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5EBFCF" w14:textId="4D1B1354" w:rsidR="00766A70" w:rsidRDefault="00766A70" w:rsidP="000C7F56">
      <w:pPr>
        <w:pStyle w:val="Sansinterligne"/>
        <w:spacing w:line="360" w:lineRule="auto"/>
        <w:jc w:val="both"/>
      </w:pPr>
      <w:r>
        <w:t>INTRODUCTION</w:t>
      </w:r>
    </w:p>
    <w:p w14:paraId="22C155C9" w14:textId="3B9FF38F" w:rsidR="00AF2BE6" w:rsidRDefault="00AF2BE6" w:rsidP="000C7F56">
      <w:pPr>
        <w:pStyle w:val="Sansinterligne"/>
        <w:spacing w:line="360" w:lineRule="auto"/>
        <w:jc w:val="both"/>
      </w:pPr>
      <w: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14:paraId="3885C4A9" w14:textId="165DF023" w:rsidR="00953089" w:rsidRDefault="00113143" w:rsidP="000C7F56">
      <w:pPr>
        <w:pStyle w:val="Sansinterligne"/>
        <w:spacing w:line="360" w:lineRule="auto"/>
        <w:jc w:val="both"/>
        <w:rPr>
          <w:color w:val="000000"/>
        </w:rPr>
      </w:pPr>
      <w:r w:rsidRPr="006A461C">
        <w:t>Le cloud computing est un modèle</w:t>
      </w:r>
      <w:r w:rsidR="009B582A">
        <w:t xml:space="preserve"> de Datacenter </w:t>
      </w:r>
      <w:r w:rsidR="009B582A" w:rsidRPr="006A461C">
        <w:t>qui</w:t>
      </w:r>
      <w:r w:rsidRPr="006A461C">
        <w:t xml:space="preserve">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w:t>
      </w:r>
      <w:r w:rsidR="00953089" w:rsidRPr="006A461C">
        <w:t>d’administration.</w:t>
      </w:r>
      <w:r w:rsidR="00766A70">
        <w:t xml:space="preserve"> Les principaux services proposés en </w:t>
      </w:r>
      <w:r w:rsidR="00766A70" w:rsidRPr="002E0A10">
        <w:t>cloud computing</w:t>
      </w:r>
      <w:r w:rsidR="00766A70">
        <w:t xml:space="preserve"> sont le </w:t>
      </w:r>
      <w:r w:rsidR="000A6000" w:rsidRPr="002E0A10">
        <w:t>Saas</w:t>
      </w:r>
      <w:r w:rsidR="00766A70" w:rsidRPr="002E0A10">
        <w:t xml:space="preserve"> (</w:t>
      </w:r>
      <w:hyperlink r:id="rId8" w:tooltip="Logiciel en tant que service" w:history="1">
        <w:r w:rsidR="00766A70" w:rsidRPr="002E0A10">
          <w:t>Software as a Service</w:t>
        </w:r>
      </w:hyperlink>
      <w:r w:rsidR="00766A70" w:rsidRPr="002E0A10">
        <w:t>), le PaaS (</w:t>
      </w:r>
      <w:hyperlink r:id="rId9" w:tooltip="Plate-forme en tant que service" w:history="1">
        <w:r w:rsidR="00766A70" w:rsidRPr="002E0A10">
          <w:t>Platform as a Service</w:t>
        </w:r>
      </w:hyperlink>
      <w:r w:rsidR="00766A70" w:rsidRPr="002E0A10">
        <w:t>) et le IaaS (</w:t>
      </w:r>
      <w:hyperlink r:id="rId10" w:tooltip="Infrastructure as a service" w:history="1">
        <w:r w:rsidR="00766A70" w:rsidRPr="002E0A10">
          <w:t>Infrastructure as a Service</w:t>
        </w:r>
      </w:hyperlink>
      <w:r w:rsidR="00766A70" w:rsidRPr="002E0A10">
        <w:t>) ou le MBaaS (</w:t>
      </w:r>
      <w:hyperlink r:id="rId11" w:tooltip="en:Mobile backend as a service" w:history="1">
        <w:r w:rsidR="00766A70" w:rsidRPr="002E0A10">
          <w:t>Mobile Backend as a Service</w:t>
        </w:r>
      </w:hyperlink>
      <w:r w:rsidR="006A461C">
        <w:t>) g</w:t>
      </w:r>
      <w:r w:rsidR="00766A70">
        <w:t xml:space="preserve">énéralement sur trois niveaux, </w:t>
      </w:r>
      <w:r w:rsidR="00766A70" w:rsidRPr="002E0A10">
        <w:t>le cloud</w:t>
      </w:r>
      <w:r w:rsidR="00766A70">
        <w:t xml:space="preserve"> public accessible par Internet, </w:t>
      </w:r>
      <w:r w:rsidR="00766A70" w:rsidRPr="002E0A10">
        <w:t>le cloud d'entreprise ou privé accessible uniquement sur un réseau privé, le cloud intermédiaire ou hybride qui est un mix entre le cloud public et le cloud privé</w:t>
      </w:r>
      <w:r w:rsidR="00766A70">
        <w:t>.</w:t>
      </w:r>
      <w:r w:rsidR="00766A70"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sidR="00766A70">
        <w:rPr>
          <w:color w:val="000000"/>
        </w:rPr>
        <w:t xml:space="preserve">ais métaphoriquement parlant </w:t>
      </w:r>
      <w:r w:rsidR="00766A70" w:rsidRPr="006F3132">
        <w:rPr>
          <w:color w:val="000000"/>
        </w:rPr>
        <w:t xml:space="preserve">dans un nuage (Cloud) composé </w:t>
      </w:r>
      <w:r w:rsidR="00953089">
        <w:rPr>
          <w:color w:val="000000"/>
        </w:rPr>
        <w:t xml:space="preserve">d’un certain nombre d’équipements informatique </w:t>
      </w:r>
      <w:r w:rsidR="00766A70" w:rsidRPr="006F3132">
        <w:rPr>
          <w:color w:val="000000"/>
        </w:rPr>
        <w:t>interconnectés au moyen d'une excellente bande passante indispensable à la fluidité du systèm</w:t>
      </w:r>
      <w:r w:rsidR="00766A70">
        <w:rPr>
          <w:color w:val="000000"/>
        </w:rPr>
        <w:t>e.</w:t>
      </w:r>
    </w:p>
    <w:p w14:paraId="1D0D29AB" w14:textId="24AC0F69" w:rsidR="00766A70" w:rsidRPr="002E0A10" w:rsidRDefault="00953089" w:rsidP="000C7F56">
      <w:pPr>
        <w:pStyle w:val="Sansinterligne"/>
        <w:spacing w:line="360" w:lineRule="auto"/>
        <w:jc w:val="both"/>
      </w:pPr>
      <w:r>
        <w:t xml:space="preserve">Les </w:t>
      </w:r>
      <w:r w:rsidR="001C0F84">
        <w:t>Datacenter</w:t>
      </w:r>
      <w:r>
        <w:t xml:space="preserve"> ont toujours été construits de manière à pouvoir accueillir des charges supplémentaires mais, au cours des</w:t>
      </w:r>
      <w:r w:rsidR="001C0F84">
        <w:t xml:space="preserve"> </w:t>
      </w:r>
      <w:r>
        <w:t xml:space="preserve">dix dernières années, la </w:t>
      </w:r>
      <w:r w:rsidR="001C0F84">
        <w:t>demande en terme de ressource</w:t>
      </w:r>
      <w:r w:rsidR="00EB4974">
        <w:t>s</w:t>
      </w:r>
      <w:r w:rsidR="001C0F84">
        <w:t xml:space="preserve"> de stockage et</w:t>
      </w:r>
      <w:r w:rsidR="00EB4974">
        <w:t xml:space="preserve"> de</w:t>
      </w:r>
      <w:r w:rsidR="001C0F84">
        <w:t xml:space="preserve"> traitement</w:t>
      </w:r>
      <w:r w:rsidR="00EB4974">
        <w:t xml:space="preserve"> de l’information à</w:t>
      </w:r>
      <w:r w:rsidR="001C0F84">
        <w:t xml:space="preserve"> augmenter</w:t>
      </w:r>
      <w:r>
        <w:t xml:space="preserve"> si vite que les capacités informatiques</w:t>
      </w:r>
      <w:r w:rsidR="00EB4974">
        <w:t xml:space="preserve"> des </w:t>
      </w:r>
      <w:r w:rsidR="00327467">
        <w:t>Datacenters</w:t>
      </w:r>
      <w:r w:rsidR="001C0F84">
        <w:t xml:space="preserve"> se retrouvent dépasser.</w:t>
      </w:r>
      <w:r w:rsidR="00766A70" w:rsidRPr="006F3132">
        <w:t xml:space="preserve"> </w:t>
      </w:r>
      <w:r w:rsidR="001C0F84" w:rsidRPr="006F3132">
        <w:t>Cette</w:t>
      </w:r>
      <w:r w:rsidR="00766A70" w:rsidRPr="006F3132">
        <w:t xml:space="preserve"> augmentation </w:t>
      </w:r>
      <w:r w:rsidR="00864CF1" w:rsidRPr="006F3132">
        <w:t xml:space="preserve">exige </w:t>
      </w:r>
      <w:r w:rsidR="00864CF1">
        <w:t>donc</w:t>
      </w:r>
      <w:r w:rsidR="001C0F84">
        <w:t xml:space="preserve"> </w:t>
      </w:r>
      <w:r w:rsidR="00766A70" w:rsidRPr="006F3132">
        <w:t>une</w:t>
      </w:r>
      <w:r w:rsidR="001C0F84">
        <w:t xml:space="preserve"> Amélioration de l’architecture </w:t>
      </w:r>
      <w:r w:rsidR="00864CF1">
        <w:t>des Datacenters visant à répondre aux besoins actuels et futurs.</w:t>
      </w:r>
    </w:p>
    <w:p w14:paraId="1D04390D" w14:textId="32A76E2E" w:rsidR="00766A70" w:rsidRPr="006F3132" w:rsidRDefault="000A6000" w:rsidP="000C7F56">
      <w:pPr>
        <w:pStyle w:val="Sansinterligne"/>
        <w:spacing w:line="360" w:lineRule="auto"/>
        <w:jc w:val="both"/>
      </w:pPr>
      <w:r>
        <w:t>Dans cette vision, CERGI</w:t>
      </w:r>
      <w:r w:rsidR="00766A70" w:rsidRPr="006F3132">
        <w:t xml:space="preserve"> SA, une entreprise de prestation de solutions bancaire, se donne comme objectif d’optimiser son infrastructure cloud Computing, dans le but d’offrir à ses clients une expérience utilisateurs</w:t>
      </w:r>
      <w:r w:rsidR="00766A70">
        <w:t xml:space="preserve"> meilleurs possible, Améliorer l</w:t>
      </w:r>
      <w:r w:rsidR="00864CF1">
        <w:t>'excellence opérationnelle, et f</w:t>
      </w:r>
      <w:r w:rsidR="00766A70">
        <w:t>ournir de façon évolutif des services innovants.</w:t>
      </w:r>
    </w:p>
    <w:p w14:paraId="460D567A" w14:textId="214D5F3C" w:rsidR="00766A70" w:rsidRPr="000D4D85" w:rsidRDefault="00766A70" w:rsidP="000C7F56">
      <w:pPr>
        <w:pStyle w:val="Sansinterligne"/>
        <w:spacing w:line="360" w:lineRule="auto"/>
        <w:jc w:val="both"/>
      </w:pPr>
      <w:r w:rsidRPr="006F3132">
        <w:t xml:space="preserve">Le présent mémoire rend compte de tout ce qui est réaliser durant notre stage de fin de formation en cycle ingénieur des travaux informatiques, option Administration </w:t>
      </w:r>
      <w:r w:rsidR="000A6000">
        <w:t>Réseaux et Systèmes(ASR) à CERGI</w:t>
      </w:r>
      <w:r w:rsidRPr="006F3132">
        <w:t xml:space="preserve"> SA.</w:t>
      </w:r>
      <w:r w:rsidR="00864CF1">
        <w:t xml:space="preserve"> Il sera structuré comme suit : en premier </w:t>
      </w:r>
      <w:r w:rsidR="00864CF1">
        <w:lastRenderedPageBreak/>
        <w:t xml:space="preserve">lieu </w:t>
      </w:r>
      <w:r w:rsidR="00864CF1" w:rsidRPr="006F3132">
        <w:t>nous</w:t>
      </w:r>
      <w:r w:rsidRPr="006F3132">
        <w:t xml:space="preserve"> présenterons IAI-TOGO notre institut de formation </w:t>
      </w:r>
      <w:r w:rsidR="00864CF1" w:rsidRPr="006F3132">
        <w:t xml:space="preserve">ainsi </w:t>
      </w:r>
      <w:r w:rsidR="00864CF1">
        <w:t xml:space="preserve">que </w:t>
      </w:r>
      <w:r w:rsidR="000A6000">
        <w:t>CERGI</w:t>
      </w:r>
      <w:r w:rsidRPr="006F3132">
        <w:t xml:space="preserve"> S</w:t>
      </w:r>
      <w:r w:rsidR="00864CF1">
        <w:t xml:space="preserve">A notre cadre de stage ; en deuxième lieu </w:t>
      </w:r>
      <w:r w:rsidR="00864CF1" w:rsidRPr="006F3132">
        <w:t>nous</w:t>
      </w:r>
      <w:r w:rsidRPr="006F3132">
        <w:t xml:space="preserve"> ferons l’étude et la critique de l’existant, nous poserons la problématique et les</w:t>
      </w:r>
      <w:r w:rsidR="00864CF1">
        <w:t xml:space="preserve"> approches de solutions ;</w:t>
      </w:r>
      <w:r w:rsidRPr="006F3132">
        <w:t xml:space="preserve"> nous étudierons    les différentes</w:t>
      </w:r>
      <w:r>
        <w:t xml:space="preserve"> solutions à </w:t>
      </w:r>
      <w:r w:rsidR="00864CF1">
        <w:t>déployer en troisième lieu</w:t>
      </w:r>
      <w:r>
        <w:t xml:space="preserve"> et </w:t>
      </w:r>
      <w:r w:rsidR="00864CF1">
        <w:t xml:space="preserve">finirons en </w:t>
      </w:r>
      <w:r w:rsidR="00327467">
        <w:t>mettant en œuvre la solution retenue</w:t>
      </w:r>
      <w:r>
        <w:t>.</w:t>
      </w:r>
    </w:p>
    <w:p w14:paraId="5A1E3770" w14:textId="5F8190CD" w:rsidR="00AD3AF4" w:rsidRDefault="00AD3AF4" w:rsidP="000C7F56">
      <w:pPr>
        <w:pStyle w:val="Sansinterligne"/>
        <w:jc w:val="both"/>
      </w:pPr>
    </w:p>
    <w:p w14:paraId="089CFA84" w14:textId="5CB0D1C3" w:rsidR="00766A70" w:rsidRDefault="00766A70" w:rsidP="000C7F56">
      <w:pPr>
        <w:spacing w:line="360" w:lineRule="auto"/>
        <w:jc w:val="both"/>
      </w:pPr>
    </w:p>
    <w:p w14:paraId="066C054D" w14:textId="79141E2E" w:rsidR="001C0F84" w:rsidRDefault="001C0F84" w:rsidP="000C7F56">
      <w:pPr>
        <w:spacing w:line="360" w:lineRule="auto"/>
        <w:jc w:val="both"/>
      </w:pPr>
    </w:p>
    <w:p w14:paraId="13D6C84B" w14:textId="31CEA935" w:rsidR="001C0F84" w:rsidRDefault="001C0F84" w:rsidP="000C7F56">
      <w:pPr>
        <w:spacing w:line="360" w:lineRule="auto"/>
        <w:jc w:val="both"/>
      </w:pPr>
    </w:p>
    <w:p w14:paraId="603E266D" w14:textId="4B550B13" w:rsidR="001C0F84" w:rsidRDefault="001C0F84" w:rsidP="000C7F56">
      <w:pPr>
        <w:spacing w:line="360" w:lineRule="auto"/>
        <w:jc w:val="both"/>
      </w:pPr>
    </w:p>
    <w:p w14:paraId="1896ABD3" w14:textId="674A81E9" w:rsidR="001C0F84" w:rsidRDefault="001C0F84" w:rsidP="000C7F56">
      <w:pPr>
        <w:spacing w:line="360" w:lineRule="auto"/>
        <w:jc w:val="both"/>
      </w:pPr>
    </w:p>
    <w:p w14:paraId="3066B3B1" w14:textId="6F08644A" w:rsidR="001C0F84" w:rsidRDefault="001C0F84" w:rsidP="000C7F56">
      <w:pPr>
        <w:spacing w:line="360" w:lineRule="auto"/>
        <w:jc w:val="both"/>
      </w:pPr>
    </w:p>
    <w:p w14:paraId="2FFC66AA" w14:textId="77777777" w:rsidR="001C0F84" w:rsidRDefault="001C0F84" w:rsidP="000C7F56">
      <w:pPr>
        <w:spacing w:line="360" w:lineRule="auto"/>
        <w:jc w:val="both"/>
      </w:pPr>
    </w:p>
    <w:p w14:paraId="1C0DCE16" w14:textId="5D8F0503" w:rsidR="00DD378B" w:rsidRDefault="00DD378B" w:rsidP="000C7F56">
      <w:pPr>
        <w:spacing w:line="360" w:lineRule="auto"/>
        <w:jc w:val="both"/>
      </w:pPr>
    </w:p>
    <w:p w14:paraId="72E44347" w14:textId="77777777" w:rsidR="00766A70" w:rsidRDefault="00766A70" w:rsidP="000C7F56">
      <w:pPr>
        <w:spacing w:line="360" w:lineRule="auto"/>
        <w:jc w:val="both"/>
      </w:pPr>
    </w:p>
    <w:p w14:paraId="0D43C7D3" w14:textId="77777777" w:rsidR="00327467" w:rsidRDefault="00327467" w:rsidP="000C7F56">
      <w:pPr>
        <w:spacing w:line="360" w:lineRule="auto"/>
        <w:jc w:val="both"/>
      </w:pPr>
    </w:p>
    <w:p w14:paraId="7BE14800" w14:textId="77777777" w:rsidR="00327467" w:rsidRDefault="00327467" w:rsidP="000C7F56">
      <w:pPr>
        <w:spacing w:line="360" w:lineRule="auto"/>
        <w:jc w:val="both"/>
      </w:pPr>
    </w:p>
    <w:p w14:paraId="2B8F1C5D" w14:textId="07F1BB37" w:rsidR="00327467" w:rsidRDefault="00327467" w:rsidP="000C7F56">
      <w:pPr>
        <w:spacing w:line="360" w:lineRule="auto"/>
        <w:jc w:val="both"/>
      </w:pPr>
    </w:p>
    <w:p w14:paraId="5FA7D883" w14:textId="37F9B9DE" w:rsidR="00765BC2" w:rsidRDefault="00765BC2" w:rsidP="000C7F56">
      <w:pPr>
        <w:spacing w:line="360" w:lineRule="auto"/>
        <w:jc w:val="both"/>
      </w:pPr>
    </w:p>
    <w:p w14:paraId="025C5E0E" w14:textId="77777777" w:rsidR="0084557B" w:rsidRDefault="0084557B" w:rsidP="000C7F56">
      <w:pPr>
        <w:spacing w:line="360" w:lineRule="auto"/>
        <w:jc w:val="both"/>
      </w:pPr>
    </w:p>
    <w:p w14:paraId="787D5153" w14:textId="77777777" w:rsidR="00765BC2" w:rsidRDefault="00765BC2" w:rsidP="000C7F56">
      <w:pPr>
        <w:spacing w:line="360" w:lineRule="auto"/>
        <w:jc w:val="both"/>
      </w:pPr>
    </w:p>
    <w:p w14:paraId="6C0C0E16" w14:textId="0C942D00" w:rsidR="00773EF2" w:rsidRDefault="00DD378B" w:rsidP="000C7F56">
      <w:pPr>
        <w:spacing w:line="360" w:lineRule="auto"/>
        <w:jc w:val="both"/>
      </w:pPr>
      <w:r>
        <w:rPr>
          <w:rFonts w:ascii="Calibri" w:eastAsia="Calibri" w:hAnsi="Calibri" w:cs="Calibri"/>
          <w:noProof/>
          <w:sz w:val="22"/>
          <w:lang w:eastAsia="fr-FR"/>
        </w:rPr>
        <mc:AlternateContent>
          <mc:Choice Requires="wpg">
            <w:drawing>
              <wp:inline distT="0" distB="0" distL="0" distR="0" wp14:anchorId="0B3AA0E8" wp14:editId="232A459B">
                <wp:extent cx="5760720" cy="2696696"/>
                <wp:effectExtent l="0" t="0" r="0" b="8890"/>
                <wp:docPr id="63322" name="Group 63322"/>
                <wp:cNvGraphicFramePr/>
                <a:graphic xmlns:a="http://schemas.openxmlformats.org/drawingml/2006/main">
                  <a:graphicData uri="http://schemas.microsoft.com/office/word/2010/wordprocessingGroup">
                    <wpg:wgp>
                      <wpg:cNvGrpSpPr/>
                      <wpg:grpSpPr>
                        <a:xfrm>
                          <a:off x="0" y="0"/>
                          <a:ext cx="5760720" cy="2696696"/>
                          <a:chOff x="0" y="0"/>
                          <a:chExt cx="5775960" cy="2561534"/>
                        </a:xfrm>
                      </wpg:grpSpPr>
                      <wps:wsp>
                        <wps:cNvPr id="1024" name="Rectangle 1024"/>
                        <wps:cNvSpPr/>
                        <wps:spPr>
                          <a:xfrm>
                            <a:off x="36574" y="0"/>
                            <a:ext cx="46877" cy="213082"/>
                          </a:xfrm>
                          <a:prstGeom prst="rect">
                            <a:avLst/>
                          </a:prstGeom>
                          <a:ln>
                            <a:noFill/>
                          </a:ln>
                        </wps:spPr>
                        <wps:txbx>
                          <w:txbxContent>
                            <w:p w14:paraId="355478A5" w14:textId="77777777" w:rsidR="00A30E8A" w:rsidRDefault="00A30E8A" w:rsidP="00DD378B">
                              <w:r>
                                <w:t xml:space="preserve"> </w:t>
                              </w:r>
                            </w:p>
                          </w:txbxContent>
                        </wps:txbx>
                        <wps:bodyPr horzOverflow="overflow" vert="horz" lIns="0" tIns="0" rIns="0" bIns="0" rtlCol="0">
                          <a:noAutofit/>
                        </wps:bodyPr>
                      </wps:wsp>
                      <wps:wsp>
                        <wps:cNvPr id="1025" name="Rectangle 1025"/>
                        <wps:cNvSpPr/>
                        <wps:spPr>
                          <a:xfrm>
                            <a:off x="36574" y="382536"/>
                            <a:ext cx="46877" cy="213082"/>
                          </a:xfrm>
                          <a:prstGeom prst="rect">
                            <a:avLst/>
                          </a:prstGeom>
                          <a:ln>
                            <a:noFill/>
                          </a:ln>
                        </wps:spPr>
                        <wps:txbx>
                          <w:txbxContent>
                            <w:p w14:paraId="04A521D2" w14:textId="77777777" w:rsidR="00A30E8A" w:rsidRDefault="00A30E8A" w:rsidP="00DD378B">
                              <w:r>
                                <w:t xml:space="preserve"> </w:t>
                              </w:r>
                            </w:p>
                          </w:txbxContent>
                        </wps:txbx>
                        <wps:bodyPr horzOverflow="overflow" vert="horz" lIns="0" tIns="0" rIns="0" bIns="0" rtlCol="0">
                          <a:noAutofit/>
                        </wps:bodyPr>
                      </wps:wsp>
                      <wps:wsp>
                        <wps:cNvPr id="1027" name="Rectangle 1027"/>
                        <wps:cNvSpPr/>
                        <wps:spPr>
                          <a:xfrm>
                            <a:off x="36556" y="814151"/>
                            <a:ext cx="50784" cy="230841"/>
                          </a:xfrm>
                          <a:prstGeom prst="rect">
                            <a:avLst/>
                          </a:prstGeom>
                          <a:ln>
                            <a:noFill/>
                          </a:ln>
                        </wps:spPr>
                        <wps:txbx>
                          <w:txbxContent>
                            <w:p w14:paraId="4E0F1A87" w14:textId="77777777" w:rsidR="00A30E8A" w:rsidRDefault="00A30E8A" w:rsidP="00DD378B">
                              <w:r>
                                <w:rPr>
                                  <w:sz w:val="27"/>
                                </w:rPr>
                                <w:t xml:space="preserve"> </w:t>
                              </w:r>
                            </w:p>
                          </w:txbxContent>
                        </wps:txbx>
                        <wps:bodyPr horzOverflow="overflow" vert="horz" lIns="0" tIns="0" rIns="0" bIns="0" rtlCol="0">
                          <a:noAutofit/>
                        </wps:bodyPr>
                      </wps:wsp>
                      <wps:wsp>
                        <wps:cNvPr id="1029" name="Shape 1029"/>
                        <wps:cNvSpPr/>
                        <wps:spPr>
                          <a:xfrm>
                            <a:off x="18288" y="563570"/>
                            <a:ext cx="212598" cy="1979676"/>
                          </a:xfrm>
                          <a:custGeom>
                            <a:avLst/>
                            <a:gdLst/>
                            <a:ahLst/>
                            <a:cxnLst/>
                            <a:rect l="0" t="0" r="0" b="0"/>
                            <a:pathLst>
                              <a:path w="212598" h="1979676">
                                <a:moveTo>
                                  <a:pt x="141732" y="0"/>
                                </a:moveTo>
                                <a:lnTo>
                                  <a:pt x="212598" y="0"/>
                                </a:lnTo>
                                <a:lnTo>
                                  <a:pt x="212598" y="70257"/>
                                </a:lnTo>
                                <a:lnTo>
                                  <a:pt x="211836" y="70104"/>
                                </a:lnTo>
                                <a:cubicBezTo>
                                  <a:pt x="173736" y="70104"/>
                                  <a:pt x="141732" y="102108"/>
                                  <a:pt x="141732" y="141732"/>
                                </a:cubicBezTo>
                                <a:lnTo>
                                  <a:pt x="141732" y="283464"/>
                                </a:lnTo>
                                <a:cubicBezTo>
                                  <a:pt x="161163" y="283464"/>
                                  <a:pt x="179737" y="279464"/>
                                  <a:pt x="196668" y="272249"/>
                                </a:cubicBezTo>
                                <a:lnTo>
                                  <a:pt x="212598" y="263553"/>
                                </a:lnTo>
                                <a:lnTo>
                                  <a:pt x="212598" y="1959765"/>
                                </a:lnTo>
                                <a:lnTo>
                                  <a:pt x="196668" y="1968461"/>
                                </a:lnTo>
                                <a:cubicBezTo>
                                  <a:pt x="179737" y="1975676"/>
                                  <a:pt x="161163" y="1979676"/>
                                  <a:pt x="141732" y="1979676"/>
                                </a:cubicBezTo>
                                <a:cubicBezTo>
                                  <a:pt x="64008" y="1979676"/>
                                  <a:pt x="0" y="1915668"/>
                                  <a:pt x="0" y="1837944"/>
                                </a:cubicBezTo>
                                <a:lnTo>
                                  <a:pt x="0" y="141732"/>
                                </a:lnTo>
                                <a:cubicBezTo>
                                  <a:pt x="0" y="64008"/>
                                  <a:pt x="64008" y="0"/>
                                  <a:pt x="141732"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0" name="Shape 1030"/>
                        <wps:cNvSpPr/>
                        <wps:spPr>
                          <a:xfrm>
                            <a:off x="230886" y="421837"/>
                            <a:ext cx="5525262" cy="2101497"/>
                          </a:xfrm>
                          <a:custGeom>
                            <a:avLst/>
                            <a:gdLst/>
                            <a:ahLst/>
                            <a:cxnLst/>
                            <a:rect l="0" t="0" r="0" b="0"/>
                            <a:pathLst>
                              <a:path w="5525262" h="2101497">
                                <a:moveTo>
                                  <a:pt x="5243322" y="0"/>
                                </a:moveTo>
                                <a:cubicBezTo>
                                  <a:pt x="5243322" y="39624"/>
                                  <a:pt x="5275326" y="71628"/>
                                  <a:pt x="5313426" y="71628"/>
                                </a:cubicBezTo>
                                <a:cubicBezTo>
                                  <a:pt x="5353050" y="71628"/>
                                  <a:pt x="5385054" y="39624"/>
                                  <a:pt x="5385054" y="0"/>
                                </a:cubicBezTo>
                                <a:lnTo>
                                  <a:pt x="5385054" y="141732"/>
                                </a:lnTo>
                                <a:cubicBezTo>
                                  <a:pt x="5462778" y="141732"/>
                                  <a:pt x="5525262" y="79248"/>
                                  <a:pt x="5525262" y="0"/>
                                </a:cubicBezTo>
                                <a:lnTo>
                                  <a:pt x="5525262" y="1697736"/>
                                </a:lnTo>
                                <a:cubicBezTo>
                                  <a:pt x="5525262" y="1775460"/>
                                  <a:pt x="5462778" y="1837944"/>
                                  <a:pt x="5385054" y="1837944"/>
                                </a:cubicBezTo>
                                <a:lnTo>
                                  <a:pt x="70866" y="1837944"/>
                                </a:lnTo>
                                <a:lnTo>
                                  <a:pt x="70866" y="1979676"/>
                                </a:lnTo>
                                <a:cubicBezTo>
                                  <a:pt x="70866" y="2028254"/>
                                  <a:pt x="45863" y="2071473"/>
                                  <a:pt x="8135" y="2097057"/>
                                </a:cubicBezTo>
                                <a:lnTo>
                                  <a:pt x="0" y="2101497"/>
                                </a:lnTo>
                                <a:lnTo>
                                  <a:pt x="0" y="405285"/>
                                </a:lnTo>
                                <a:lnTo>
                                  <a:pt x="8135" y="400845"/>
                                </a:lnTo>
                                <a:cubicBezTo>
                                  <a:pt x="45863" y="375261"/>
                                  <a:pt x="70866" y="332042"/>
                                  <a:pt x="70866" y="283464"/>
                                </a:cubicBezTo>
                                <a:cubicBezTo>
                                  <a:pt x="70866" y="253746"/>
                                  <a:pt x="52864" y="228314"/>
                                  <a:pt x="27146" y="217456"/>
                                </a:cubicBezTo>
                                <a:lnTo>
                                  <a:pt x="0" y="211989"/>
                                </a:lnTo>
                                <a:lnTo>
                                  <a:pt x="0" y="141732"/>
                                </a:lnTo>
                                <a:lnTo>
                                  <a:pt x="5243322" y="141732"/>
                                </a:lnTo>
                                <a:lnTo>
                                  <a:pt x="524332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1" name="Shape 1031"/>
                        <wps:cNvSpPr/>
                        <wps:spPr>
                          <a:xfrm>
                            <a:off x="160020" y="633674"/>
                            <a:ext cx="141732" cy="213360"/>
                          </a:xfrm>
                          <a:custGeom>
                            <a:avLst/>
                            <a:gdLst/>
                            <a:ahLst/>
                            <a:cxnLst/>
                            <a:rect l="0" t="0" r="0" b="0"/>
                            <a:pathLst>
                              <a:path w="141732" h="213360">
                                <a:moveTo>
                                  <a:pt x="70104" y="0"/>
                                </a:moveTo>
                                <a:cubicBezTo>
                                  <a:pt x="109728" y="0"/>
                                  <a:pt x="141732" y="32004"/>
                                  <a:pt x="141732" y="71628"/>
                                </a:cubicBezTo>
                                <a:cubicBezTo>
                                  <a:pt x="141732" y="149352"/>
                                  <a:pt x="77724" y="213360"/>
                                  <a:pt x="0" y="213360"/>
                                </a:cubicBezTo>
                                <a:lnTo>
                                  <a:pt x="0" y="71628"/>
                                </a:lnTo>
                                <a:cubicBezTo>
                                  <a:pt x="0" y="32004"/>
                                  <a:pt x="32004" y="0"/>
                                  <a:pt x="7010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2" name="Shape 1032"/>
                        <wps:cNvSpPr/>
                        <wps:spPr>
                          <a:xfrm>
                            <a:off x="5474208" y="281630"/>
                            <a:ext cx="281940" cy="281940"/>
                          </a:xfrm>
                          <a:custGeom>
                            <a:avLst/>
                            <a:gdLst/>
                            <a:ahLst/>
                            <a:cxnLst/>
                            <a:rect l="0" t="0" r="0" b="0"/>
                            <a:pathLst>
                              <a:path w="281940" h="281940">
                                <a:moveTo>
                                  <a:pt x="141732" y="0"/>
                                </a:moveTo>
                                <a:cubicBezTo>
                                  <a:pt x="219457" y="0"/>
                                  <a:pt x="281940" y="62484"/>
                                  <a:pt x="281940" y="140208"/>
                                </a:cubicBezTo>
                                <a:cubicBezTo>
                                  <a:pt x="281940" y="219456"/>
                                  <a:pt x="219457" y="281940"/>
                                  <a:pt x="141732" y="281940"/>
                                </a:cubicBezTo>
                                <a:lnTo>
                                  <a:pt x="141732" y="140208"/>
                                </a:lnTo>
                                <a:cubicBezTo>
                                  <a:pt x="141732" y="179832"/>
                                  <a:pt x="109728" y="211836"/>
                                  <a:pt x="70104" y="211836"/>
                                </a:cubicBezTo>
                                <a:cubicBezTo>
                                  <a:pt x="32004" y="211836"/>
                                  <a:pt x="0" y="179832"/>
                                  <a:pt x="0" y="140208"/>
                                </a:cubicBezTo>
                                <a:cubicBezTo>
                                  <a:pt x="0" y="62484"/>
                                  <a:pt x="62484" y="0"/>
                                  <a:pt x="141732"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3" name="Shape 1033"/>
                        <wps:cNvSpPr/>
                        <wps:spPr>
                          <a:xfrm>
                            <a:off x="0" y="545282"/>
                            <a:ext cx="159258" cy="2016252"/>
                          </a:xfrm>
                          <a:custGeom>
                            <a:avLst/>
                            <a:gdLst/>
                            <a:ahLst/>
                            <a:cxnLst/>
                            <a:rect l="0" t="0" r="0" b="0"/>
                            <a:pathLst>
                              <a:path w="159258" h="2016252">
                                <a:moveTo>
                                  <a:pt x="143256" y="0"/>
                                </a:moveTo>
                                <a:lnTo>
                                  <a:pt x="159258" y="0"/>
                                </a:lnTo>
                                <a:lnTo>
                                  <a:pt x="159258" y="36661"/>
                                </a:lnTo>
                                <a:lnTo>
                                  <a:pt x="146304" y="38100"/>
                                </a:lnTo>
                                <a:lnTo>
                                  <a:pt x="147828" y="38100"/>
                                </a:lnTo>
                                <a:lnTo>
                                  <a:pt x="134112" y="39624"/>
                                </a:lnTo>
                                <a:lnTo>
                                  <a:pt x="135636" y="39624"/>
                                </a:lnTo>
                                <a:lnTo>
                                  <a:pt x="121920" y="42672"/>
                                </a:lnTo>
                                <a:lnTo>
                                  <a:pt x="123444" y="42672"/>
                                </a:lnTo>
                                <a:lnTo>
                                  <a:pt x="111252" y="47244"/>
                                </a:lnTo>
                                <a:lnTo>
                                  <a:pt x="112776" y="45720"/>
                                </a:lnTo>
                                <a:lnTo>
                                  <a:pt x="100584" y="51816"/>
                                </a:lnTo>
                                <a:lnTo>
                                  <a:pt x="102108" y="51816"/>
                                </a:lnTo>
                                <a:lnTo>
                                  <a:pt x="89916" y="57912"/>
                                </a:lnTo>
                                <a:lnTo>
                                  <a:pt x="91440" y="57912"/>
                                </a:lnTo>
                                <a:lnTo>
                                  <a:pt x="80772" y="65532"/>
                                </a:lnTo>
                                <a:lnTo>
                                  <a:pt x="82296" y="64008"/>
                                </a:lnTo>
                                <a:lnTo>
                                  <a:pt x="71628" y="73152"/>
                                </a:lnTo>
                                <a:lnTo>
                                  <a:pt x="73152" y="73152"/>
                                </a:lnTo>
                                <a:lnTo>
                                  <a:pt x="64008" y="82296"/>
                                </a:lnTo>
                                <a:lnTo>
                                  <a:pt x="65532" y="80772"/>
                                </a:lnTo>
                                <a:lnTo>
                                  <a:pt x="57912" y="91440"/>
                                </a:lnTo>
                                <a:lnTo>
                                  <a:pt x="57912" y="89916"/>
                                </a:lnTo>
                                <a:lnTo>
                                  <a:pt x="51816" y="102108"/>
                                </a:lnTo>
                                <a:lnTo>
                                  <a:pt x="51816" y="100584"/>
                                </a:lnTo>
                                <a:lnTo>
                                  <a:pt x="45720" y="112776"/>
                                </a:lnTo>
                                <a:lnTo>
                                  <a:pt x="47244" y="111252"/>
                                </a:lnTo>
                                <a:lnTo>
                                  <a:pt x="42672" y="123444"/>
                                </a:lnTo>
                                <a:lnTo>
                                  <a:pt x="42672" y="121920"/>
                                </a:lnTo>
                                <a:lnTo>
                                  <a:pt x="39624" y="135636"/>
                                </a:lnTo>
                                <a:lnTo>
                                  <a:pt x="39624" y="134112"/>
                                </a:lnTo>
                                <a:lnTo>
                                  <a:pt x="38100" y="147828"/>
                                </a:lnTo>
                                <a:lnTo>
                                  <a:pt x="38100" y="146304"/>
                                </a:lnTo>
                                <a:lnTo>
                                  <a:pt x="36656" y="159298"/>
                                </a:lnTo>
                                <a:lnTo>
                                  <a:pt x="38100" y="173736"/>
                                </a:lnTo>
                                <a:lnTo>
                                  <a:pt x="38100" y="172212"/>
                                </a:lnTo>
                                <a:lnTo>
                                  <a:pt x="39624" y="185928"/>
                                </a:lnTo>
                                <a:lnTo>
                                  <a:pt x="39624" y="184404"/>
                                </a:lnTo>
                                <a:lnTo>
                                  <a:pt x="42672" y="196596"/>
                                </a:lnTo>
                                <a:lnTo>
                                  <a:pt x="42672" y="195072"/>
                                </a:lnTo>
                                <a:lnTo>
                                  <a:pt x="47244" y="208788"/>
                                </a:lnTo>
                                <a:lnTo>
                                  <a:pt x="45720" y="207264"/>
                                </a:lnTo>
                                <a:lnTo>
                                  <a:pt x="51816" y="219456"/>
                                </a:lnTo>
                                <a:lnTo>
                                  <a:pt x="51816" y="217932"/>
                                </a:lnTo>
                                <a:lnTo>
                                  <a:pt x="57912" y="228600"/>
                                </a:lnTo>
                                <a:lnTo>
                                  <a:pt x="65532" y="239268"/>
                                </a:lnTo>
                                <a:lnTo>
                                  <a:pt x="64008" y="237744"/>
                                </a:lnTo>
                                <a:lnTo>
                                  <a:pt x="73152" y="246888"/>
                                </a:lnTo>
                                <a:lnTo>
                                  <a:pt x="71628" y="246888"/>
                                </a:lnTo>
                                <a:lnTo>
                                  <a:pt x="82296" y="254508"/>
                                </a:lnTo>
                                <a:lnTo>
                                  <a:pt x="80772" y="254508"/>
                                </a:lnTo>
                                <a:lnTo>
                                  <a:pt x="91440" y="262128"/>
                                </a:lnTo>
                                <a:lnTo>
                                  <a:pt x="89916" y="260604"/>
                                </a:lnTo>
                                <a:lnTo>
                                  <a:pt x="102108" y="268224"/>
                                </a:lnTo>
                                <a:lnTo>
                                  <a:pt x="100584" y="266700"/>
                                </a:lnTo>
                                <a:lnTo>
                                  <a:pt x="112776" y="272796"/>
                                </a:lnTo>
                                <a:lnTo>
                                  <a:pt x="111252" y="272796"/>
                                </a:lnTo>
                                <a:lnTo>
                                  <a:pt x="123444" y="277368"/>
                                </a:lnTo>
                                <a:lnTo>
                                  <a:pt x="121920" y="277368"/>
                                </a:lnTo>
                                <a:lnTo>
                                  <a:pt x="135636" y="280416"/>
                                </a:lnTo>
                                <a:lnTo>
                                  <a:pt x="134112" y="280416"/>
                                </a:lnTo>
                                <a:lnTo>
                                  <a:pt x="141732" y="281263"/>
                                </a:lnTo>
                                <a:lnTo>
                                  <a:pt x="141732" y="150876"/>
                                </a:lnTo>
                                <a:lnTo>
                                  <a:pt x="143256" y="141732"/>
                                </a:lnTo>
                                <a:lnTo>
                                  <a:pt x="144780" y="132588"/>
                                </a:lnTo>
                                <a:lnTo>
                                  <a:pt x="147828" y="124968"/>
                                </a:lnTo>
                                <a:lnTo>
                                  <a:pt x="152400" y="117348"/>
                                </a:lnTo>
                                <a:lnTo>
                                  <a:pt x="156972" y="109728"/>
                                </a:lnTo>
                                <a:lnTo>
                                  <a:pt x="159258" y="106789"/>
                                </a:lnTo>
                                <a:lnTo>
                                  <a:pt x="159258" y="319971"/>
                                </a:lnTo>
                                <a:lnTo>
                                  <a:pt x="143256" y="318516"/>
                                </a:lnTo>
                                <a:lnTo>
                                  <a:pt x="128016" y="316992"/>
                                </a:lnTo>
                                <a:lnTo>
                                  <a:pt x="112776" y="312420"/>
                                </a:lnTo>
                                <a:lnTo>
                                  <a:pt x="97536" y="307848"/>
                                </a:lnTo>
                                <a:lnTo>
                                  <a:pt x="83820" y="300228"/>
                                </a:lnTo>
                                <a:lnTo>
                                  <a:pt x="70104" y="292608"/>
                                </a:lnTo>
                                <a:lnTo>
                                  <a:pt x="57912" y="283464"/>
                                </a:lnTo>
                                <a:lnTo>
                                  <a:pt x="47244" y="272796"/>
                                </a:lnTo>
                                <a:lnTo>
                                  <a:pt x="36576" y="262128"/>
                                </a:lnTo>
                                <a:lnTo>
                                  <a:pt x="36576" y="1856232"/>
                                </a:lnTo>
                                <a:lnTo>
                                  <a:pt x="38100" y="1869948"/>
                                </a:lnTo>
                                <a:lnTo>
                                  <a:pt x="38100" y="1868424"/>
                                </a:lnTo>
                                <a:lnTo>
                                  <a:pt x="39624" y="1882140"/>
                                </a:lnTo>
                                <a:lnTo>
                                  <a:pt x="39624" y="1880616"/>
                                </a:lnTo>
                                <a:lnTo>
                                  <a:pt x="42672" y="1894332"/>
                                </a:lnTo>
                                <a:lnTo>
                                  <a:pt x="42672" y="1892808"/>
                                </a:lnTo>
                                <a:lnTo>
                                  <a:pt x="47244" y="1905000"/>
                                </a:lnTo>
                                <a:lnTo>
                                  <a:pt x="45720" y="1903476"/>
                                </a:lnTo>
                                <a:lnTo>
                                  <a:pt x="51816" y="1915668"/>
                                </a:lnTo>
                                <a:lnTo>
                                  <a:pt x="51816" y="1914144"/>
                                </a:lnTo>
                                <a:lnTo>
                                  <a:pt x="57912" y="1926336"/>
                                </a:lnTo>
                                <a:lnTo>
                                  <a:pt x="57912" y="1924812"/>
                                </a:lnTo>
                                <a:lnTo>
                                  <a:pt x="65532" y="1935480"/>
                                </a:lnTo>
                                <a:lnTo>
                                  <a:pt x="64008" y="1933956"/>
                                </a:lnTo>
                                <a:lnTo>
                                  <a:pt x="72448" y="1943803"/>
                                </a:lnTo>
                                <a:lnTo>
                                  <a:pt x="82296" y="1952244"/>
                                </a:lnTo>
                                <a:lnTo>
                                  <a:pt x="80772" y="1950721"/>
                                </a:lnTo>
                                <a:lnTo>
                                  <a:pt x="91440" y="1958340"/>
                                </a:lnTo>
                                <a:lnTo>
                                  <a:pt x="89916" y="1958340"/>
                                </a:lnTo>
                                <a:lnTo>
                                  <a:pt x="102108" y="1964436"/>
                                </a:lnTo>
                                <a:lnTo>
                                  <a:pt x="100584" y="1964436"/>
                                </a:lnTo>
                                <a:lnTo>
                                  <a:pt x="112776" y="1970532"/>
                                </a:lnTo>
                                <a:lnTo>
                                  <a:pt x="111252" y="1969008"/>
                                </a:lnTo>
                                <a:lnTo>
                                  <a:pt x="123444" y="1973580"/>
                                </a:lnTo>
                                <a:lnTo>
                                  <a:pt x="121920" y="1973580"/>
                                </a:lnTo>
                                <a:lnTo>
                                  <a:pt x="135636" y="1976628"/>
                                </a:lnTo>
                                <a:lnTo>
                                  <a:pt x="134112" y="1976628"/>
                                </a:lnTo>
                                <a:lnTo>
                                  <a:pt x="147828" y="1978152"/>
                                </a:lnTo>
                                <a:lnTo>
                                  <a:pt x="146304" y="1978152"/>
                                </a:lnTo>
                                <a:lnTo>
                                  <a:pt x="159258" y="1979592"/>
                                </a:lnTo>
                                <a:lnTo>
                                  <a:pt x="159258" y="2016252"/>
                                </a:lnTo>
                                <a:lnTo>
                                  <a:pt x="143256" y="2016252"/>
                                </a:lnTo>
                                <a:lnTo>
                                  <a:pt x="128016" y="2013204"/>
                                </a:lnTo>
                                <a:lnTo>
                                  <a:pt x="112776" y="2008632"/>
                                </a:lnTo>
                                <a:lnTo>
                                  <a:pt x="97536" y="2004060"/>
                                </a:lnTo>
                                <a:lnTo>
                                  <a:pt x="83820" y="1996440"/>
                                </a:lnTo>
                                <a:lnTo>
                                  <a:pt x="70104" y="1988821"/>
                                </a:lnTo>
                                <a:lnTo>
                                  <a:pt x="57912" y="1979676"/>
                                </a:lnTo>
                                <a:lnTo>
                                  <a:pt x="47244" y="1969008"/>
                                </a:lnTo>
                                <a:lnTo>
                                  <a:pt x="36576" y="1958340"/>
                                </a:lnTo>
                                <a:lnTo>
                                  <a:pt x="27432" y="1946148"/>
                                </a:lnTo>
                                <a:lnTo>
                                  <a:pt x="19812" y="1932432"/>
                                </a:lnTo>
                                <a:lnTo>
                                  <a:pt x="12192" y="1918716"/>
                                </a:lnTo>
                                <a:lnTo>
                                  <a:pt x="7620" y="1903476"/>
                                </a:lnTo>
                                <a:lnTo>
                                  <a:pt x="3048" y="1888236"/>
                                </a:lnTo>
                                <a:lnTo>
                                  <a:pt x="0" y="1872996"/>
                                </a:lnTo>
                                <a:lnTo>
                                  <a:pt x="0" y="176784"/>
                                </a:lnTo>
                                <a:lnTo>
                                  <a:pt x="0" y="160020"/>
                                </a:lnTo>
                                <a:lnTo>
                                  <a:pt x="0" y="143256"/>
                                </a:lnTo>
                                <a:lnTo>
                                  <a:pt x="3048" y="128016"/>
                                </a:lnTo>
                                <a:lnTo>
                                  <a:pt x="7620" y="112776"/>
                                </a:lnTo>
                                <a:lnTo>
                                  <a:pt x="12192" y="97536"/>
                                </a:lnTo>
                                <a:lnTo>
                                  <a:pt x="18288" y="83820"/>
                                </a:lnTo>
                                <a:lnTo>
                                  <a:pt x="27432" y="70104"/>
                                </a:lnTo>
                                <a:lnTo>
                                  <a:pt x="36576" y="57912"/>
                                </a:lnTo>
                                <a:lnTo>
                                  <a:pt x="47244" y="47244"/>
                                </a:lnTo>
                                <a:lnTo>
                                  <a:pt x="57912" y="36576"/>
                                </a:lnTo>
                                <a:lnTo>
                                  <a:pt x="70104" y="27432"/>
                                </a:lnTo>
                                <a:lnTo>
                                  <a:pt x="83820" y="19812"/>
                                </a:lnTo>
                                <a:lnTo>
                                  <a:pt x="97536" y="12192"/>
                                </a:lnTo>
                                <a:lnTo>
                                  <a:pt x="112776" y="7620"/>
                                </a:lnTo>
                                <a:lnTo>
                                  <a:pt x="128016" y="3048"/>
                                </a:lnTo>
                                <a:lnTo>
                                  <a:pt x="14325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4" name="Shape 1034"/>
                        <wps:cNvSpPr/>
                        <wps:spPr>
                          <a:xfrm>
                            <a:off x="159258" y="2501445"/>
                            <a:ext cx="70866" cy="60089"/>
                          </a:xfrm>
                          <a:custGeom>
                            <a:avLst/>
                            <a:gdLst/>
                            <a:ahLst/>
                            <a:cxnLst/>
                            <a:rect l="0" t="0" r="0" b="0"/>
                            <a:pathLst>
                              <a:path w="70866" h="60089">
                                <a:moveTo>
                                  <a:pt x="70866" y="0"/>
                                </a:moveTo>
                                <a:lnTo>
                                  <a:pt x="70866" y="43664"/>
                                </a:lnTo>
                                <a:lnTo>
                                  <a:pt x="63246" y="47897"/>
                                </a:lnTo>
                                <a:lnTo>
                                  <a:pt x="48006" y="52469"/>
                                </a:lnTo>
                                <a:lnTo>
                                  <a:pt x="32766" y="57041"/>
                                </a:lnTo>
                                <a:lnTo>
                                  <a:pt x="16002" y="60089"/>
                                </a:lnTo>
                                <a:lnTo>
                                  <a:pt x="0" y="60089"/>
                                </a:lnTo>
                                <a:lnTo>
                                  <a:pt x="0" y="23428"/>
                                </a:lnTo>
                                <a:lnTo>
                                  <a:pt x="40" y="23433"/>
                                </a:lnTo>
                                <a:lnTo>
                                  <a:pt x="14478" y="21989"/>
                                </a:lnTo>
                                <a:lnTo>
                                  <a:pt x="11430" y="21989"/>
                                </a:lnTo>
                                <a:lnTo>
                                  <a:pt x="26670" y="20465"/>
                                </a:lnTo>
                                <a:lnTo>
                                  <a:pt x="25146" y="20465"/>
                                </a:lnTo>
                                <a:lnTo>
                                  <a:pt x="37338" y="17417"/>
                                </a:lnTo>
                                <a:lnTo>
                                  <a:pt x="35814" y="17417"/>
                                </a:lnTo>
                                <a:lnTo>
                                  <a:pt x="49530" y="12845"/>
                                </a:lnTo>
                                <a:lnTo>
                                  <a:pt x="48006" y="14369"/>
                                </a:lnTo>
                                <a:lnTo>
                                  <a:pt x="60198" y="8273"/>
                                </a:lnTo>
                                <a:lnTo>
                                  <a:pt x="58674" y="8273"/>
                                </a:lnTo>
                                <a:lnTo>
                                  <a:pt x="69342" y="2177"/>
                                </a:lnTo>
                                <a:lnTo>
                                  <a:pt x="67818" y="2177"/>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5" name="Shape 1035"/>
                        <wps:cNvSpPr/>
                        <wps:spPr>
                          <a:xfrm>
                            <a:off x="159258" y="615386"/>
                            <a:ext cx="70866" cy="249936"/>
                          </a:xfrm>
                          <a:custGeom>
                            <a:avLst/>
                            <a:gdLst/>
                            <a:ahLst/>
                            <a:cxnLst/>
                            <a:rect l="0" t="0" r="0" b="0"/>
                            <a:pathLst>
                              <a:path w="70866" h="249936">
                                <a:moveTo>
                                  <a:pt x="70866" y="0"/>
                                </a:moveTo>
                                <a:lnTo>
                                  <a:pt x="70866" y="38100"/>
                                </a:lnTo>
                                <a:lnTo>
                                  <a:pt x="66294" y="38100"/>
                                </a:lnTo>
                                <a:lnTo>
                                  <a:pt x="64770" y="38100"/>
                                </a:lnTo>
                                <a:lnTo>
                                  <a:pt x="61722" y="38100"/>
                                </a:lnTo>
                                <a:lnTo>
                                  <a:pt x="54102" y="39624"/>
                                </a:lnTo>
                                <a:lnTo>
                                  <a:pt x="57150" y="39624"/>
                                </a:lnTo>
                                <a:lnTo>
                                  <a:pt x="49530" y="42672"/>
                                </a:lnTo>
                                <a:lnTo>
                                  <a:pt x="51054" y="41148"/>
                                </a:lnTo>
                                <a:lnTo>
                                  <a:pt x="44958" y="44196"/>
                                </a:lnTo>
                                <a:lnTo>
                                  <a:pt x="41910" y="47244"/>
                                </a:lnTo>
                                <a:lnTo>
                                  <a:pt x="43434" y="45720"/>
                                </a:lnTo>
                                <a:lnTo>
                                  <a:pt x="32766" y="53340"/>
                                </a:lnTo>
                                <a:lnTo>
                                  <a:pt x="35814" y="51816"/>
                                </a:lnTo>
                                <a:lnTo>
                                  <a:pt x="26670" y="62484"/>
                                </a:lnTo>
                                <a:lnTo>
                                  <a:pt x="28194" y="59436"/>
                                </a:lnTo>
                                <a:lnTo>
                                  <a:pt x="25146" y="65532"/>
                                </a:lnTo>
                                <a:lnTo>
                                  <a:pt x="25146" y="64008"/>
                                </a:lnTo>
                                <a:lnTo>
                                  <a:pt x="22098" y="70104"/>
                                </a:lnTo>
                                <a:lnTo>
                                  <a:pt x="23622" y="68580"/>
                                </a:lnTo>
                                <a:lnTo>
                                  <a:pt x="20574" y="74676"/>
                                </a:lnTo>
                                <a:lnTo>
                                  <a:pt x="22098" y="73153"/>
                                </a:lnTo>
                                <a:lnTo>
                                  <a:pt x="20574" y="79248"/>
                                </a:lnTo>
                                <a:lnTo>
                                  <a:pt x="20574" y="77724"/>
                                </a:lnTo>
                                <a:lnTo>
                                  <a:pt x="19050" y="85344"/>
                                </a:lnTo>
                                <a:lnTo>
                                  <a:pt x="19050" y="89916"/>
                                </a:lnTo>
                                <a:lnTo>
                                  <a:pt x="19050" y="211074"/>
                                </a:lnTo>
                                <a:lnTo>
                                  <a:pt x="26670" y="210312"/>
                                </a:lnTo>
                                <a:lnTo>
                                  <a:pt x="25146" y="210312"/>
                                </a:lnTo>
                                <a:lnTo>
                                  <a:pt x="37338" y="207264"/>
                                </a:lnTo>
                                <a:lnTo>
                                  <a:pt x="35814" y="207264"/>
                                </a:lnTo>
                                <a:lnTo>
                                  <a:pt x="49530" y="202692"/>
                                </a:lnTo>
                                <a:lnTo>
                                  <a:pt x="48006" y="202692"/>
                                </a:lnTo>
                                <a:lnTo>
                                  <a:pt x="60198" y="196596"/>
                                </a:lnTo>
                                <a:lnTo>
                                  <a:pt x="58674" y="198120"/>
                                </a:lnTo>
                                <a:lnTo>
                                  <a:pt x="69342" y="190500"/>
                                </a:lnTo>
                                <a:lnTo>
                                  <a:pt x="67818" y="192024"/>
                                </a:lnTo>
                                <a:lnTo>
                                  <a:pt x="70866" y="189847"/>
                                </a:lnTo>
                                <a:lnTo>
                                  <a:pt x="70866" y="233511"/>
                                </a:lnTo>
                                <a:lnTo>
                                  <a:pt x="63246" y="237744"/>
                                </a:lnTo>
                                <a:lnTo>
                                  <a:pt x="48006" y="242316"/>
                                </a:lnTo>
                                <a:lnTo>
                                  <a:pt x="32766" y="246888"/>
                                </a:lnTo>
                                <a:lnTo>
                                  <a:pt x="16002" y="248412"/>
                                </a:lnTo>
                                <a:lnTo>
                                  <a:pt x="762" y="249936"/>
                                </a:lnTo>
                                <a:lnTo>
                                  <a:pt x="0" y="249867"/>
                                </a:lnTo>
                                <a:lnTo>
                                  <a:pt x="0" y="36685"/>
                                </a:lnTo>
                                <a:lnTo>
                                  <a:pt x="8382" y="25908"/>
                                </a:lnTo>
                                <a:lnTo>
                                  <a:pt x="20574" y="15240"/>
                                </a:lnTo>
                                <a:lnTo>
                                  <a:pt x="28194" y="10668"/>
                                </a:lnTo>
                                <a:lnTo>
                                  <a:pt x="35814" y="7620"/>
                                </a:lnTo>
                                <a:lnTo>
                                  <a:pt x="44958" y="4572"/>
                                </a:lnTo>
                                <a:lnTo>
                                  <a:pt x="52578" y="1524"/>
                                </a:lnTo>
                                <a:lnTo>
                                  <a:pt x="61722" y="1524"/>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6" name="Shape 1036"/>
                        <wps:cNvSpPr/>
                        <wps:spPr>
                          <a:xfrm>
                            <a:off x="159258" y="545282"/>
                            <a:ext cx="70866" cy="36661"/>
                          </a:xfrm>
                          <a:custGeom>
                            <a:avLst/>
                            <a:gdLst/>
                            <a:ahLst/>
                            <a:cxnLst/>
                            <a:rect l="0" t="0" r="0" b="0"/>
                            <a:pathLst>
                              <a:path w="70866" h="36661">
                                <a:moveTo>
                                  <a:pt x="0" y="0"/>
                                </a:moveTo>
                                <a:lnTo>
                                  <a:pt x="70866" y="0"/>
                                </a:lnTo>
                                <a:lnTo>
                                  <a:pt x="70866" y="36576"/>
                                </a:lnTo>
                                <a:lnTo>
                                  <a:pt x="762" y="36576"/>
                                </a:lnTo>
                                <a:lnTo>
                                  <a:pt x="0" y="36661"/>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7" name="Shape 1037"/>
                        <wps:cNvSpPr/>
                        <wps:spPr>
                          <a:xfrm>
                            <a:off x="230124" y="615386"/>
                            <a:ext cx="5314188" cy="1929723"/>
                          </a:xfrm>
                          <a:custGeom>
                            <a:avLst/>
                            <a:gdLst/>
                            <a:ahLst/>
                            <a:cxnLst/>
                            <a:rect l="0" t="0" r="0" b="0"/>
                            <a:pathLst>
                              <a:path w="5314188" h="1929723">
                                <a:moveTo>
                                  <a:pt x="0" y="0"/>
                                </a:moveTo>
                                <a:lnTo>
                                  <a:pt x="9144" y="1524"/>
                                </a:lnTo>
                                <a:lnTo>
                                  <a:pt x="18288" y="1524"/>
                                </a:lnTo>
                                <a:lnTo>
                                  <a:pt x="27432" y="4572"/>
                                </a:lnTo>
                                <a:lnTo>
                                  <a:pt x="35052" y="7620"/>
                                </a:lnTo>
                                <a:lnTo>
                                  <a:pt x="42672" y="10668"/>
                                </a:lnTo>
                                <a:lnTo>
                                  <a:pt x="50292" y="15240"/>
                                </a:lnTo>
                                <a:lnTo>
                                  <a:pt x="64008" y="25908"/>
                                </a:lnTo>
                                <a:lnTo>
                                  <a:pt x="74676" y="39624"/>
                                </a:lnTo>
                                <a:lnTo>
                                  <a:pt x="79248" y="47244"/>
                                </a:lnTo>
                                <a:lnTo>
                                  <a:pt x="82296" y="54864"/>
                                </a:lnTo>
                                <a:lnTo>
                                  <a:pt x="85344" y="62484"/>
                                </a:lnTo>
                                <a:lnTo>
                                  <a:pt x="88392" y="71628"/>
                                </a:lnTo>
                                <a:lnTo>
                                  <a:pt x="88392" y="80772"/>
                                </a:lnTo>
                                <a:lnTo>
                                  <a:pt x="89916" y="89916"/>
                                </a:lnTo>
                                <a:lnTo>
                                  <a:pt x="89916" y="1626108"/>
                                </a:lnTo>
                                <a:lnTo>
                                  <a:pt x="5314188" y="1626108"/>
                                </a:lnTo>
                                <a:lnTo>
                                  <a:pt x="5314188" y="1664208"/>
                                </a:lnTo>
                                <a:lnTo>
                                  <a:pt x="89916" y="1664208"/>
                                </a:lnTo>
                                <a:lnTo>
                                  <a:pt x="89916" y="1787653"/>
                                </a:lnTo>
                                <a:lnTo>
                                  <a:pt x="88392" y="1802892"/>
                                </a:lnTo>
                                <a:lnTo>
                                  <a:pt x="86868" y="1818132"/>
                                </a:lnTo>
                                <a:lnTo>
                                  <a:pt x="82296" y="1833372"/>
                                </a:lnTo>
                                <a:lnTo>
                                  <a:pt x="76200" y="1848612"/>
                                </a:lnTo>
                                <a:lnTo>
                                  <a:pt x="70104" y="1862328"/>
                                </a:lnTo>
                                <a:lnTo>
                                  <a:pt x="62484" y="1876044"/>
                                </a:lnTo>
                                <a:lnTo>
                                  <a:pt x="53340" y="1888236"/>
                                </a:lnTo>
                                <a:lnTo>
                                  <a:pt x="42672" y="1898904"/>
                                </a:lnTo>
                                <a:lnTo>
                                  <a:pt x="32004" y="1909572"/>
                                </a:lnTo>
                                <a:lnTo>
                                  <a:pt x="18288" y="1918717"/>
                                </a:lnTo>
                                <a:lnTo>
                                  <a:pt x="6096" y="1926336"/>
                                </a:lnTo>
                                <a:lnTo>
                                  <a:pt x="0" y="1929723"/>
                                </a:lnTo>
                                <a:lnTo>
                                  <a:pt x="0" y="1886059"/>
                                </a:lnTo>
                                <a:lnTo>
                                  <a:pt x="7620" y="1880617"/>
                                </a:lnTo>
                                <a:lnTo>
                                  <a:pt x="7620" y="1882140"/>
                                </a:lnTo>
                                <a:lnTo>
                                  <a:pt x="16764" y="1872996"/>
                                </a:lnTo>
                                <a:lnTo>
                                  <a:pt x="15240" y="1874520"/>
                                </a:lnTo>
                                <a:lnTo>
                                  <a:pt x="24384" y="1863853"/>
                                </a:lnTo>
                                <a:lnTo>
                                  <a:pt x="24384" y="1865376"/>
                                </a:lnTo>
                                <a:lnTo>
                                  <a:pt x="32004" y="1854708"/>
                                </a:lnTo>
                                <a:lnTo>
                                  <a:pt x="30480" y="1856232"/>
                                </a:lnTo>
                                <a:lnTo>
                                  <a:pt x="38100" y="1844040"/>
                                </a:lnTo>
                                <a:lnTo>
                                  <a:pt x="36576" y="1845565"/>
                                </a:lnTo>
                                <a:lnTo>
                                  <a:pt x="42672" y="1833372"/>
                                </a:lnTo>
                                <a:lnTo>
                                  <a:pt x="42672" y="1834896"/>
                                </a:lnTo>
                                <a:lnTo>
                                  <a:pt x="47244" y="1822704"/>
                                </a:lnTo>
                                <a:lnTo>
                                  <a:pt x="47244" y="1824228"/>
                                </a:lnTo>
                                <a:lnTo>
                                  <a:pt x="50292" y="1810512"/>
                                </a:lnTo>
                                <a:lnTo>
                                  <a:pt x="50292" y="1812036"/>
                                </a:lnTo>
                                <a:lnTo>
                                  <a:pt x="51816" y="1798320"/>
                                </a:lnTo>
                                <a:lnTo>
                                  <a:pt x="51816" y="1786128"/>
                                </a:lnTo>
                                <a:lnTo>
                                  <a:pt x="51816" y="1644396"/>
                                </a:lnTo>
                                <a:lnTo>
                                  <a:pt x="51816" y="1626108"/>
                                </a:lnTo>
                                <a:lnTo>
                                  <a:pt x="51816" y="193548"/>
                                </a:lnTo>
                                <a:lnTo>
                                  <a:pt x="42672" y="202692"/>
                                </a:lnTo>
                                <a:lnTo>
                                  <a:pt x="32004" y="213360"/>
                                </a:lnTo>
                                <a:lnTo>
                                  <a:pt x="18288" y="222504"/>
                                </a:lnTo>
                                <a:lnTo>
                                  <a:pt x="6096" y="230124"/>
                                </a:lnTo>
                                <a:lnTo>
                                  <a:pt x="0" y="233511"/>
                                </a:lnTo>
                                <a:lnTo>
                                  <a:pt x="0" y="189847"/>
                                </a:lnTo>
                                <a:lnTo>
                                  <a:pt x="7620" y="184404"/>
                                </a:lnTo>
                                <a:lnTo>
                                  <a:pt x="16764" y="175260"/>
                                </a:lnTo>
                                <a:lnTo>
                                  <a:pt x="15240" y="176784"/>
                                </a:lnTo>
                                <a:lnTo>
                                  <a:pt x="24384" y="167640"/>
                                </a:lnTo>
                                <a:lnTo>
                                  <a:pt x="24384" y="169164"/>
                                </a:lnTo>
                                <a:lnTo>
                                  <a:pt x="32004" y="156972"/>
                                </a:lnTo>
                                <a:lnTo>
                                  <a:pt x="30480" y="158496"/>
                                </a:lnTo>
                                <a:lnTo>
                                  <a:pt x="38100" y="147828"/>
                                </a:lnTo>
                                <a:lnTo>
                                  <a:pt x="36576" y="149353"/>
                                </a:lnTo>
                                <a:lnTo>
                                  <a:pt x="42672" y="137160"/>
                                </a:lnTo>
                                <a:lnTo>
                                  <a:pt x="42672" y="138684"/>
                                </a:lnTo>
                                <a:lnTo>
                                  <a:pt x="47244" y="124968"/>
                                </a:lnTo>
                                <a:lnTo>
                                  <a:pt x="47244" y="128016"/>
                                </a:lnTo>
                                <a:lnTo>
                                  <a:pt x="50292" y="114300"/>
                                </a:lnTo>
                                <a:lnTo>
                                  <a:pt x="50292" y="115824"/>
                                </a:lnTo>
                                <a:lnTo>
                                  <a:pt x="51816" y="102108"/>
                                </a:lnTo>
                                <a:lnTo>
                                  <a:pt x="51816" y="89916"/>
                                </a:lnTo>
                                <a:lnTo>
                                  <a:pt x="51816" y="88392"/>
                                </a:lnTo>
                                <a:lnTo>
                                  <a:pt x="51816" y="85344"/>
                                </a:lnTo>
                                <a:lnTo>
                                  <a:pt x="51816" y="83820"/>
                                </a:lnTo>
                                <a:lnTo>
                                  <a:pt x="51816" y="80772"/>
                                </a:lnTo>
                                <a:lnTo>
                                  <a:pt x="50292" y="73153"/>
                                </a:lnTo>
                                <a:lnTo>
                                  <a:pt x="50292" y="74676"/>
                                </a:lnTo>
                                <a:lnTo>
                                  <a:pt x="48768" y="68580"/>
                                </a:lnTo>
                                <a:lnTo>
                                  <a:pt x="48768" y="70104"/>
                                </a:lnTo>
                                <a:lnTo>
                                  <a:pt x="45720" y="64008"/>
                                </a:lnTo>
                                <a:lnTo>
                                  <a:pt x="47244" y="65532"/>
                                </a:lnTo>
                                <a:lnTo>
                                  <a:pt x="42672" y="59436"/>
                                </a:lnTo>
                                <a:lnTo>
                                  <a:pt x="44196" y="62484"/>
                                </a:lnTo>
                                <a:lnTo>
                                  <a:pt x="37211" y="52705"/>
                                </a:lnTo>
                                <a:lnTo>
                                  <a:pt x="27433" y="45720"/>
                                </a:lnTo>
                                <a:lnTo>
                                  <a:pt x="24384" y="44196"/>
                                </a:lnTo>
                                <a:lnTo>
                                  <a:pt x="25908" y="44196"/>
                                </a:lnTo>
                                <a:lnTo>
                                  <a:pt x="19812" y="41148"/>
                                </a:lnTo>
                                <a:lnTo>
                                  <a:pt x="21336" y="42672"/>
                                </a:lnTo>
                                <a:lnTo>
                                  <a:pt x="15240" y="39624"/>
                                </a:lnTo>
                                <a:lnTo>
                                  <a:pt x="16764" y="39624"/>
                                </a:lnTo>
                                <a:lnTo>
                                  <a:pt x="10668" y="38100"/>
                                </a:lnTo>
                                <a:lnTo>
                                  <a:pt x="6096" y="38100"/>
                                </a:lnTo>
                                <a:lnTo>
                                  <a:pt x="4572" y="38100"/>
                                </a:lnTo>
                                <a:lnTo>
                                  <a:pt x="1524" y="38100"/>
                                </a:lnTo>
                                <a:lnTo>
                                  <a:pt x="0" y="38100"/>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8" name="Shape 1038"/>
                        <wps:cNvSpPr/>
                        <wps:spPr>
                          <a:xfrm>
                            <a:off x="5538216"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9" name="Shape 1039"/>
                        <wps:cNvSpPr/>
                        <wps:spPr>
                          <a:xfrm>
                            <a:off x="230124" y="279598"/>
                            <a:ext cx="5314188" cy="302260"/>
                          </a:xfrm>
                          <a:custGeom>
                            <a:avLst/>
                            <a:gdLst/>
                            <a:ahLst/>
                            <a:cxnLst/>
                            <a:rect l="0" t="0" r="0" b="0"/>
                            <a:pathLst>
                              <a:path w="5314188" h="302260">
                                <a:moveTo>
                                  <a:pt x="5314188" y="0"/>
                                </a:moveTo>
                                <a:lnTo>
                                  <a:pt x="5314188" y="42309"/>
                                </a:lnTo>
                                <a:lnTo>
                                  <a:pt x="5306569" y="47752"/>
                                </a:lnTo>
                                <a:lnTo>
                                  <a:pt x="5308092" y="47752"/>
                                </a:lnTo>
                                <a:lnTo>
                                  <a:pt x="5298246" y="56191"/>
                                </a:lnTo>
                                <a:lnTo>
                                  <a:pt x="5289804" y="66040"/>
                                </a:lnTo>
                                <a:lnTo>
                                  <a:pt x="5291328" y="64516"/>
                                </a:lnTo>
                                <a:lnTo>
                                  <a:pt x="5283708" y="75184"/>
                                </a:lnTo>
                                <a:lnTo>
                                  <a:pt x="5283708" y="73660"/>
                                </a:lnTo>
                                <a:lnTo>
                                  <a:pt x="5276088" y="84328"/>
                                </a:lnTo>
                                <a:lnTo>
                                  <a:pt x="5277613" y="82804"/>
                                </a:lnTo>
                                <a:lnTo>
                                  <a:pt x="5271516" y="94996"/>
                                </a:lnTo>
                                <a:lnTo>
                                  <a:pt x="5273040" y="93472"/>
                                </a:lnTo>
                                <a:lnTo>
                                  <a:pt x="5268469" y="107188"/>
                                </a:lnTo>
                                <a:lnTo>
                                  <a:pt x="5268469" y="105664"/>
                                </a:lnTo>
                                <a:lnTo>
                                  <a:pt x="5265420" y="119380"/>
                                </a:lnTo>
                                <a:lnTo>
                                  <a:pt x="5265420" y="116332"/>
                                </a:lnTo>
                                <a:lnTo>
                                  <a:pt x="5262372" y="131572"/>
                                </a:lnTo>
                                <a:lnTo>
                                  <a:pt x="5263897" y="128524"/>
                                </a:lnTo>
                                <a:lnTo>
                                  <a:pt x="5262372" y="143764"/>
                                </a:lnTo>
                                <a:lnTo>
                                  <a:pt x="5262372" y="146812"/>
                                </a:lnTo>
                                <a:lnTo>
                                  <a:pt x="5263897" y="154432"/>
                                </a:lnTo>
                                <a:lnTo>
                                  <a:pt x="5263897" y="152908"/>
                                </a:lnTo>
                                <a:lnTo>
                                  <a:pt x="5265420" y="159004"/>
                                </a:lnTo>
                                <a:lnTo>
                                  <a:pt x="5263897" y="157480"/>
                                </a:lnTo>
                                <a:lnTo>
                                  <a:pt x="5266945" y="163576"/>
                                </a:lnTo>
                                <a:lnTo>
                                  <a:pt x="5266945" y="162052"/>
                                </a:lnTo>
                                <a:lnTo>
                                  <a:pt x="5268469" y="168148"/>
                                </a:lnTo>
                                <a:lnTo>
                                  <a:pt x="5268469" y="166624"/>
                                </a:lnTo>
                                <a:lnTo>
                                  <a:pt x="5271516" y="172720"/>
                                </a:lnTo>
                                <a:lnTo>
                                  <a:pt x="5269992" y="171196"/>
                                </a:lnTo>
                                <a:lnTo>
                                  <a:pt x="5279136" y="180340"/>
                                </a:lnTo>
                                <a:lnTo>
                                  <a:pt x="5276088" y="178816"/>
                                </a:lnTo>
                                <a:lnTo>
                                  <a:pt x="5286756" y="186436"/>
                                </a:lnTo>
                                <a:lnTo>
                                  <a:pt x="5285233" y="184912"/>
                                </a:lnTo>
                                <a:lnTo>
                                  <a:pt x="5288281" y="187960"/>
                                </a:lnTo>
                                <a:lnTo>
                                  <a:pt x="5294376" y="191008"/>
                                </a:lnTo>
                                <a:lnTo>
                                  <a:pt x="5292852" y="191008"/>
                                </a:lnTo>
                                <a:lnTo>
                                  <a:pt x="5300472" y="192532"/>
                                </a:lnTo>
                                <a:lnTo>
                                  <a:pt x="5297424" y="192532"/>
                                </a:lnTo>
                                <a:lnTo>
                                  <a:pt x="5305045" y="194056"/>
                                </a:lnTo>
                                <a:lnTo>
                                  <a:pt x="5308092" y="194056"/>
                                </a:lnTo>
                                <a:lnTo>
                                  <a:pt x="5314188" y="195275"/>
                                </a:lnTo>
                                <a:lnTo>
                                  <a:pt x="5314188" y="232156"/>
                                </a:lnTo>
                                <a:lnTo>
                                  <a:pt x="5305045" y="232156"/>
                                </a:lnTo>
                                <a:lnTo>
                                  <a:pt x="5295900" y="230632"/>
                                </a:lnTo>
                                <a:lnTo>
                                  <a:pt x="5288281" y="227584"/>
                                </a:lnTo>
                                <a:lnTo>
                                  <a:pt x="5279136" y="224536"/>
                                </a:lnTo>
                                <a:lnTo>
                                  <a:pt x="5271516" y="221488"/>
                                </a:lnTo>
                                <a:lnTo>
                                  <a:pt x="5263897" y="216916"/>
                                </a:lnTo>
                                <a:lnTo>
                                  <a:pt x="5262372" y="215582"/>
                                </a:lnTo>
                                <a:lnTo>
                                  <a:pt x="5262372" y="265684"/>
                                </a:lnTo>
                                <a:lnTo>
                                  <a:pt x="5314188" y="265684"/>
                                </a:lnTo>
                                <a:lnTo>
                                  <a:pt x="5314188" y="302260"/>
                                </a:lnTo>
                                <a:lnTo>
                                  <a:pt x="5262372" y="302260"/>
                                </a:lnTo>
                                <a:lnTo>
                                  <a:pt x="5244084" y="302260"/>
                                </a:lnTo>
                                <a:lnTo>
                                  <a:pt x="0" y="302260"/>
                                </a:lnTo>
                                <a:lnTo>
                                  <a:pt x="0" y="265684"/>
                                </a:lnTo>
                                <a:lnTo>
                                  <a:pt x="5225797" y="265684"/>
                                </a:lnTo>
                                <a:lnTo>
                                  <a:pt x="5225797" y="151384"/>
                                </a:lnTo>
                                <a:lnTo>
                                  <a:pt x="5225797" y="143764"/>
                                </a:lnTo>
                                <a:lnTo>
                                  <a:pt x="5225797" y="127000"/>
                                </a:lnTo>
                                <a:lnTo>
                                  <a:pt x="5228845" y="110236"/>
                                </a:lnTo>
                                <a:lnTo>
                                  <a:pt x="5231892" y="94996"/>
                                </a:lnTo>
                                <a:lnTo>
                                  <a:pt x="5237988" y="81280"/>
                                </a:lnTo>
                                <a:lnTo>
                                  <a:pt x="5244084" y="66040"/>
                                </a:lnTo>
                                <a:lnTo>
                                  <a:pt x="5253228" y="53848"/>
                                </a:lnTo>
                                <a:lnTo>
                                  <a:pt x="5262372" y="41656"/>
                                </a:lnTo>
                                <a:lnTo>
                                  <a:pt x="5271516" y="29464"/>
                                </a:lnTo>
                                <a:lnTo>
                                  <a:pt x="5283708" y="18796"/>
                                </a:lnTo>
                                <a:lnTo>
                                  <a:pt x="5295900" y="9652"/>
                                </a:lnTo>
                                <a:lnTo>
                                  <a:pt x="5309616" y="2032"/>
                                </a:lnTo>
                                <a:lnTo>
                                  <a:pt x="531418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0" name="Shape 1040"/>
                        <wps:cNvSpPr/>
                        <wps:spPr>
                          <a:xfrm>
                            <a:off x="5544312" y="2219505"/>
                            <a:ext cx="141732" cy="60089"/>
                          </a:xfrm>
                          <a:custGeom>
                            <a:avLst/>
                            <a:gdLst/>
                            <a:ahLst/>
                            <a:cxnLst/>
                            <a:rect l="0" t="0" r="0" b="0"/>
                            <a:pathLst>
                              <a:path w="141732" h="60089">
                                <a:moveTo>
                                  <a:pt x="141732" y="0"/>
                                </a:moveTo>
                                <a:lnTo>
                                  <a:pt x="141732" y="42987"/>
                                </a:lnTo>
                                <a:lnTo>
                                  <a:pt x="134112" y="46373"/>
                                </a:lnTo>
                                <a:lnTo>
                                  <a:pt x="118872" y="52469"/>
                                </a:lnTo>
                                <a:lnTo>
                                  <a:pt x="103632" y="55517"/>
                                </a:lnTo>
                                <a:lnTo>
                                  <a:pt x="86868" y="58565"/>
                                </a:lnTo>
                                <a:lnTo>
                                  <a:pt x="71628" y="60089"/>
                                </a:lnTo>
                                <a:lnTo>
                                  <a:pt x="0" y="60089"/>
                                </a:lnTo>
                                <a:lnTo>
                                  <a:pt x="0" y="21989"/>
                                </a:lnTo>
                                <a:lnTo>
                                  <a:pt x="70104" y="21989"/>
                                </a:lnTo>
                                <a:lnTo>
                                  <a:pt x="71628" y="21989"/>
                                </a:lnTo>
                                <a:lnTo>
                                  <a:pt x="82296" y="21989"/>
                                </a:lnTo>
                                <a:lnTo>
                                  <a:pt x="97536" y="18941"/>
                                </a:lnTo>
                                <a:lnTo>
                                  <a:pt x="94488" y="20465"/>
                                </a:lnTo>
                                <a:lnTo>
                                  <a:pt x="108204" y="15893"/>
                                </a:lnTo>
                                <a:lnTo>
                                  <a:pt x="106680" y="17417"/>
                                </a:lnTo>
                                <a:lnTo>
                                  <a:pt x="120397" y="12845"/>
                                </a:lnTo>
                                <a:lnTo>
                                  <a:pt x="118872" y="12845"/>
                                </a:lnTo>
                                <a:lnTo>
                                  <a:pt x="131064" y="6749"/>
                                </a:lnTo>
                                <a:lnTo>
                                  <a:pt x="129540" y="8273"/>
                                </a:lnTo>
                                <a:lnTo>
                                  <a:pt x="140209" y="653"/>
                                </a:lnTo>
                                <a:lnTo>
                                  <a:pt x="138684" y="2177"/>
                                </a:lnTo>
                                <a:lnTo>
                                  <a:pt x="14173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1" name="Shape 1041"/>
                        <wps:cNvSpPr/>
                        <wps:spPr>
                          <a:xfrm>
                            <a:off x="5548884"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2" name="Shape 1042"/>
                        <wps:cNvSpPr/>
                        <wps:spPr>
                          <a:xfrm>
                            <a:off x="5544312" y="261818"/>
                            <a:ext cx="141732" cy="320040"/>
                          </a:xfrm>
                          <a:custGeom>
                            <a:avLst/>
                            <a:gdLst/>
                            <a:ahLst/>
                            <a:cxnLst/>
                            <a:rect l="0" t="0" r="0" b="0"/>
                            <a:pathLst>
                              <a:path w="141732" h="320040">
                                <a:moveTo>
                                  <a:pt x="71628" y="0"/>
                                </a:moveTo>
                                <a:lnTo>
                                  <a:pt x="86868" y="1524"/>
                                </a:lnTo>
                                <a:lnTo>
                                  <a:pt x="103632" y="4572"/>
                                </a:lnTo>
                                <a:lnTo>
                                  <a:pt x="118872" y="7620"/>
                                </a:lnTo>
                                <a:lnTo>
                                  <a:pt x="134112" y="13716"/>
                                </a:lnTo>
                                <a:lnTo>
                                  <a:pt x="141732" y="17103"/>
                                </a:lnTo>
                                <a:lnTo>
                                  <a:pt x="141732" y="60089"/>
                                </a:lnTo>
                                <a:lnTo>
                                  <a:pt x="138684" y="57912"/>
                                </a:lnTo>
                                <a:lnTo>
                                  <a:pt x="140209" y="59436"/>
                                </a:lnTo>
                                <a:lnTo>
                                  <a:pt x="129540" y="51816"/>
                                </a:lnTo>
                                <a:lnTo>
                                  <a:pt x="131064" y="53340"/>
                                </a:lnTo>
                                <a:lnTo>
                                  <a:pt x="118872" y="47244"/>
                                </a:lnTo>
                                <a:lnTo>
                                  <a:pt x="120397" y="47244"/>
                                </a:lnTo>
                                <a:lnTo>
                                  <a:pt x="106680" y="42672"/>
                                </a:lnTo>
                                <a:lnTo>
                                  <a:pt x="108204" y="44196"/>
                                </a:lnTo>
                                <a:lnTo>
                                  <a:pt x="94488" y="39624"/>
                                </a:lnTo>
                                <a:lnTo>
                                  <a:pt x="97536" y="39624"/>
                                </a:lnTo>
                                <a:lnTo>
                                  <a:pt x="89916" y="38862"/>
                                </a:lnTo>
                                <a:lnTo>
                                  <a:pt x="89916" y="161544"/>
                                </a:lnTo>
                                <a:lnTo>
                                  <a:pt x="89916" y="169164"/>
                                </a:lnTo>
                                <a:lnTo>
                                  <a:pt x="89916" y="281940"/>
                                </a:lnTo>
                                <a:lnTo>
                                  <a:pt x="97536" y="280416"/>
                                </a:lnTo>
                                <a:lnTo>
                                  <a:pt x="94488" y="280416"/>
                                </a:lnTo>
                                <a:lnTo>
                                  <a:pt x="108204" y="277368"/>
                                </a:lnTo>
                                <a:lnTo>
                                  <a:pt x="106680" y="278892"/>
                                </a:lnTo>
                                <a:lnTo>
                                  <a:pt x="120397" y="272796"/>
                                </a:lnTo>
                                <a:lnTo>
                                  <a:pt x="118872" y="274320"/>
                                </a:lnTo>
                                <a:lnTo>
                                  <a:pt x="131064" y="268224"/>
                                </a:lnTo>
                                <a:lnTo>
                                  <a:pt x="129540" y="268224"/>
                                </a:lnTo>
                                <a:lnTo>
                                  <a:pt x="140209" y="262128"/>
                                </a:lnTo>
                                <a:lnTo>
                                  <a:pt x="138684" y="263652"/>
                                </a:lnTo>
                                <a:lnTo>
                                  <a:pt x="141732" y="261040"/>
                                </a:lnTo>
                                <a:lnTo>
                                  <a:pt x="141732" y="304462"/>
                                </a:lnTo>
                                <a:lnTo>
                                  <a:pt x="134112" y="307848"/>
                                </a:lnTo>
                                <a:lnTo>
                                  <a:pt x="118872" y="313944"/>
                                </a:lnTo>
                                <a:lnTo>
                                  <a:pt x="103632" y="316992"/>
                                </a:lnTo>
                                <a:lnTo>
                                  <a:pt x="86868" y="320040"/>
                                </a:lnTo>
                                <a:lnTo>
                                  <a:pt x="0" y="320040"/>
                                </a:lnTo>
                                <a:lnTo>
                                  <a:pt x="0" y="283464"/>
                                </a:lnTo>
                                <a:lnTo>
                                  <a:pt x="51816" y="283464"/>
                                </a:lnTo>
                                <a:lnTo>
                                  <a:pt x="51816" y="233511"/>
                                </a:lnTo>
                                <a:lnTo>
                                  <a:pt x="50292" y="234696"/>
                                </a:lnTo>
                                <a:lnTo>
                                  <a:pt x="42672" y="239268"/>
                                </a:lnTo>
                                <a:lnTo>
                                  <a:pt x="35052" y="242316"/>
                                </a:lnTo>
                                <a:lnTo>
                                  <a:pt x="27432" y="245364"/>
                                </a:lnTo>
                                <a:lnTo>
                                  <a:pt x="18288" y="248412"/>
                                </a:lnTo>
                                <a:lnTo>
                                  <a:pt x="9144" y="249936"/>
                                </a:lnTo>
                                <a:lnTo>
                                  <a:pt x="0" y="249936"/>
                                </a:lnTo>
                                <a:lnTo>
                                  <a:pt x="0" y="213055"/>
                                </a:lnTo>
                                <a:lnTo>
                                  <a:pt x="677" y="213190"/>
                                </a:lnTo>
                                <a:lnTo>
                                  <a:pt x="6096" y="211836"/>
                                </a:lnTo>
                                <a:lnTo>
                                  <a:pt x="10668" y="211836"/>
                                </a:lnTo>
                                <a:lnTo>
                                  <a:pt x="16764" y="210312"/>
                                </a:lnTo>
                                <a:lnTo>
                                  <a:pt x="15240" y="210312"/>
                                </a:lnTo>
                                <a:lnTo>
                                  <a:pt x="21336" y="208788"/>
                                </a:lnTo>
                                <a:lnTo>
                                  <a:pt x="19812" y="208788"/>
                                </a:lnTo>
                                <a:lnTo>
                                  <a:pt x="25908" y="205740"/>
                                </a:lnTo>
                                <a:lnTo>
                                  <a:pt x="24384" y="207264"/>
                                </a:lnTo>
                                <a:lnTo>
                                  <a:pt x="30480" y="202692"/>
                                </a:lnTo>
                                <a:lnTo>
                                  <a:pt x="27432" y="204216"/>
                                </a:lnTo>
                                <a:lnTo>
                                  <a:pt x="37473" y="197044"/>
                                </a:lnTo>
                                <a:lnTo>
                                  <a:pt x="44196" y="188976"/>
                                </a:lnTo>
                                <a:lnTo>
                                  <a:pt x="42672" y="190500"/>
                                </a:lnTo>
                                <a:lnTo>
                                  <a:pt x="47244" y="184404"/>
                                </a:lnTo>
                                <a:lnTo>
                                  <a:pt x="45720" y="185928"/>
                                </a:lnTo>
                                <a:lnTo>
                                  <a:pt x="48768" y="179832"/>
                                </a:lnTo>
                                <a:lnTo>
                                  <a:pt x="48768" y="181356"/>
                                </a:lnTo>
                                <a:lnTo>
                                  <a:pt x="50292" y="175260"/>
                                </a:lnTo>
                                <a:lnTo>
                                  <a:pt x="50292" y="176784"/>
                                </a:lnTo>
                                <a:lnTo>
                                  <a:pt x="51816" y="170688"/>
                                </a:lnTo>
                                <a:lnTo>
                                  <a:pt x="51816" y="166116"/>
                                </a:lnTo>
                                <a:lnTo>
                                  <a:pt x="51816" y="164592"/>
                                </a:lnTo>
                                <a:lnTo>
                                  <a:pt x="51816" y="160020"/>
                                </a:lnTo>
                                <a:lnTo>
                                  <a:pt x="52117" y="160032"/>
                                </a:lnTo>
                                <a:lnTo>
                                  <a:pt x="58146" y="38243"/>
                                </a:lnTo>
                                <a:lnTo>
                                  <a:pt x="45720" y="39624"/>
                                </a:lnTo>
                                <a:lnTo>
                                  <a:pt x="47244" y="39624"/>
                                </a:lnTo>
                                <a:lnTo>
                                  <a:pt x="33528" y="44196"/>
                                </a:lnTo>
                                <a:lnTo>
                                  <a:pt x="35052" y="42672"/>
                                </a:lnTo>
                                <a:lnTo>
                                  <a:pt x="22860" y="47244"/>
                                </a:lnTo>
                                <a:lnTo>
                                  <a:pt x="24384" y="47244"/>
                                </a:lnTo>
                                <a:lnTo>
                                  <a:pt x="12192" y="53340"/>
                                </a:lnTo>
                                <a:lnTo>
                                  <a:pt x="13716" y="51816"/>
                                </a:lnTo>
                                <a:lnTo>
                                  <a:pt x="1524" y="59436"/>
                                </a:lnTo>
                                <a:lnTo>
                                  <a:pt x="3048" y="57912"/>
                                </a:lnTo>
                                <a:lnTo>
                                  <a:pt x="0" y="60089"/>
                                </a:lnTo>
                                <a:lnTo>
                                  <a:pt x="0" y="17780"/>
                                </a:lnTo>
                                <a:lnTo>
                                  <a:pt x="9144" y="13716"/>
                                </a:lnTo>
                                <a:lnTo>
                                  <a:pt x="22860" y="7620"/>
                                </a:lnTo>
                                <a:lnTo>
                                  <a:pt x="39624" y="4572"/>
                                </a:lnTo>
                                <a:lnTo>
                                  <a:pt x="54864" y="1524"/>
                                </a:lnTo>
                                <a:lnTo>
                                  <a:pt x="7162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3" name="Shape 1043"/>
                        <wps:cNvSpPr/>
                        <wps:spPr>
                          <a:xfrm>
                            <a:off x="5686044" y="278921"/>
                            <a:ext cx="89916" cy="1983571"/>
                          </a:xfrm>
                          <a:custGeom>
                            <a:avLst/>
                            <a:gdLst/>
                            <a:ahLst/>
                            <a:cxnLst/>
                            <a:rect l="0" t="0" r="0" b="0"/>
                            <a:pathLst>
                              <a:path w="89916" h="1983571">
                                <a:moveTo>
                                  <a:pt x="0" y="0"/>
                                </a:moveTo>
                                <a:lnTo>
                                  <a:pt x="6097" y="2710"/>
                                </a:lnTo>
                                <a:lnTo>
                                  <a:pt x="18288" y="10329"/>
                                </a:lnTo>
                                <a:lnTo>
                                  <a:pt x="30480" y="19473"/>
                                </a:lnTo>
                                <a:lnTo>
                                  <a:pt x="42672" y="30141"/>
                                </a:lnTo>
                                <a:lnTo>
                                  <a:pt x="53340" y="42333"/>
                                </a:lnTo>
                                <a:lnTo>
                                  <a:pt x="62485" y="54525"/>
                                </a:lnTo>
                                <a:lnTo>
                                  <a:pt x="70104" y="66718"/>
                                </a:lnTo>
                                <a:lnTo>
                                  <a:pt x="76200" y="81957"/>
                                </a:lnTo>
                                <a:lnTo>
                                  <a:pt x="82297" y="95673"/>
                                </a:lnTo>
                                <a:lnTo>
                                  <a:pt x="85344" y="110913"/>
                                </a:lnTo>
                                <a:lnTo>
                                  <a:pt x="88393" y="127677"/>
                                </a:lnTo>
                                <a:lnTo>
                                  <a:pt x="89916" y="142918"/>
                                </a:lnTo>
                                <a:lnTo>
                                  <a:pt x="89916" y="144441"/>
                                </a:lnTo>
                                <a:lnTo>
                                  <a:pt x="89916" y="1840654"/>
                                </a:lnTo>
                                <a:lnTo>
                                  <a:pt x="88393" y="1855893"/>
                                </a:lnTo>
                                <a:lnTo>
                                  <a:pt x="85344" y="1872657"/>
                                </a:lnTo>
                                <a:lnTo>
                                  <a:pt x="82297" y="1887898"/>
                                </a:lnTo>
                                <a:lnTo>
                                  <a:pt x="76200" y="1903137"/>
                                </a:lnTo>
                                <a:lnTo>
                                  <a:pt x="70104" y="1916854"/>
                                </a:lnTo>
                                <a:lnTo>
                                  <a:pt x="62485" y="1929045"/>
                                </a:lnTo>
                                <a:lnTo>
                                  <a:pt x="53340" y="1941237"/>
                                </a:lnTo>
                                <a:lnTo>
                                  <a:pt x="42672" y="1953430"/>
                                </a:lnTo>
                                <a:lnTo>
                                  <a:pt x="30480" y="1964098"/>
                                </a:lnTo>
                                <a:lnTo>
                                  <a:pt x="18288" y="1973241"/>
                                </a:lnTo>
                                <a:lnTo>
                                  <a:pt x="6097" y="1980861"/>
                                </a:lnTo>
                                <a:lnTo>
                                  <a:pt x="0" y="1983571"/>
                                </a:lnTo>
                                <a:lnTo>
                                  <a:pt x="0" y="1940584"/>
                                </a:lnTo>
                                <a:lnTo>
                                  <a:pt x="7620" y="1935141"/>
                                </a:lnTo>
                                <a:lnTo>
                                  <a:pt x="6097" y="1935141"/>
                                </a:lnTo>
                                <a:lnTo>
                                  <a:pt x="15941" y="1926704"/>
                                </a:lnTo>
                                <a:lnTo>
                                  <a:pt x="24385" y="1916854"/>
                                </a:lnTo>
                                <a:lnTo>
                                  <a:pt x="24385" y="1918377"/>
                                </a:lnTo>
                                <a:lnTo>
                                  <a:pt x="32004" y="1907709"/>
                                </a:lnTo>
                                <a:lnTo>
                                  <a:pt x="30480" y="1909234"/>
                                </a:lnTo>
                                <a:lnTo>
                                  <a:pt x="38100" y="1898566"/>
                                </a:lnTo>
                                <a:lnTo>
                                  <a:pt x="36577" y="1900090"/>
                                </a:lnTo>
                                <a:lnTo>
                                  <a:pt x="42672" y="1886373"/>
                                </a:lnTo>
                                <a:lnTo>
                                  <a:pt x="42672" y="1889421"/>
                                </a:lnTo>
                                <a:lnTo>
                                  <a:pt x="47244" y="1875705"/>
                                </a:lnTo>
                                <a:lnTo>
                                  <a:pt x="45720" y="1877230"/>
                                </a:lnTo>
                                <a:lnTo>
                                  <a:pt x="50293" y="1863513"/>
                                </a:lnTo>
                                <a:lnTo>
                                  <a:pt x="50293" y="1866561"/>
                                </a:lnTo>
                                <a:lnTo>
                                  <a:pt x="51816" y="1851321"/>
                                </a:lnTo>
                                <a:lnTo>
                                  <a:pt x="51816" y="1840654"/>
                                </a:lnTo>
                                <a:lnTo>
                                  <a:pt x="51816" y="1839130"/>
                                </a:lnTo>
                                <a:lnTo>
                                  <a:pt x="51816" y="246767"/>
                                </a:lnTo>
                                <a:lnTo>
                                  <a:pt x="42672" y="257218"/>
                                </a:lnTo>
                                <a:lnTo>
                                  <a:pt x="30480" y="266361"/>
                                </a:lnTo>
                                <a:lnTo>
                                  <a:pt x="18288" y="275505"/>
                                </a:lnTo>
                                <a:lnTo>
                                  <a:pt x="6097" y="284649"/>
                                </a:lnTo>
                                <a:lnTo>
                                  <a:pt x="0" y="287359"/>
                                </a:lnTo>
                                <a:lnTo>
                                  <a:pt x="0" y="243937"/>
                                </a:lnTo>
                                <a:lnTo>
                                  <a:pt x="7620" y="237405"/>
                                </a:lnTo>
                                <a:lnTo>
                                  <a:pt x="6097" y="238929"/>
                                </a:lnTo>
                                <a:lnTo>
                                  <a:pt x="15942" y="230490"/>
                                </a:lnTo>
                                <a:lnTo>
                                  <a:pt x="24385" y="220641"/>
                                </a:lnTo>
                                <a:lnTo>
                                  <a:pt x="24385" y="222165"/>
                                </a:lnTo>
                                <a:lnTo>
                                  <a:pt x="32004" y="211497"/>
                                </a:lnTo>
                                <a:lnTo>
                                  <a:pt x="30480" y="213021"/>
                                </a:lnTo>
                                <a:lnTo>
                                  <a:pt x="38100" y="200829"/>
                                </a:lnTo>
                                <a:lnTo>
                                  <a:pt x="36577" y="202354"/>
                                </a:lnTo>
                                <a:lnTo>
                                  <a:pt x="42672" y="190161"/>
                                </a:lnTo>
                                <a:lnTo>
                                  <a:pt x="42672" y="191685"/>
                                </a:lnTo>
                                <a:lnTo>
                                  <a:pt x="47244" y="179493"/>
                                </a:lnTo>
                                <a:lnTo>
                                  <a:pt x="45720" y="181018"/>
                                </a:lnTo>
                                <a:lnTo>
                                  <a:pt x="50293" y="167301"/>
                                </a:lnTo>
                                <a:lnTo>
                                  <a:pt x="50293" y="168825"/>
                                </a:lnTo>
                                <a:lnTo>
                                  <a:pt x="51816" y="155110"/>
                                </a:lnTo>
                                <a:lnTo>
                                  <a:pt x="51816" y="144441"/>
                                </a:lnTo>
                                <a:lnTo>
                                  <a:pt x="51816" y="142918"/>
                                </a:lnTo>
                                <a:lnTo>
                                  <a:pt x="51816" y="132249"/>
                                </a:lnTo>
                                <a:lnTo>
                                  <a:pt x="50293" y="117010"/>
                                </a:lnTo>
                                <a:lnTo>
                                  <a:pt x="50293" y="120057"/>
                                </a:lnTo>
                                <a:lnTo>
                                  <a:pt x="45720" y="106341"/>
                                </a:lnTo>
                                <a:lnTo>
                                  <a:pt x="47244" y="107865"/>
                                </a:lnTo>
                                <a:lnTo>
                                  <a:pt x="42672" y="94149"/>
                                </a:lnTo>
                                <a:lnTo>
                                  <a:pt x="42672" y="95673"/>
                                </a:lnTo>
                                <a:lnTo>
                                  <a:pt x="36577" y="83481"/>
                                </a:lnTo>
                                <a:lnTo>
                                  <a:pt x="38100" y="85005"/>
                                </a:lnTo>
                                <a:lnTo>
                                  <a:pt x="30480" y="74337"/>
                                </a:lnTo>
                                <a:lnTo>
                                  <a:pt x="32004" y="75861"/>
                                </a:lnTo>
                                <a:lnTo>
                                  <a:pt x="24385" y="65193"/>
                                </a:lnTo>
                                <a:lnTo>
                                  <a:pt x="24385" y="66718"/>
                                </a:lnTo>
                                <a:lnTo>
                                  <a:pt x="15942" y="56867"/>
                                </a:lnTo>
                                <a:lnTo>
                                  <a:pt x="6097" y="48429"/>
                                </a:lnTo>
                                <a:lnTo>
                                  <a:pt x="7620" y="48429"/>
                                </a:lnTo>
                                <a:lnTo>
                                  <a:pt x="0" y="42987"/>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045" name="Picture 1045"/>
                          <pic:cNvPicPr/>
                        </pic:nvPicPr>
                        <pic:blipFill>
                          <a:blip r:embed="rId12"/>
                          <a:stretch>
                            <a:fillRect/>
                          </a:stretch>
                        </pic:blipFill>
                        <pic:spPr>
                          <a:xfrm>
                            <a:off x="650748" y="1302709"/>
                            <a:ext cx="4604004" cy="291084"/>
                          </a:xfrm>
                          <a:prstGeom prst="rect">
                            <a:avLst/>
                          </a:prstGeom>
                        </pic:spPr>
                      </pic:pic>
                      <wps:wsp>
                        <wps:cNvPr id="1046" name="Shape 1046"/>
                        <wps:cNvSpPr/>
                        <wps:spPr>
                          <a:xfrm>
                            <a:off x="678180" y="1333190"/>
                            <a:ext cx="100584" cy="230124"/>
                          </a:xfrm>
                          <a:custGeom>
                            <a:avLst/>
                            <a:gdLst/>
                            <a:ahLst/>
                            <a:cxnLst/>
                            <a:rect l="0" t="0" r="0" b="0"/>
                            <a:pathLst>
                              <a:path w="100584" h="230124">
                                <a:moveTo>
                                  <a:pt x="0" y="0"/>
                                </a:moveTo>
                                <a:lnTo>
                                  <a:pt x="99060" y="0"/>
                                </a:lnTo>
                                <a:lnTo>
                                  <a:pt x="100584" y="152"/>
                                </a:lnTo>
                                <a:lnTo>
                                  <a:pt x="100584" y="22098"/>
                                </a:lnTo>
                                <a:lnTo>
                                  <a:pt x="88392" y="19812"/>
                                </a:lnTo>
                                <a:cubicBezTo>
                                  <a:pt x="80772" y="19812"/>
                                  <a:pt x="74676" y="19812"/>
                                  <a:pt x="70104" y="19812"/>
                                </a:cubicBezTo>
                                <a:lnTo>
                                  <a:pt x="70104" y="115824"/>
                                </a:lnTo>
                                <a:lnTo>
                                  <a:pt x="85344" y="115824"/>
                                </a:lnTo>
                                <a:lnTo>
                                  <a:pt x="100584" y="112238"/>
                                </a:lnTo>
                                <a:lnTo>
                                  <a:pt x="100584" y="133933"/>
                                </a:lnTo>
                                <a:lnTo>
                                  <a:pt x="97536" y="134112"/>
                                </a:ln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7" name="Shape 1047"/>
                        <wps:cNvSpPr/>
                        <wps:spPr>
                          <a:xfrm>
                            <a:off x="778764" y="1333342"/>
                            <a:ext cx="82296" cy="133781"/>
                          </a:xfrm>
                          <a:custGeom>
                            <a:avLst/>
                            <a:gdLst/>
                            <a:ahLst/>
                            <a:cxnLst/>
                            <a:rect l="0" t="0" r="0" b="0"/>
                            <a:pathLst>
                              <a:path w="82296" h="133781">
                                <a:moveTo>
                                  <a:pt x="0" y="0"/>
                                </a:moveTo>
                                <a:lnTo>
                                  <a:pt x="34861" y="3468"/>
                                </a:lnTo>
                                <a:cubicBezTo>
                                  <a:pt x="45339" y="5944"/>
                                  <a:pt x="54102" y="9754"/>
                                  <a:pt x="60960" y="15088"/>
                                </a:cubicBezTo>
                                <a:cubicBezTo>
                                  <a:pt x="76200" y="25756"/>
                                  <a:pt x="82296" y="40997"/>
                                  <a:pt x="82296" y="62333"/>
                                </a:cubicBezTo>
                                <a:cubicBezTo>
                                  <a:pt x="82296" y="77572"/>
                                  <a:pt x="79248" y="89764"/>
                                  <a:pt x="73152" y="100433"/>
                                </a:cubicBezTo>
                                <a:cubicBezTo>
                                  <a:pt x="67056" y="112624"/>
                                  <a:pt x="56388" y="120245"/>
                                  <a:pt x="44196" y="126340"/>
                                </a:cubicBezTo>
                                <a:cubicBezTo>
                                  <a:pt x="38100" y="129388"/>
                                  <a:pt x="30861" y="131294"/>
                                  <a:pt x="22860" y="132436"/>
                                </a:cubicBezTo>
                                <a:lnTo>
                                  <a:pt x="0" y="133781"/>
                                </a:lnTo>
                                <a:lnTo>
                                  <a:pt x="0" y="112087"/>
                                </a:lnTo>
                                <a:lnTo>
                                  <a:pt x="10668" y="109577"/>
                                </a:lnTo>
                                <a:cubicBezTo>
                                  <a:pt x="18288" y="106528"/>
                                  <a:pt x="22860" y="101956"/>
                                  <a:pt x="25908" y="94336"/>
                                </a:cubicBezTo>
                                <a:cubicBezTo>
                                  <a:pt x="28956" y="88240"/>
                                  <a:pt x="30480" y="79097"/>
                                  <a:pt x="30480" y="66904"/>
                                </a:cubicBezTo>
                                <a:cubicBezTo>
                                  <a:pt x="30480" y="54713"/>
                                  <a:pt x="28956" y="45569"/>
                                  <a:pt x="25908" y="39472"/>
                                </a:cubicBezTo>
                                <a:cubicBezTo>
                                  <a:pt x="22860" y="31852"/>
                                  <a:pt x="18288" y="27281"/>
                                  <a:pt x="12192" y="24233"/>
                                </a:cubicBezTo>
                                <a:lnTo>
                                  <a:pt x="0" y="21947"/>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8" name="Shape 1048"/>
                        <wps:cNvSpPr/>
                        <wps:spPr>
                          <a:xfrm>
                            <a:off x="879348" y="1331666"/>
                            <a:ext cx="102108" cy="231648"/>
                          </a:xfrm>
                          <a:custGeom>
                            <a:avLst/>
                            <a:gdLst/>
                            <a:ahLst/>
                            <a:cxnLst/>
                            <a:rect l="0" t="0" r="0" b="0"/>
                            <a:pathLst>
                              <a:path w="102108" h="231648">
                                <a:moveTo>
                                  <a:pt x="97536" y="0"/>
                                </a:moveTo>
                                <a:lnTo>
                                  <a:pt x="102108" y="0"/>
                                </a:lnTo>
                                <a:lnTo>
                                  <a:pt x="102108" y="54311"/>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9" name="Shape 1049"/>
                        <wps:cNvSpPr/>
                        <wps:spPr>
                          <a:xfrm>
                            <a:off x="1127760" y="1333190"/>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4" y="19812"/>
                                </a:cubicBezTo>
                                <a:lnTo>
                                  <a:pt x="70104" y="114300"/>
                                </a:lnTo>
                                <a:lnTo>
                                  <a:pt x="86868" y="114300"/>
                                </a:lnTo>
                                <a:lnTo>
                                  <a:pt x="101346" y="111404"/>
                                </a:lnTo>
                                <a:lnTo>
                                  <a:pt x="101346" y="142494"/>
                                </a:lnTo>
                                <a:lnTo>
                                  <a:pt x="94488" y="135636"/>
                                </a:ln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0" name="Shape 1050"/>
                        <wps:cNvSpPr/>
                        <wps:spPr>
                          <a:xfrm>
                            <a:off x="981456" y="1331666"/>
                            <a:ext cx="120396" cy="231648"/>
                          </a:xfrm>
                          <a:custGeom>
                            <a:avLst/>
                            <a:gdLst/>
                            <a:ahLst/>
                            <a:cxnLst/>
                            <a:rect l="0" t="0" r="0" b="0"/>
                            <a:pathLst>
                              <a:path w="120396" h="231648">
                                <a:moveTo>
                                  <a:pt x="0" y="0"/>
                                </a:moveTo>
                                <a:lnTo>
                                  <a:pt x="41148" y="0"/>
                                </a:lnTo>
                                <a:lnTo>
                                  <a:pt x="96012" y="188976"/>
                                </a:lnTo>
                                <a:cubicBezTo>
                                  <a:pt x="99060" y="198120"/>
                                  <a:pt x="100584" y="204216"/>
                                  <a:pt x="102108" y="207264"/>
                                </a:cubicBezTo>
                                <a:cubicBezTo>
                                  <a:pt x="105156" y="210312"/>
                                  <a:pt x="106680" y="213360"/>
                                  <a:pt x="109728" y="216409"/>
                                </a:cubicBezTo>
                                <a:cubicBezTo>
                                  <a:pt x="111252" y="217932"/>
                                  <a:pt x="115824" y="219456"/>
                                  <a:pt x="120396" y="220980"/>
                                </a:cubicBezTo>
                                <a:lnTo>
                                  <a:pt x="120396" y="231648"/>
                                </a:lnTo>
                                <a:lnTo>
                                  <a:pt x="27432" y="231648"/>
                                </a:lnTo>
                                <a:lnTo>
                                  <a:pt x="27432" y="220980"/>
                                </a:lnTo>
                                <a:cubicBezTo>
                                  <a:pt x="33528" y="219456"/>
                                  <a:pt x="38100" y="217932"/>
                                  <a:pt x="41148" y="216409"/>
                                </a:cubicBezTo>
                                <a:cubicBezTo>
                                  <a:pt x="42672" y="213360"/>
                                  <a:pt x="44196" y="210312"/>
                                  <a:pt x="44196" y="204216"/>
                                </a:cubicBezTo>
                                <a:cubicBezTo>
                                  <a:pt x="44196" y="201168"/>
                                  <a:pt x="44196" y="198120"/>
                                  <a:pt x="44196" y="193548"/>
                                </a:cubicBezTo>
                                <a:cubicBezTo>
                                  <a:pt x="42672" y="188976"/>
                                  <a:pt x="41148" y="182880"/>
                                  <a:pt x="39624" y="176785"/>
                                </a:cubicBezTo>
                                <a:lnTo>
                                  <a:pt x="35052" y="160020"/>
                                </a:lnTo>
                                <a:lnTo>
                                  <a:pt x="0" y="160020"/>
                                </a:lnTo>
                                <a:lnTo>
                                  <a:pt x="0" y="140209"/>
                                </a:lnTo>
                                <a:lnTo>
                                  <a:pt x="30480" y="140209"/>
                                </a:lnTo>
                                <a:lnTo>
                                  <a:pt x="3048" y="45720"/>
                                </a:lnTo>
                                <a:lnTo>
                                  <a:pt x="0" y="5431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4" name="Shape 78814"/>
                        <wps:cNvSpPr/>
                        <wps:spPr>
                          <a:xfrm>
                            <a:off x="2226564" y="151302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5" name="Shape 78815"/>
                        <wps:cNvSpPr/>
                        <wps:spPr>
                          <a:xfrm>
                            <a:off x="2226564" y="140634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3" name="Shape 1053"/>
                        <wps:cNvSpPr/>
                        <wps:spPr>
                          <a:xfrm>
                            <a:off x="1229106" y="1333398"/>
                            <a:ext cx="112014" cy="229916"/>
                          </a:xfrm>
                          <a:custGeom>
                            <a:avLst/>
                            <a:gdLst/>
                            <a:ahLst/>
                            <a:cxnLst/>
                            <a:rect l="0" t="0" r="0" b="0"/>
                            <a:pathLst>
                              <a:path w="112014" h="229916">
                                <a:moveTo>
                                  <a:pt x="0" y="0"/>
                                </a:moveTo>
                                <a:lnTo>
                                  <a:pt x="31242" y="2841"/>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3914" y="98852"/>
                                  <a:pt x="67818" y="104948"/>
                                  <a:pt x="61722" y="109520"/>
                                </a:cubicBezTo>
                                <a:cubicBezTo>
                                  <a:pt x="54102" y="115616"/>
                                  <a:pt x="46482" y="120188"/>
                                  <a:pt x="34290" y="124760"/>
                                </a:cubicBezTo>
                                <a:lnTo>
                                  <a:pt x="34290" y="126284"/>
                                </a:lnTo>
                                <a:cubicBezTo>
                                  <a:pt x="43434" y="129332"/>
                                  <a:pt x="49530" y="135428"/>
                                  <a:pt x="55626" y="141524"/>
                                </a:cubicBezTo>
                                <a:cubicBezTo>
                                  <a:pt x="61722" y="146096"/>
                                  <a:pt x="66294" y="153716"/>
                                  <a:pt x="70866" y="164384"/>
                                </a:cubicBezTo>
                                <a:lnTo>
                                  <a:pt x="81534" y="187244"/>
                                </a:lnTo>
                                <a:cubicBezTo>
                                  <a:pt x="86106" y="196388"/>
                                  <a:pt x="90678" y="204008"/>
                                  <a:pt x="95250" y="210105"/>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4948"/>
                                  <a:pt x="22098" y="100376"/>
                                </a:cubicBezTo>
                                <a:cubicBezTo>
                                  <a:pt x="25146" y="95805"/>
                                  <a:pt x="28194" y="91232"/>
                                  <a:pt x="29718" y="85136"/>
                                </a:cubicBezTo>
                                <a:cubicBezTo>
                                  <a:pt x="31242" y="79041"/>
                                  <a:pt x="31242" y="72944"/>
                                  <a:pt x="31242" y="65324"/>
                                </a:cubicBezTo>
                                <a:cubicBezTo>
                                  <a:pt x="31242" y="50084"/>
                                  <a:pt x="28194"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4" name="Shape 1054"/>
                        <wps:cNvSpPr/>
                        <wps:spPr>
                          <a:xfrm>
                            <a:off x="2485644" y="1333190"/>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5824"/>
                                </a:lnTo>
                                <a:lnTo>
                                  <a:pt x="83820" y="115824"/>
                                </a:lnTo>
                                <a:lnTo>
                                  <a:pt x="100584" y="112099"/>
                                </a:lnTo>
                                <a:lnTo>
                                  <a:pt x="100584" y="133929"/>
                                </a:lnTo>
                                <a:lnTo>
                                  <a:pt x="97536" y="134112"/>
                                </a:ln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5" name="Shape 1055"/>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6" name="Shape 1056"/>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7" name="Shape 1057"/>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8" name="Shape 1058"/>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9" name="Shape 1059"/>
                        <wps:cNvSpPr/>
                        <wps:spPr>
                          <a:xfrm>
                            <a:off x="2586228" y="1333483"/>
                            <a:ext cx="82296" cy="133636"/>
                          </a:xfrm>
                          <a:custGeom>
                            <a:avLst/>
                            <a:gdLst/>
                            <a:ahLst/>
                            <a:cxnLst/>
                            <a:rect l="0" t="0" r="0" b="0"/>
                            <a:pathLst>
                              <a:path w="82296" h="133636">
                                <a:moveTo>
                                  <a:pt x="0" y="0"/>
                                </a:moveTo>
                                <a:lnTo>
                                  <a:pt x="34671" y="3327"/>
                                </a:lnTo>
                                <a:cubicBezTo>
                                  <a:pt x="45339" y="5803"/>
                                  <a:pt x="54102" y="9613"/>
                                  <a:pt x="60960" y="14947"/>
                                </a:cubicBezTo>
                                <a:cubicBezTo>
                                  <a:pt x="74676" y="25615"/>
                                  <a:pt x="82296" y="40856"/>
                                  <a:pt x="82296" y="62192"/>
                                </a:cubicBezTo>
                                <a:cubicBezTo>
                                  <a:pt x="82296" y="77431"/>
                                  <a:pt x="79248" y="89623"/>
                                  <a:pt x="71628" y="100292"/>
                                </a:cubicBezTo>
                                <a:cubicBezTo>
                                  <a:pt x="65532" y="112483"/>
                                  <a:pt x="56388" y="120104"/>
                                  <a:pt x="44196" y="126199"/>
                                </a:cubicBezTo>
                                <a:cubicBezTo>
                                  <a:pt x="37338" y="129247"/>
                                  <a:pt x="30099" y="131152"/>
                                  <a:pt x="22288" y="132295"/>
                                </a:cubicBezTo>
                                <a:lnTo>
                                  <a:pt x="0" y="133636"/>
                                </a:lnTo>
                                <a:lnTo>
                                  <a:pt x="0" y="111806"/>
                                </a:lnTo>
                                <a:lnTo>
                                  <a:pt x="10668" y="109436"/>
                                </a:lnTo>
                                <a:cubicBezTo>
                                  <a:pt x="16764" y="106387"/>
                                  <a:pt x="22860" y="101815"/>
                                  <a:pt x="25908" y="94195"/>
                                </a:cubicBezTo>
                                <a:cubicBezTo>
                                  <a:pt x="28956" y="88099"/>
                                  <a:pt x="30480" y="78956"/>
                                  <a:pt x="30480" y="66763"/>
                                </a:cubicBezTo>
                                <a:cubicBezTo>
                                  <a:pt x="30480" y="54571"/>
                                  <a:pt x="28956" y="45427"/>
                                  <a:pt x="25908" y="39331"/>
                                </a:cubicBezTo>
                                <a:cubicBezTo>
                                  <a:pt x="22860" y="31711"/>
                                  <a:pt x="18288" y="27139"/>
                                  <a:pt x="12192" y="24092"/>
                                </a:cubicBezTo>
                                <a:lnTo>
                                  <a:pt x="0" y="2180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0" name="Shape 1060"/>
                        <wps:cNvSpPr/>
                        <wps:spPr>
                          <a:xfrm>
                            <a:off x="2703576" y="1333190"/>
                            <a:ext cx="101346" cy="230124"/>
                          </a:xfrm>
                          <a:custGeom>
                            <a:avLst/>
                            <a:gdLst/>
                            <a:ahLst/>
                            <a:cxnLst/>
                            <a:rect l="0" t="0" r="0" b="0"/>
                            <a:pathLst>
                              <a:path w="101346" h="230124">
                                <a:moveTo>
                                  <a:pt x="0" y="0"/>
                                </a:moveTo>
                                <a:lnTo>
                                  <a:pt x="97536" y="0"/>
                                </a:lnTo>
                                <a:lnTo>
                                  <a:pt x="101346" y="331"/>
                                </a:lnTo>
                                <a:lnTo>
                                  <a:pt x="101346" y="21360"/>
                                </a:lnTo>
                                <a:lnTo>
                                  <a:pt x="89916" y="19812"/>
                                </a:lnTo>
                                <a:cubicBezTo>
                                  <a:pt x="79248" y="19812"/>
                                  <a:pt x="73152" y="19812"/>
                                  <a:pt x="70104" y="19812"/>
                                </a:cubicBezTo>
                                <a:lnTo>
                                  <a:pt x="70104" y="114300"/>
                                </a:lnTo>
                                <a:lnTo>
                                  <a:pt x="86868" y="114300"/>
                                </a:lnTo>
                                <a:lnTo>
                                  <a:pt x="101346" y="111404"/>
                                </a:lnTo>
                                <a:lnTo>
                                  <a:pt x="101346" y="142621"/>
                                </a:lnTo>
                                <a:lnTo>
                                  <a:pt x="92964" y="135636"/>
                                </a:ln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1" name="Shape 1061"/>
                        <wps:cNvSpPr/>
                        <wps:spPr>
                          <a:xfrm>
                            <a:off x="2804922" y="1333521"/>
                            <a:ext cx="112014" cy="229792"/>
                          </a:xfrm>
                          <a:custGeom>
                            <a:avLst/>
                            <a:gdLst/>
                            <a:ahLst/>
                            <a:cxnLst/>
                            <a:rect l="0" t="0" r="0" b="0"/>
                            <a:pathLst>
                              <a:path w="112014" h="229792">
                                <a:moveTo>
                                  <a:pt x="0" y="0"/>
                                </a:moveTo>
                                <a:lnTo>
                                  <a:pt x="31242" y="2717"/>
                                </a:lnTo>
                                <a:cubicBezTo>
                                  <a:pt x="40386" y="4240"/>
                                  <a:pt x="48006" y="7289"/>
                                  <a:pt x="55626" y="10337"/>
                                </a:cubicBezTo>
                                <a:cubicBezTo>
                                  <a:pt x="60198" y="13384"/>
                                  <a:pt x="66294" y="17956"/>
                                  <a:pt x="69342" y="22529"/>
                                </a:cubicBezTo>
                                <a:cubicBezTo>
                                  <a:pt x="73914" y="27101"/>
                                  <a:pt x="76962" y="33197"/>
                                  <a:pt x="80010" y="39292"/>
                                </a:cubicBezTo>
                                <a:cubicBezTo>
                                  <a:pt x="81535" y="45389"/>
                                  <a:pt x="83058" y="53008"/>
                                  <a:pt x="83058" y="62153"/>
                                </a:cubicBezTo>
                                <a:cubicBezTo>
                                  <a:pt x="83058" y="72820"/>
                                  <a:pt x="80010" y="81965"/>
                                  <a:pt x="76962" y="89584"/>
                                </a:cubicBezTo>
                                <a:cubicBezTo>
                                  <a:pt x="72390" y="98729"/>
                                  <a:pt x="67818" y="104825"/>
                                  <a:pt x="61722" y="109397"/>
                                </a:cubicBezTo>
                                <a:cubicBezTo>
                                  <a:pt x="54102" y="115492"/>
                                  <a:pt x="44958" y="120065"/>
                                  <a:pt x="34290" y="124637"/>
                                </a:cubicBezTo>
                                <a:lnTo>
                                  <a:pt x="34290" y="126161"/>
                                </a:lnTo>
                                <a:cubicBezTo>
                                  <a:pt x="43435" y="129208"/>
                                  <a:pt x="49530" y="135305"/>
                                  <a:pt x="55626" y="141401"/>
                                </a:cubicBezTo>
                                <a:cubicBezTo>
                                  <a:pt x="60198" y="145972"/>
                                  <a:pt x="66294" y="153592"/>
                                  <a:pt x="69342" y="164261"/>
                                </a:cubicBezTo>
                                <a:lnTo>
                                  <a:pt x="80010" y="187120"/>
                                </a:lnTo>
                                <a:cubicBezTo>
                                  <a:pt x="86106" y="196265"/>
                                  <a:pt x="90678" y="203884"/>
                                  <a:pt x="95250" y="209981"/>
                                </a:cubicBezTo>
                                <a:cubicBezTo>
                                  <a:pt x="99822" y="214553"/>
                                  <a:pt x="104394" y="217601"/>
                                  <a:pt x="112014" y="219125"/>
                                </a:cubicBezTo>
                                <a:lnTo>
                                  <a:pt x="112014" y="229792"/>
                                </a:lnTo>
                                <a:lnTo>
                                  <a:pt x="46482" y="229792"/>
                                </a:lnTo>
                                <a:cubicBezTo>
                                  <a:pt x="40386" y="220649"/>
                                  <a:pt x="32766" y="206933"/>
                                  <a:pt x="23622" y="190169"/>
                                </a:cubicBezTo>
                                <a:lnTo>
                                  <a:pt x="11430" y="161213"/>
                                </a:lnTo>
                                <a:cubicBezTo>
                                  <a:pt x="6858" y="152069"/>
                                  <a:pt x="3810" y="145972"/>
                                  <a:pt x="762" y="142925"/>
                                </a:cubicBezTo>
                                <a:lnTo>
                                  <a:pt x="0" y="142289"/>
                                </a:lnTo>
                                <a:lnTo>
                                  <a:pt x="0" y="111073"/>
                                </a:lnTo>
                                <a:lnTo>
                                  <a:pt x="8382" y="109397"/>
                                </a:lnTo>
                                <a:cubicBezTo>
                                  <a:pt x="12954" y="107872"/>
                                  <a:pt x="17526" y="104825"/>
                                  <a:pt x="22098" y="100253"/>
                                </a:cubicBezTo>
                                <a:cubicBezTo>
                                  <a:pt x="25146" y="95681"/>
                                  <a:pt x="28194" y="91108"/>
                                  <a:pt x="28194" y="85013"/>
                                </a:cubicBezTo>
                                <a:cubicBezTo>
                                  <a:pt x="29718" y="78917"/>
                                  <a:pt x="31242" y="72820"/>
                                  <a:pt x="31242" y="65201"/>
                                </a:cubicBezTo>
                                <a:cubicBezTo>
                                  <a:pt x="31242" y="49961"/>
                                  <a:pt x="26670" y="37769"/>
                                  <a:pt x="20574" y="30149"/>
                                </a:cubicBezTo>
                                <a:cubicBezTo>
                                  <a:pt x="16764" y="26339"/>
                                  <a:pt x="12192" y="23672"/>
                                  <a:pt x="6858" y="21958"/>
                                </a:cubicBezTo>
                                <a:lnTo>
                                  <a:pt x="0" y="2102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2" name="Shape 1062"/>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3" name="Shape 1063"/>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4" name="Shape 1064"/>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5" name="Shape 1065"/>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6" name="Shape 1066"/>
                        <wps:cNvSpPr/>
                        <wps:spPr>
                          <a:xfrm>
                            <a:off x="3985260" y="1331666"/>
                            <a:ext cx="102108" cy="231648"/>
                          </a:xfrm>
                          <a:custGeom>
                            <a:avLst/>
                            <a:gdLst/>
                            <a:ahLst/>
                            <a:cxnLst/>
                            <a:rect l="0" t="0" r="0" b="0"/>
                            <a:pathLst>
                              <a:path w="102108" h="231648">
                                <a:moveTo>
                                  <a:pt x="97536" y="0"/>
                                </a:moveTo>
                                <a:lnTo>
                                  <a:pt x="102108" y="0"/>
                                </a:lnTo>
                                <a:lnTo>
                                  <a:pt x="102108" y="54310"/>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7" name="Shape 1067"/>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8" name="Shape 1068"/>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9" name="Shape 1069"/>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0" name="Shape 1070"/>
                        <wps:cNvSpPr/>
                        <wps:spPr>
                          <a:xfrm>
                            <a:off x="4087368" y="1331666"/>
                            <a:ext cx="120396" cy="231648"/>
                          </a:xfrm>
                          <a:custGeom>
                            <a:avLst/>
                            <a:gdLst/>
                            <a:ahLst/>
                            <a:cxnLst/>
                            <a:rect l="0" t="0" r="0" b="0"/>
                            <a:pathLst>
                              <a:path w="120396" h="231648">
                                <a:moveTo>
                                  <a:pt x="0" y="0"/>
                                </a:moveTo>
                                <a:lnTo>
                                  <a:pt x="41148" y="0"/>
                                </a:lnTo>
                                <a:lnTo>
                                  <a:pt x="97536" y="188976"/>
                                </a:lnTo>
                                <a:cubicBezTo>
                                  <a:pt x="99060" y="198120"/>
                                  <a:pt x="102108" y="204216"/>
                                  <a:pt x="103632" y="207264"/>
                                </a:cubicBezTo>
                                <a:cubicBezTo>
                                  <a:pt x="105156" y="210312"/>
                                  <a:pt x="106680" y="213360"/>
                                  <a:pt x="109728" y="216409"/>
                                </a:cubicBezTo>
                                <a:cubicBezTo>
                                  <a:pt x="112776" y="217932"/>
                                  <a:pt x="115824" y="219456"/>
                                  <a:pt x="120396" y="220980"/>
                                </a:cubicBezTo>
                                <a:lnTo>
                                  <a:pt x="120396" y="231648"/>
                                </a:lnTo>
                                <a:lnTo>
                                  <a:pt x="27432" y="231648"/>
                                </a:lnTo>
                                <a:lnTo>
                                  <a:pt x="27432" y="220980"/>
                                </a:lnTo>
                                <a:cubicBezTo>
                                  <a:pt x="33528" y="219456"/>
                                  <a:pt x="38100" y="217932"/>
                                  <a:pt x="41148" y="216409"/>
                                </a:cubicBezTo>
                                <a:cubicBezTo>
                                  <a:pt x="44196" y="213360"/>
                                  <a:pt x="45720" y="210312"/>
                                  <a:pt x="45720" y="204216"/>
                                </a:cubicBezTo>
                                <a:cubicBezTo>
                                  <a:pt x="45720" y="201168"/>
                                  <a:pt x="44196" y="198120"/>
                                  <a:pt x="44196" y="193548"/>
                                </a:cubicBezTo>
                                <a:cubicBezTo>
                                  <a:pt x="42672" y="188976"/>
                                  <a:pt x="41148" y="182880"/>
                                  <a:pt x="39624" y="176785"/>
                                </a:cubicBezTo>
                                <a:lnTo>
                                  <a:pt x="35053" y="160020"/>
                                </a:lnTo>
                                <a:lnTo>
                                  <a:pt x="0" y="160020"/>
                                </a:lnTo>
                                <a:lnTo>
                                  <a:pt x="0" y="140209"/>
                                </a:lnTo>
                                <a:lnTo>
                                  <a:pt x="30480" y="140209"/>
                                </a:lnTo>
                                <a:lnTo>
                                  <a:pt x="3048" y="45720"/>
                                </a:lnTo>
                                <a:lnTo>
                                  <a:pt x="0" y="5431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1" name="Shape 1071"/>
                        <wps:cNvSpPr/>
                        <wps:spPr>
                          <a:xfrm>
                            <a:off x="4591812" y="1330317"/>
                            <a:ext cx="102108" cy="236045"/>
                          </a:xfrm>
                          <a:custGeom>
                            <a:avLst/>
                            <a:gdLst/>
                            <a:ahLst/>
                            <a:cxnLst/>
                            <a:rect l="0" t="0" r="0" b="0"/>
                            <a:pathLst>
                              <a:path w="102108" h="236045">
                                <a:moveTo>
                                  <a:pt x="102108" y="0"/>
                                </a:moveTo>
                                <a:lnTo>
                                  <a:pt x="102108" y="19638"/>
                                </a:lnTo>
                                <a:lnTo>
                                  <a:pt x="80391" y="25543"/>
                                </a:lnTo>
                                <a:cubicBezTo>
                                  <a:pt x="74295" y="29544"/>
                                  <a:pt x="69342" y="35640"/>
                                  <a:pt x="65532" y="44022"/>
                                </a:cubicBezTo>
                                <a:cubicBezTo>
                                  <a:pt x="57912" y="59261"/>
                                  <a:pt x="53340" y="83645"/>
                                  <a:pt x="53340" y="115649"/>
                                </a:cubicBezTo>
                                <a:cubicBezTo>
                                  <a:pt x="53340" y="149177"/>
                                  <a:pt x="57912" y="175086"/>
                                  <a:pt x="65532" y="191849"/>
                                </a:cubicBezTo>
                                <a:cubicBezTo>
                                  <a:pt x="70104" y="200231"/>
                                  <a:pt x="75438" y="206327"/>
                                  <a:pt x="81724" y="210328"/>
                                </a:cubicBezTo>
                                <a:lnTo>
                                  <a:pt x="102108" y="215823"/>
                                </a:lnTo>
                                <a:lnTo>
                                  <a:pt x="102108" y="235520"/>
                                </a:lnTo>
                                <a:lnTo>
                                  <a:pt x="99060" y="236045"/>
                                </a:lnTo>
                                <a:cubicBezTo>
                                  <a:pt x="67056" y="236045"/>
                                  <a:pt x="41148" y="226902"/>
                                  <a:pt x="24384" y="207089"/>
                                </a:cubicBezTo>
                                <a:cubicBezTo>
                                  <a:pt x="9144" y="187277"/>
                                  <a:pt x="0" y="158322"/>
                                  <a:pt x="0" y="120222"/>
                                </a:cubicBezTo>
                                <a:cubicBezTo>
                                  <a:pt x="0" y="94313"/>
                                  <a:pt x="4572" y="72977"/>
                                  <a:pt x="12192" y="54689"/>
                                </a:cubicBezTo>
                                <a:cubicBezTo>
                                  <a:pt x="19812" y="36402"/>
                                  <a:pt x="32004" y="24209"/>
                                  <a:pt x="47244" y="13541"/>
                                </a:cubicBezTo>
                                <a:cubicBezTo>
                                  <a:pt x="55626" y="8969"/>
                                  <a:pt x="64389" y="5540"/>
                                  <a:pt x="73724" y="3254"/>
                                </a:cubicBezTo>
                                <a:lnTo>
                                  <a:pt x="102108"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2" name="Shape 1072"/>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3" name="Shape 107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4" name="Shape 1074"/>
                        <wps:cNvSpPr/>
                        <wps:spPr>
                          <a:xfrm>
                            <a:off x="4693920" y="1330142"/>
                            <a:ext cx="102108" cy="235695"/>
                          </a:xfrm>
                          <a:custGeom>
                            <a:avLst/>
                            <a:gdLst/>
                            <a:ahLst/>
                            <a:cxnLst/>
                            <a:rect l="0" t="0" r="0" b="0"/>
                            <a:pathLst>
                              <a:path w="102108" h="235695">
                                <a:moveTo>
                                  <a:pt x="1524" y="0"/>
                                </a:moveTo>
                                <a:cubicBezTo>
                                  <a:pt x="35052" y="0"/>
                                  <a:pt x="60960" y="10668"/>
                                  <a:pt x="77724" y="28956"/>
                                </a:cubicBezTo>
                                <a:cubicBezTo>
                                  <a:pt x="94488" y="48768"/>
                                  <a:pt x="102108" y="77724"/>
                                  <a:pt x="102108" y="115824"/>
                                </a:cubicBezTo>
                                <a:cubicBezTo>
                                  <a:pt x="102108" y="137161"/>
                                  <a:pt x="100584" y="155448"/>
                                  <a:pt x="94488" y="170688"/>
                                </a:cubicBezTo>
                                <a:cubicBezTo>
                                  <a:pt x="89916" y="185928"/>
                                  <a:pt x="82296" y="198120"/>
                                  <a:pt x="73152" y="207264"/>
                                </a:cubicBezTo>
                                <a:cubicBezTo>
                                  <a:pt x="64008" y="217932"/>
                                  <a:pt x="53340" y="224028"/>
                                  <a:pt x="41148" y="228600"/>
                                </a:cubicBezTo>
                                <a:lnTo>
                                  <a:pt x="0" y="235695"/>
                                </a:lnTo>
                                <a:lnTo>
                                  <a:pt x="0" y="215998"/>
                                </a:lnTo>
                                <a:lnTo>
                                  <a:pt x="1524" y="216409"/>
                                </a:lnTo>
                                <a:cubicBezTo>
                                  <a:pt x="10668" y="216409"/>
                                  <a:pt x="16764" y="213361"/>
                                  <a:pt x="22860" y="208788"/>
                                </a:cubicBezTo>
                                <a:cubicBezTo>
                                  <a:pt x="28956" y="204216"/>
                                  <a:pt x="35052" y="198120"/>
                                  <a:pt x="38100" y="190500"/>
                                </a:cubicBezTo>
                                <a:cubicBezTo>
                                  <a:pt x="42672" y="181356"/>
                                  <a:pt x="44196" y="172212"/>
                                  <a:pt x="45720" y="160020"/>
                                </a:cubicBezTo>
                                <a:cubicBezTo>
                                  <a:pt x="47244" y="147828"/>
                                  <a:pt x="48768" y="135636"/>
                                  <a:pt x="48768" y="121920"/>
                                </a:cubicBezTo>
                                <a:cubicBezTo>
                                  <a:pt x="48768" y="99061"/>
                                  <a:pt x="47244" y="80772"/>
                                  <a:pt x="44196" y="65532"/>
                                </a:cubicBezTo>
                                <a:cubicBezTo>
                                  <a:pt x="39624" y="50292"/>
                                  <a:pt x="35052" y="39624"/>
                                  <a:pt x="27432" y="32004"/>
                                </a:cubicBezTo>
                                <a:cubicBezTo>
                                  <a:pt x="19812" y="24384"/>
                                  <a:pt x="10668" y="19812"/>
                                  <a:pt x="0" y="19812"/>
                                </a:cubicBezTo>
                                <a:lnTo>
                                  <a:pt x="0" y="19812"/>
                                </a:lnTo>
                                <a:lnTo>
                                  <a:pt x="0" y="175"/>
                                </a:lnTo>
                                <a:lnTo>
                                  <a:pt x="152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5" name="Shape 1075"/>
                        <wps:cNvSpPr/>
                        <wps:spPr>
                          <a:xfrm>
                            <a:off x="2226564" y="151302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6" name="Shape 1076"/>
                        <wps:cNvSpPr/>
                        <wps:spPr>
                          <a:xfrm>
                            <a:off x="2226564" y="140634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7" name="Shape 1077"/>
                        <wps:cNvSpPr/>
                        <wps:spPr>
                          <a:xfrm>
                            <a:off x="4056888"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8" name="Shape 1078"/>
                        <wps:cNvSpPr/>
                        <wps:spPr>
                          <a:xfrm>
                            <a:off x="950976"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9" name="Shape 1079"/>
                        <wps:cNvSpPr/>
                        <wps:spPr>
                          <a:xfrm>
                            <a:off x="2773680"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4196" y="88392"/>
                                  <a:pt x="48768" y="85344"/>
                                  <a:pt x="53340" y="80772"/>
                                </a:cubicBezTo>
                                <a:cubicBezTo>
                                  <a:pt x="56388" y="76200"/>
                                  <a:pt x="59436" y="71627"/>
                                  <a:pt x="59436" y="65532"/>
                                </a:cubicBezTo>
                                <a:cubicBezTo>
                                  <a:pt x="60960" y="59436"/>
                                  <a:pt x="62484" y="53339"/>
                                  <a:pt x="62484" y="45720"/>
                                </a:cubicBezTo>
                                <a:cubicBezTo>
                                  <a:pt x="62484" y="30480"/>
                                  <a:pt x="57912"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0" name="Shape 1080"/>
                        <wps:cNvSpPr/>
                        <wps:spPr>
                          <a:xfrm>
                            <a:off x="2555748" y="1353002"/>
                            <a:ext cx="60960" cy="96011"/>
                          </a:xfrm>
                          <a:custGeom>
                            <a:avLst/>
                            <a:gdLst/>
                            <a:ahLst/>
                            <a:cxnLst/>
                            <a:rect l="0" t="0" r="0" b="0"/>
                            <a:pathLst>
                              <a:path w="60960" h="96011">
                                <a:moveTo>
                                  <a:pt x="18288" y="0"/>
                                </a:moveTo>
                                <a:cubicBezTo>
                                  <a:pt x="10668" y="0"/>
                                  <a:pt x="4572" y="0"/>
                                  <a:pt x="0" y="0"/>
                                </a:cubicBezTo>
                                <a:lnTo>
                                  <a:pt x="0" y="96011"/>
                                </a:lnTo>
                                <a:lnTo>
                                  <a:pt x="13716" y="96011"/>
                                </a:lnTo>
                                <a:cubicBezTo>
                                  <a:pt x="25908" y="96011"/>
                                  <a:pt x="35052" y="92963"/>
                                  <a:pt x="41147" y="89916"/>
                                </a:cubicBezTo>
                                <a:cubicBezTo>
                                  <a:pt x="47244"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1" name="Shape 1081"/>
                        <wps:cNvSpPr/>
                        <wps:spPr>
                          <a:xfrm>
                            <a:off x="1197864"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5720" y="88392"/>
                                  <a:pt x="50292" y="85344"/>
                                  <a:pt x="53340" y="80772"/>
                                </a:cubicBezTo>
                                <a:cubicBezTo>
                                  <a:pt x="56388" y="76200"/>
                                  <a:pt x="59436" y="71627"/>
                                  <a:pt x="60960" y="65532"/>
                                </a:cubicBezTo>
                                <a:cubicBezTo>
                                  <a:pt x="62484" y="59436"/>
                                  <a:pt x="62484" y="53339"/>
                                  <a:pt x="62484" y="45720"/>
                                </a:cubicBezTo>
                                <a:cubicBezTo>
                                  <a:pt x="62484" y="30480"/>
                                  <a:pt x="59436"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2" name="Shape 1082"/>
                        <wps:cNvSpPr/>
                        <wps:spPr>
                          <a:xfrm>
                            <a:off x="748284" y="1353002"/>
                            <a:ext cx="60960" cy="96011"/>
                          </a:xfrm>
                          <a:custGeom>
                            <a:avLst/>
                            <a:gdLst/>
                            <a:ahLst/>
                            <a:cxnLst/>
                            <a:rect l="0" t="0" r="0" b="0"/>
                            <a:pathLst>
                              <a:path w="60960" h="96011">
                                <a:moveTo>
                                  <a:pt x="18288" y="0"/>
                                </a:moveTo>
                                <a:cubicBezTo>
                                  <a:pt x="10668" y="0"/>
                                  <a:pt x="4572" y="0"/>
                                  <a:pt x="0" y="0"/>
                                </a:cubicBezTo>
                                <a:lnTo>
                                  <a:pt x="0" y="96011"/>
                                </a:lnTo>
                                <a:lnTo>
                                  <a:pt x="15240" y="96011"/>
                                </a:lnTo>
                                <a:cubicBezTo>
                                  <a:pt x="25908" y="96011"/>
                                  <a:pt x="35052" y="92963"/>
                                  <a:pt x="41148" y="89916"/>
                                </a:cubicBezTo>
                                <a:cubicBezTo>
                                  <a:pt x="48768"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3" name="Shape 1083"/>
                        <wps:cNvSpPr/>
                        <wps:spPr>
                          <a:xfrm>
                            <a:off x="4645152" y="1349954"/>
                            <a:ext cx="97536" cy="196596"/>
                          </a:xfrm>
                          <a:custGeom>
                            <a:avLst/>
                            <a:gdLst/>
                            <a:ahLst/>
                            <a:cxnLst/>
                            <a:rect l="0" t="0" r="0" b="0"/>
                            <a:pathLst>
                              <a:path w="97536" h="196596">
                                <a:moveTo>
                                  <a:pt x="48768" y="0"/>
                                </a:moveTo>
                                <a:cubicBezTo>
                                  <a:pt x="32004" y="0"/>
                                  <a:pt x="19812" y="7620"/>
                                  <a:pt x="12192" y="24384"/>
                                </a:cubicBezTo>
                                <a:cubicBezTo>
                                  <a:pt x="4572" y="39624"/>
                                  <a:pt x="0" y="64008"/>
                                  <a:pt x="0" y="96012"/>
                                </a:cubicBezTo>
                                <a:cubicBezTo>
                                  <a:pt x="0" y="129540"/>
                                  <a:pt x="4572" y="155448"/>
                                  <a:pt x="12192" y="172212"/>
                                </a:cubicBezTo>
                                <a:cubicBezTo>
                                  <a:pt x="21336" y="188976"/>
                                  <a:pt x="33528" y="196596"/>
                                  <a:pt x="50292" y="196596"/>
                                </a:cubicBezTo>
                                <a:cubicBezTo>
                                  <a:pt x="59436" y="196596"/>
                                  <a:pt x="65532" y="193548"/>
                                  <a:pt x="71628" y="188976"/>
                                </a:cubicBezTo>
                                <a:cubicBezTo>
                                  <a:pt x="77724" y="184404"/>
                                  <a:pt x="83820" y="178308"/>
                                  <a:pt x="86868" y="170688"/>
                                </a:cubicBezTo>
                                <a:cubicBezTo>
                                  <a:pt x="91440" y="161544"/>
                                  <a:pt x="92964" y="152400"/>
                                  <a:pt x="94488" y="140208"/>
                                </a:cubicBezTo>
                                <a:cubicBezTo>
                                  <a:pt x="96012" y="128016"/>
                                  <a:pt x="97536" y="115824"/>
                                  <a:pt x="97536" y="102108"/>
                                </a:cubicBezTo>
                                <a:cubicBezTo>
                                  <a:pt x="97536" y="79248"/>
                                  <a:pt x="96012" y="60959"/>
                                  <a:pt x="92964" y="45720"/>
                                </a:cubicBezTo>
                                <a:cubicBezTo>
                                  <a:pt x="88392" y="30480"/>
                                  <a:pt x="83820" y="19812"/>
                                  <a:pt x="76200" y="12192"/>
                                </a:cubicBezTo>
                                <a:cubicBezTo>
                                  <a:pt x="68580" y="4572"/>
                                  <a:pt x="59436" y="0"/>
                                  <a:pt x="4876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4" name="Shape 1084"/>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5" name="Shape 1085"/>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6" name="Shape 1086"/>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7" name="Shape 1087"/>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8" name="Shape 1088"/>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9" name="Shape 1089"/>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0" name="Shape 1090"/>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1" name="Shape 1091"/>
                        <wps:cNvSpPr/>
                        <wps:spPr>
                          <a:xfrm>
                            <a:off x="2703576" y="133319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0668"/>
                                </a:cubicBezTo>
                                <a:cubicBezTo>
                                  <a:pt x="161544" y="13716"/>
                                  <a:pt x="167640" y="18288"/>
                                  <a:pt x="170688" y="22860"/>
                                </a:cubicBezTo>
                                <a:cubicBezTo>
                                  <a:pt x="175260" y="27432"/>
                                  <a:pt x="178308" y="33528"/>
                                  <a:pt x="181356" y="39624"/>
                                </a:cubicBezTo>
                                <a:cubicBezTo>
                                  <a:pt x="182880" y="45720"/>
                                  <a:pt x="184404" y="53340"/>
                                  <a:pt x="184404" y="62484"/>
                                </a:cubicBezTo>
                                <a:cubicBezTo>
                                  <a:pt x="184404" y="73152"/>
                                  <a:pt x="181356" y="82296"/>
                                  <a:pt x="178308" y="89916"/>
                                </a:cubicBezTo>
                                <a:cubicBezTo>
                                  <a:pt x="173736" y="99060"/>
                                  <a:pt x="169164" y="105156"/>
                                  <a:pt x="163068" y="109728"/>
                                </a:cubicBezTo>
                                <a:cubicBezTo>
                                  <a:pt x="155448" y="115824"/>
                                  <a:pt x="146304" y="120396"/>
                                  <a:pt x="135636" y="124968"/>
                                </a:cubicBezTo>
                                <a:lnTo>
                                  <a:pt x="135636" y="126492"/>
                                </a:lnTo>
                                <a:cubicBezTo>
                                  <a:pt x="144780" y="129540"/>
                                  <a:pt x="150876" y="135636"/>
                                  <a:pt x="156972" y="141732"/>
                                </a:cubicBezTo>
                                <a:cubicBezTo>
                                  <a:pt x="161544" y="146304"/>
                                  <a:pt x="167640" y="153924"/>
                                  <a:pt x="170688" y="164592"/>
                                </a:cubicBezTo>
                                <a:lnTo>
                                  <a:pt x="181356" y="187452"/>
                                </a:lnTo>
                                <a:cubicBezTo>
                                  <a:pt x="187452" y="196596"/>
                                  <a:pt x="192024" y="204216"/>
                                  <a:pt x="196596" y="210312"/>
                                </a:cubicBezTo>
                                <a:cubicBezTo>
                                  <a:pt x="201168" y="214884"/>
                                  <a:pt x="205740" y="217932"/>
                                  <a:pt x="213360" y="219456"/>
                                </a:cubicBezTo>
                                <a:lnTo>
                                  <a:pt x="213360" y="230124"/>
                                </a:lnTo>
                                <a:lnTo>
                                  <a:pt x="147828" y="230124"/>
                                </a:lnTo>
                                <a:cubicBezTo>
                                  <a:pt x="141732" y="220980"/>
                                  <a:pt x="134112" y="207264"/>
                                  <a:pt x="124968" y="190500"/>
                                </a:cubicBezTo>
                                <a:lnTo>
                                  <a:pt x="112776" y="161544"/>
                                </a:lnTo>
                                <a:cubicBezTo>
                                  <a:pt x="108204" y="152400"/>
                                  <a:pt x="105156" y="146304"/>
                                  <a:pt x="102108" y="143256"/>
                                </a:cubicBezTo>
                                <a:cubicBezTo>
                                  <a:pt x="99060" y="140208"/>
                                  <a:pt x="96012" y="137160"/>
                                  <a:pt x="92964" y="135636"/>
                                </a:cubicBez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2" name="Shape 1092"/>
                        <wps:cNvSpPr/>
                        <wps:spPr>
                          <a:xfrm>
                            <a:off x="2485644" y="1333190"/>
                            <a:ext cx="182880" cy="230124"/>
                          </a:xfrm>
                          <a:custGeom>
                            <a:avLst/>
                            <a:gdLst/>
                            <a:ahLst/>
                            <a:cxnLst/>
                            <a:rect l="0" t="0" r="0" b="0"/>
                            <a:pathLst>
                              <a:path w="182880" h="230124">
                                <a:moveTo>
                                  <a:pt x="0" y="0"/>
                                </a:moveTo>
                                <a:lnTo>
                                  <a:pt x="97536" y="0"/>
                                </a:lnTo>
                                <a:cubicBezTo>
                                  <a:pt x="126492" y="0"/>
                                  <a:pt x="147828" y="4572"/>
                                  <a:pt x="161544" y="15240"/>
                                </a:cubicBezTo>
                                <a:cubicBezTo>
                                  <a:pt x="175260" y="25908"/>
                                  <a:pt x="182880" y="41148"/>
                                  <a:pt x="182880" y="62484"/>
                                </a:cubicBezTo>
                                <a:cubicBezTo>
                                  <a:pt x="182880" y="77724"/>
                                  <a:pt x="179832" y="89916"/>
                                  <a:pt x="172212" y="100584"/>
                                </a:cubicBezTo>
                                <a:cubicBezTo>
                                  <a:pt x="166116" y="112776"/>
                                  <a:pt x="156972" y="120396"/>
                                  <a:pt x="144780" y="126492"/>
                                </a:cubicBezTo>
                                <a:cubicBezTo>
                                  <a:pt x="131064" y="132588"/>
                                  <a:pt x="115824" y="134112"/>
                                  <a:pt x="97536" y="134112"/>
                                </a:cubicBez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3" name="Shape 1093"/>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4" name="Shape 1094"/>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5" name="Shape 1095"/>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6" name="Shape 1096"/>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7" name="Shape 1097"/>
                        <wps:cNvSpPr/>
                        <wps:spPr>
                          <a:xfrm>
                            <a:off x="1127760" y="1333190"/>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2212" y="22860"/>
                                </a:cubicBezTo>
                                <a:cubicBezTo>
                                  <a:pt x="175260" y="27432"/>
                                  <a:pt x="178308" y="33528"/>
                                  <a:pt x="181356" y="39624"/>
                                </a:cubicBezTo>
                                <a:cubicBezTo>
                                  <a:pt x="182880" y="45720"/>
                                  <a:pt x="184404" y="53340"/>
                                  <a:pt x="184404" y="62484"/>
                                </a:cubicBezTo>
                                <a:cubicBezTo>
                                  <a:pt x="184404" y="73152"/>
                                  <a:pt x="182880" y="82296"/>
                                  <a:pt x="178308" y="89916"/>
                                </a:cubicBezTo>
                                <a:cubicBezTo>
                                  <a:pt x="175260" y="99060"/>
                                  <a:pt x="169164" y="105156"/>
                                  <a:pt x="163068" y="109728"/>
                                </a:cubicBezTo>
                                <a:cubicBezTo>
                                  <a:pt x="155448" y="115824"/>
                                  <a:pt x="147828" y="120396"/>
                                  <a:pt x="135636" y="124968"/>
                                </a:cubicBezTo>
                                <a:lnTo>
                                  <a:pt x="135636" y="126492"/>
                                </a:lnTo>
                                <a:cubicBezTo>
                                  <a:pt x="144780" y="129540"/>
                                  <a:pt x="150876" y="135636"/>
                                  <a:pt x="156972" y="141732"/>
                                </a:cubicBezTo>
                                <a:cubicBezTo>
                                  <a:pt x="163068" y="146304"/>
                                  <a:pt x="167640" y="153924"/>
                                  <a:pt x="172212" y="164592"/>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4" y="152400"/>
                                  <a:pt x="105156" y="146304"/>
                                  <a:pt x="102108" y="143256"/>
                                </a:cubicBezTo>
                                <a:cubicBezTo>
                                  <a:pt x="100584" y="140208"/>
                                  <a:pt x="97536" y="137160"/>
                                  <a:pt x="94488" y="135636"/>
                                </a:cubicBez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8" name="Shape 1098"/>
                        <wps:cNvSpPr/>
                        <wps:spPr>
                          <a:xfrm>
                            <a:off x="678180" y="1333190"/>
                            <a:ext cx="182880" cy="230124"/>
                          </a:xfrm>
                          <a:custGeom>
                            <a:avLst/>
                            <a:gdLst/>
                            <a:ahLst/>
                            <a:cxnLst/>
                            <a:rect l="0" t="0" r="0" b="0"/>
                            <a:pathLst>
                              <a:path w="182880" h="230124">
                                <a:moveTo>
                                  <a:pt x="0" y="0"/>
                                </a:moveTo>
                                <a:lnTo>
                                  <a:pt x="99060" y="0"/>
                                </a:lnTo>
                                <a:cubicBezTo>
                                  <a:pt x="126492" y="0"/>
                                  <a:pt x="147828" y="4572"/>
                                  <a:pt x="161544" y="15240"/>
                                </a:cubicBezTo>
                                <a:cubicBezTo>
                                  <a:pt x="176784" y="25908"/>
                                  <a:pt x="182880" y="41148"/>
                                  <a:pt x="182880" y="62484"/>
                                </a:cubicBezTo>
                                <a:cubicBezTo>
                                  <a:pt x="182880" y="77724"/>
                                  <a:pt x="179832" y="89916"/>
                                  <a:pt x="173736" y="100584"/>
                                </a:cubicBezTo>
                                <a:cubicBezTo>
                                  <a:pt x="167640"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9" name="Shape 1099"/>
                        <wps:cNvSpPr/>
                        <wps:spPr>
                          <a:xfrm>
                            <a:off x="3985260" y="1331666"/>
                            <a:ext cx="222504" cy="231648"/>
                          </a:xfrm>
                          <a:custGeom>
                            <a:avLst/>
                            <a:gdLst/>
                            <a:ahLst/>
                            <a:cxnLst/>
                            <a:rect l="0" t="0" r="0" b="0"/>
                            <a:pathLst>
                              <a:path w="222504" h="231648">
                                <a:moveTo>
                                  <a:pt x="97536" y="0"/>
                                </a:moveTo>
                                <a:lnTo>
                                  <a:pt x="143256" y="0"/>
                                </a:lnTo>
                                <a:lnTo>
                                  <a:pt x="199644" y="188976"/>
                                </a:lnTo>
                                <a:cubicBezTo>
                                  <a:pt x="201168" y="198120"/>
                                  <a:pt x="204216" y="204216"/>
                                  <a:pt x="205740" y="207264"/>
                                </a:cubicBezTo>
                                <a:cubicBezTo>
                                  <a:pt x="207264" y="210312"/>
                                  <a:pt x="208788" y="213360"/>
                                  <a:pt x="211836" y="216409"/>
                                </a:cubicBezTo>
                                <a:cubicBezTo>
                                  <a:pt x="214884" y="217932"/>
                                  <a:pt x="217932" y="219456"/>
                                  <a:pt x="222504" y="220980"/>
                                </a:cubicBezTo>
                                <a:lnTo>
                                  <a:pt x="222504" y="231648"/>
                                </a:lnTo>
                                <a:lnTo>
                                  <a:pt x="129540" y="231648"/>
                                </a:lnTo>
                                <a:lnTo>
                                  <a:pt x="129540" y="220980"/>
                                </a:lnTo>
                                <a:cubicBezTo>
                                  <a:pt x="135636" y="219456"/>
                                  <a:pt x="140209" y="217932"/>
                                  <a:pt x="143256" y="216409"/>
                                </a:cubicBezTo>
                                <a:cubicBezTo>
                                  <a:pt x="146304" y="213360"/>
                                  <a:pt x="147828" y="210312"/>
                                  <a:pt x="147828" y="204216"/>
                                </a:cubicBezTo>
                                <a:cubicBezTo>
                                  <a:pt x="147828" y="201168"/>
                                  <a:pt x="146304" y="198120"/>
                                  <a:pt x="146304" y="193548"/>
                                </a:cubicBezTo>
                                <a:cubicBezTo>
                                  <a:pt x="144780" y="188976"/>
                                  <a:pt x="143256" y="182880"/>
                                  <a:pt x="141732" y="176785"/>
                                </a:cubicBezTo>
                                <a:lnTo>
                                  <a:pt x="137161"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0" name="Shape 1100"/>
                        <wps:cNvSpPr/>
                        <wps:spPr>
                          <a:xfrm>
                            <a:off x="879348" y="1331666"/>
                            <a:ext cx="222504" cy="231648"/>
                          </a:xfrm>
                          <a:custGeom>
                            <a:avLst/>
                            <a:gdLst/>
                            <a:ahLst/>
                            <a:cxnLst/>
                            <a:rect l="0" t="0" r="0" b="0"/>
                            <a:pathLst>
                              <a:path w="222504" h="231648">
                                <a:moveTo>
                                  <a:pt x="97536" y="0"/>
                                </a:moveTo>
                                <a:lnTo>
                                  <a:pt x="143256" y="0"/>
                                </a:lnTo>
                                <a:lnTo>
                                  <a:pt x="198120" y="188976"/>
                                </a:lnTo>
                                <a:cubicBezTo>
                                  <a:pt x="201168" y="198120"/>
                                  <a:pt x="202692" y="204216"/>
                                  <a:pt x="204216" y="207264"/>
                                </a:cubicBezTo>
                                <a:cubicBezTo>
                                  <a:pt x="207264" y="210312"/>
                                  <a:pt x="208788" y="213360"/>
                                  <a:pt x="211836" y="216409"/>
                                </a:cubicBezTo>
                                <a:cubicBezTo>
                                  <a:pt x="213360" y="217932"/>
                                  <a:pt x="217932" y="219456"/>
                                  <a:pt x="222504" y="220980"/>
                                </a:cubicBezTo>
                                <a:lnTo>
                                  <a:pt x="222504" y="231648"/>
                                </a:lnTo>
                                <a:lnTo>
                                  <a:pt x="129540" y="231648"/>
                                </a:lnTo>
                                <a:lnTo>
                                  <a:pt x="129540" y="220980"/>
                                </a:lnTo>
                                <a:cubicBezTo>
                                  <a:pt x="135636" y="219456"/>
                                  <a:pt x="140208" y="217932"/>
                                  <a:pt x="143256" y="216409"/>
                                </a:cubicBezTo>
                                <a:cubicBezTo>
                                  <a:pt x="144780" y="213360"/>
                                  <a:pt x="146304" y="210312"/>
                                  <a:pt x="146304" y="204216"/>
                                </a:cubicBezTo>
                                <a:cubicBezTo>
                                  <a:pt x="146304" y="201168"/>
                                  <a:pt x="146304" y="198120"/>
                                  <a:pt x="146304" y="193548"/>
                                </a:cubicBezTo>
                                <a:cubicBezTo>
                                  <a:pt x="144780" y="188976"/>
                                  <a:pt x="143256" y="182880"/>
                                  <a:pt x="141732" y="176785"/>
                                </a:cubicBezTo>
                                <a:lnTo>
                                  <a:pt x="137160"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1" name="Shape 1101"/>
                        <wps:cNvSpPr/>
                        <wps:spPr>
                          <a:xfrm>
                            <a:off x="4591812" y="1330142"/>
                            <a:ext cx="204216" cy="236220"/>
                          </a:xfrm>
                          <a:custGeom>
                            <a:avLst/>
                            <a:gdLst/>
                            <a:ahLst/>
                            <a:cxnLst/>
                            <a:rect l="0" t="0" r="0" b="0"/>
                            <a:pathLst>
                              <a:path w="204216" h="236220">
                                <a:moveTo>
                                  <a:pt x="103632" y="0"/>
                                </a:moveTo>
                                <a:cubicBezTo>
                                  <a:pt x="137160" y="0"/>
                                  <a:pt x="163068" y="10668"/>
                                  <a:pt x="179832" y="28956"/>
                                </a:cubicBezTo>
                                <a:cubicBezTo>
                                  <a:pt x="196596" y="48768"/>
                                  <a:pt x="204216" y="77724"/>
                                  <a:pt x="204216" y="115824"/>
                                </a:cubicBezTo>
                                <a:cubicBezTo>
                                  <a:pt x="204216" y="137161"/>
                                  <a:pt x="202692" y="155448"/>
                                  <a:pt x="196596" y="170688"/>
                                </a:cubicBezTo>
                                <a:cubicBezTo>
                                  <a:pt x="192024" y="185928"/>
                                  <a:pt x="184404" y="198120"/>
                                  <a:pt x="175260" y="207264"/>
                                </a:cubicBezTo>
                                <a:cubicBezTo>
                                  <a:pt x="166116" y="217932"/>
                                  <a:pt x="155448" y="224028"/>
                                  <a:pt x="143256" y="228600"/>
                                </a:cubicBezTo>
                                <a:cubicBezTo>
                                  <a:pt x="129540" y="233172"/>
                                  <a:pt x="115824" y="236220"/>
                                  <a:pt x="99060" y="236220"/>
                                </a:cubicBezTo>
                                <a:cubicBezTo>
                                  <a:pt x="67056" y="236220"/>
                                  <a:pt x="41148" y="227076"/>
                                  <a:pt x="24384" y="207264"/>
                                </a:cubicBezTo>
                                <a:cubicBezTo>
                                  <a:pt x="9144" y="187452"/>
                                  <a:pt x="0" y="158497"/>
                                  <a:pt x="0" y="120397"/>
                                </a:cubicBezTo>
                                <a:cubicBezTo>
                                  <a:pt x="0" y="94488"/>
                                  <a:pt x="4572" y="73152"/>
                                  <a:pt x="12192" y="54864"/>
                                </a:cubicBezTo>
                                <a:cubicBezTo>
                                  <a:pt x="19812" y="36576"/>
                                  <a:pt x="32004" y="24384"/>
                                  <a:pt x="47244" y="13716"/>
                                </a:cubicBezTo>
                                <a:cubicBezTo>
                                  <a:pt x="64008" y="4572"/>
                                  <a:pt x="82296" y="0"/>
                                  <a:pt x="10363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2" name="Shape 1102"/>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3" name="Shape 110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4" name="Rectangle 1104"/>
                        <wps:cNvSpPr/>
                        <wps:spPr>
                          <a:xfrm>
                            <a:off x="2958028" y="1801963"/>
                            <a:ext cx="72486" cy="329488"/>
                          </a:xfrm>
                          <a:prstGeom prst="rect">
                            <a:avLst/>
                          </a:prstGeom>
                          <a:ln>
                            <a:noFill/>
                          </a:ln>
                        </wps:spPr>
                        <wps:txbx>
                          <w:txbxContent>
                            <w:p w14:paraId="34799173" w14:textId="77777777" w:rsidR="00A30E8A" w:rsidRDefault="00A30E8A" w:rsidP="00DD378B">
                              <w:r>
                                <w:rPr>
                                  <w:sz w:val="39"/>
                                </w:rPr>
                                <w:t xml:space="preserve"> </w:t>
                              </w:r>
                            </w:p>
                          </w:txbxContent>
                        </wps:txbx>
                        <wps:bodyPr horzOverflow="overflow" vert="horz" lIns="0" tIns="0" rIns="0" bIns="0" rtlCol="0">
                          <a:noAutofit/>
                        </wps:bodyPr>
                      </wps:wsp>
                    </wpg:wgp>
                  </a:graphicData>
                </a:graphic>
              </wp:inline>
            </w:drawing>
          </mc:Choice>
          <mc:Fallback>
            <w:pict>
              <v:group w14:anchorId="0B3AA0E8" id="Group 63322" o:spid="_x0000_s1026" style="width:453.6pt;height:212.35pt;mso-position-horizontal-relative:char;mso-position-vertical-relative:line" coordsize="57759,25615"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">
                <v:rect id="Rectangle 1024" o:spid="_x0000_s1027" style="position:absolute;left:365;width:469;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fDqwwAAAN0AAAAPAAAAZHJzL2Rvd25yZXYueG1sRE9Ni8Iw&#10;EL0L+x/CLHjTdGUR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nSXw6sMAAADdAAAADwAA&#10;AAAAAAAAAAAAAAAHAgAAZHJzL2Rvd25yZXYueG1sUEsFBgAAAAADAAMAtwAAAPcCAAAAAA==&#10;" filled="f" stroked="f">
                  <v:textbox inset="0,0,0,0">
                    <w:txbxContent>
                      <w:p w14:paraId="355478A5" w14:textId="77777777" w:rsidR="00A30E8A" w:rsidRDefault="00A30E8A" w:rsidP="00DD378B">
                        <w:r>
                          <w:t xml:space="preserve"> </w:t>
                        </w:r>
                      </w:p>
                    </w:txbxContent>
                  </v:textbox>
                </v:rect>
                <v:rect id="Rectangle 1025" o:spid="_x0000_s1028" style="position:absolute;left:365;top:3825;width:469;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VVxwwAAAN0AAAAPAAAAZHJzL2Rvd25yZXYueG1sRE9Ni8Iw&#10;EL0L+x/CLHjTdIUV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8mlVccMAAADdAAAADwAA&#10;AAAAAAAAAAAAAAAHAgAAZHJzL2Rvd25yZXYueG1sUEsFBgAAAAADAAMAtwAAAPcCAAAAAA==&#10;" filled="f" stroked="f">
                  <v:textbox inset="0,0,0,0">
                    <w:txbxContent>
                      <w:p w14:paraId="04A521D2" w14:textId="77777777" w:rsidR="00A30E8A" w:rsidRDefault="00A30E8A" w:rsidP="00DD378B">
                        <w:r>
                          <w:t xml:space="preserve"> </w:t>
                        </w:r>
                      </w:p>
                    </w:txbxContent>
                  </v:textbox>
                </v:rect>
                <v:rect id="Rectangle 1027" o:spid="_x0000_s1029" style="position:absolute;left:365;top:8141;width:508;height:2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" filled="f" stroked="f">
                  <v:textbox inset="0,0,0,0">
                    <w:txbxContent>
                      <w:p w14:paraId="4E0F1A87" w14:textId="77777777" w:rsidR="00A30E8A" w:rsidRDefault="00A30E8A" w:rsidP="00DD378B">
                        <w:r>
                          <w:rPr>
                            <w:sz w:val="27"/>
                          </w:rPr>
                          <w:t xml:space="preserve"> </w:t>
                        </w:r>
                      </w:p>
                    </w:txbxContent>
                  </v:textbox>
                </v:rect>
                <v:shape id="Shape 1029" o:spid="_x0000_s1030" style="position:absolute;left:182;top:5635;width:2126;height:19797;visibility:visible;mso-wrap-style:square;v-text-anchor:top" coordsize="212598,1979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" path="m141732,r70866,l212598,70257r-762,-153c173736,70104,141732,102108,141732,141732r,141732c161163,283464,179737,279464,196668,272249r15930,-8696l212598,1959765r-15930,8696c179737,1975676,161163,1979676,141732,1979676,64008,1979676,,1915668,,1837944l,141732c,64008,64008,,141732,xe" fillcolor="#0f6fc6" stroked="f" strokeweight="0">
                  <v:stroke miterlimit="83231f" joinstyle="miter"/>
                  <v:path arrowok="t" textboxrect="0,0,212598,1979676"/>
                </v:shape>
                <v:shape id="Shape 1030" o:spid="_x0000_s1031" style="position:absolute;left:2308;top:4218;width:55253;height:21015;visibility:visible;mso-wrap-style:square;v-text-anchor:top" coordsize="5525262,210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" path="m5243322,v,39624,32004,71628,70104,71628c5353050,71628,5385054,39624,5385054,r,141732c5462778,141732,5525262,79248,5525262,r,1697736c5525262,1775460,5462778,1837944,5385054,1837944r-5314188,l70866,1979676v,48578,-25003,91797,-62731,117381l,2101497,,405285r8135,-4440c45863,375261,70866,332042,70866,283464v,-29718,-18002,-55150,-43720,-66008l,211989,,141732r5243322,l5243322,xe" fillcolor="#0f6fc6" stroked="f" strokeweight="0">
                  <v:stroke miterlimit="83231f" joinstyle="miter"/>
                  <v:path arrowok="t" textboxrect="0,0,5525262,2101497"/>
                </v:shape>
                <v:shape id="Shape 1031" o:spid="_x0000_s1032" style="position:absolute;left:1600;top:6336;width:1417;height:2134;visibility:visible;mso-wrap-style:square;v-text-anchor:top" coordsize="141732,2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" path="m70104,v39624,,71628,32004,71628,71628c141732,149352,77724,213360,,213360l,71628c,32004,32004,,70104,xe" fillcolor="#0c599f" stroked="f" strokeweight="0">
                  <v:stroke miterlimit="83231f" joinstyle="miter"/>
                  <v:path arrowok="t" textboxrect="0,0,141732,213360"/>
                </v:shape>
                <v:shape id="Shape 1032" o:spid="_x0000_s1033" style="position:absolute;left:54742;top:2816;width:2819;height:2819;visibility:visible;mso-wrap-style:square;v-text-anchor:top" coordsize="281940,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" path="m141732,v77725,,140208,62484,140208,140208c281940,219456,219457,281940,141732,281940r,-141732c141732,179832,109728,211836,70104,211836,32004,211836,,179832,,140208,,62484,62484,,141732,xe" fillcolor="#0c599f" stroked="f" strokeweight="0">
                  <v:stroke miterlimit="83231f" joinstyle="miter"/>
                  <v:path arrowok="t" textboxrect="0,0,281940,281940"/>
                </v:shape>
                <v:shape id="Shape 1033" o:spid="_x0000_s1034" style="position:absolute;top:5452;width:1592;height:20163;visibility:visible;mso-wrap-style:square;v-text-anchor:top" coordsize="159258,2016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" path="m143256,r16002,l159258,36661r-12954,1439l147828,38100r-13716,1524l135636,39624r-13716,3048l123444,42672r-12192,4572l112776,45720r-12192,6096l102108,51816,89916,57912r1524,l80772,65532r1524,-1524l71628,73152r1524,l64008,82296r1524,-1524l57912,91440r,-1524l51816,102108r,-1524l45720,112776r1524,-1524l42672,123444r,-1524l39624,135636r,-1524l38100,147828r,-1524l36656,159298r1444,14438l38100,172212r1524,13716l39624,184404r3048,12192l42672,195072r4572,13716l45720,207264r6096,12192l51816,217932r6096,10668l65532,239268r-1524,-1524l73152,246888r-1524,l82296,254508r-1524,l91440,262128r-1524,-1524l102108,268224r-1524,-1524l112776,272796r-1524,l123444,277368r-1524,l135636,280416r-1524,l141732,281263r,-130387l143256,141732r1524,-9144l147828,124968r4572,-7620l156972,109728r2286,-2939l159258,319971r-16002,-1455l128016,316992r-15240,-4572l97536,307848,83820,300228,70104,292608,57912,283464,47244,272796,36576,262128r,1594104l38100,1869948r,-1524l39624,1882140r,-1524l42672,1894332r,-1524l47244,1905000r-1524,-1524l51816,1915668r,-1524l57912,1926336r,-1524l65532,1935480r-1524,-1524l72448,1943803r9848,8441l80772,1950721r10668,7619l89916,1958340r12192,6096l100584,1964436r12192,6096l111252,1969008r12192,4572l121920,1973580r13716,3048l134112,1976628r13716,1524l146304,1978152r12954,1440l159258,2016252r-16002,l128016,2013204r-15240,-4572l97536,2004060r-13716,-7620l70104,1988821r-12192,-9145l47244,1969008,36576,1958340r-9144,-12192l19812,1932432r-7620,-13716l7620,1903476,3048,1888236,,1872996,,176784,,160020,,143256,3048,128016,7620,112776,12192,97536,18288,83820,27432,70104,36576,57912,47244,47244,57912,36576,70104,27432,83820,19812,97536,12192,112776,7620,128016,3048,143256,xe" fillcolor="#0d0d0d" stroked="f" strokeweight="0">
                  <v:stroke miterlimit="83231f" joinstyle="miter"/>
                  <v:path arrowok="t" textboxrect="0,0,159258,2016252"/>
                </v:shape>
                <v:shape id="Shape 1034" o:spid="_x0000_s1035" style="position:absolute;left:1592;top:25014;width:709;height:601;visibility:visible;mso-wrap-style:square;v-text-anchor:top" coordsize="70866,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" path="m70866,r,43664l63246,47897,48006,52469,32766,57041,16002,60089,,60089,,23428r40,5l14478,21989r-3048,l26670,20465r-1524,l37338,17417r-1524,l49530,12845r-1524,1524l60198,8273r-1524,l69342,2177r-1524,l70866,xe" fillcolor="#0d0d0d" stroked="f" strokeweight="0">
                  <v:stroke miterlimit="83231f" joinstyle="miter"/>
                  <v:path arrowok="t" textboxrect="0,0,70866,60089"/>
                </v:shape>
                <v:shape id="Shape 1035" o:spid="_x0000_s1036" style="position:absolute;left:1592;top:6153;width:709;height:2500;visibility:visible;mso-wrap-style:square;v-text-anchor:top" coordsize="70866,249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" path="m70866,r,38100l66294,38100r-1524,l61722,38100r-7620,1524l57150,39624r-7620,3048l51054,41148r-6096,3048l41910,47244r1524,-1524l32766,53340r3048,-1524l26670,62484r1524,-3048l25146,65532r,-1524l22098,70104r1524,-1524l20574,74676r1524,-1523l20574,79248r,-1524l19050,85344r,4572l19050,211074r7620,-762l25146,210312r12192,-3048l35814,207264r13716,-4572l48006,202692r12192,-6096l58674,198120r10668,-7620l67818,192024r3048,-2177l70866,233511r-7620,4233l48006,242316r-15240,4572l16002,248412,762,249936,,249867,,36685,8382,25908,20574,15240r7620,-4572l35814,7620,44958,4572,52578,1524r9144,l70866,xe" fillcolor="#0d0d0d" stroked="f" strokeweight="0">
                  <v:stroke miterlimit="83231f" joinstyle="miter"/>
                  <v:path arrowok="t" textboxrect="0,0,70866,249936"/>
                </v:shape>
                <v:shape id="Shape 1036" o:spid="_x0000_s1037" style="position:absolute;left:1592;top:5452;width:709;height:367;visibility:visible;mso-wrap-style:square;v-text-anchor:top" coordsize="70866,36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" path="m,l70866,r,36576l762,36576,,36661,,xe" fillcolor="#0d0d0d" stroked="f" strokeweight="0">
                  <v:stroke miterlimit="83231f" joinstyle="miter"/>
                  <v:path arrowok="t" textboxrect="0,0,70866,36661"/>
                </v:shape>
                <v:shape id="Shape 1037" o:spid="_x0000_s1038" style="position:absolute;left:2301;top:6153;width:53142;height:19298;visibility:visible;mso-wrap-style:square;v-text-anchor:top" coordsize="5314188,19297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" path="m,l9144,1524r9144,l27432,4572r7620,3048l42672,10668r7620,4572l64008,25908,74676,39624r4572,7620l82296,54864r3048,7620l88392,71628r,9144l89916,89916r,1536192l5314188,1626108r,38100l89916,1664208r,123445l88392,1802892r-1524,15240l82296,1833372r-6096,15240l70104,1862328r-7620,13716l53340,1888236r-10668,10668l32004,1909572r-13716,9145l6096,1926336,,1929723r,-43664l7620,1880617r,1523l16764,1872996r-1524,1524l24384,1863853r,1523l32004,1854708r-1524,1524l38100,1844040r-1524,1525l42672,1833372r,1524l47244,1822704r,1524l50292,1810512r,1524l51816,1798320r,-12192l51816,1644396r,-18288l51816,193548r-9144,9144l32004,213360r-13716,9144l6096,230124,,233511,,189847r7620,-5443l16764,175260r-1524,1524l24384,167640r,1524l32004,156972r-1524,1524l38100,147828r-1524,1525l42672,137160r,1524l47244,124968r,3048l50292,114300r,1524l51816,102108r,-12192l51816,88392r,-3048l51816,83820r,-3048l50292,73153r,1523l48768,68580r,1524l45720,64008r1524,1524l42672,59436r1524,3048l37211,52705,27433,45720,24384,44196r1524,l19812,41148r1524,1524l15240,39624r1524,l10668,38100r-4572,l4572,38100r-3048,l,38100,,xe" fillcolor="#0d0d0d" stroked="f" strokeweight="0">
                  <v:stroke miterlimit="83231f" joinstyle="miter"/>
                  <v:path arrowok="t" textboxrect="0,0,5314188,1929723"/>
                </v:shape>
                <v:shape id="Shape 1038" o:spid="_x0000_s1039" style="position:absolute;left:55382;top:4736;width:15;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" path="m1524,l,,1524,xe" fillcolor="#0d0d0d" stroked="f" strokeweight="0">
                  <v:stroke miterlimit="83231f" joinstyle="miter"/>
                  <v:path arrowok="t" textboxrect="0,0,1524,0"/>
                </v:shape>
                <v:shape id="Shape 1039" o:spid="_x0000_s1040" style="position:absolute;left:2301;top:2795;width:53142;height:3023;visibility:visible;mso-wrap-style:square;v-text-anchor:top" coordsize="5314188,30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" path="m5314188,r,42309l5306569,47752r1523,l5298246,56191r-8442,9849l5291328,64516r-7620,10668l5283708,73660r-7620,10668l5277613,82804r-6097,12192l5273040,93472r-4571,13716l5268469,105664r-3049,13716l5265420,116332r-3048,15240l5263897,128524r-1525,15240l5262372,146812r1525,7620l5263897,152908r1523,6096l5263897,157480r3048,6096l5266945,162052r1524,6096l5268469,166624r3047,6096l5269992,171196r9144,9144l5276088,178816r10668,7620l5285233,184912r3048,3048l5294376,191008r-1524,l5300472,192532r-3048,l5305045,194056r3047,l5314188,195275r,36881l5305045,232156r-9145,-1524l5288281,227584r-9145,-3048l5271516,221488r-7619,-4572l5262372,215582r,50102l5314188,265684r,36576l5262372,302260r-18288,l,302260,,265684r5225797,l5225797,151384r,-7620l5225797,127000r3048,-16764l5231892,94996r6096,-13716l5244084,66040r9144,-12192l5262372,41656r9144,-12192l5283708,18796r12192,-9144l5309616,2032,5314188,xe" fillcolor="#0d0d0d" stroked="f" strokeweight="0">
                  <v:stroke miterlimit="83231f" joinstyle="miter"/>
                  <v:path arrowok="t" textboxrect="0,0,5314188,302260"/>
                </v:shape>
                <v:shape id="Shape 1040" o:spid="_x0000_s1041" style="position:absolute;left:55443;top:22195;width:1417;height:600;visibility:visible;mso-wrap-style:square;v-text-anchor:top" coordsize="141732,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" path="m141732,r,42987l134112,46373r-15240,6096l103632,55517,86868,58565,71628,60089,,60089,,21989r70104,l71628,21989r10668,l97536,18941r-3048,1524l108204,15893r-1524,1524l120397,12845r-1525,l131064,6749r-1524,1524l140209,653r-1525,1524l141732,xe" fillcolor="#0d0d0d" stroked="f" strokeweight="0">
                  <v:stroke miterlimit="83231f" joinstyle="miter"/>
                  <v:path arrowok="t" textboxrect="0,0,141732,60089"/>
                </v:shape>
                <v:shape id="Shape 1041" o:spid="_x0000_s1042" style="position:absolute;left:55488;top:4736;width:16;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" path="m1524,l,,1524,xe" fillcolor="#0d0d0d" stroked="f" strokeweight="0">
                  <v:stroke miterlimit="83231f" joinstyle="miter"/>
                  <v:path arrowok="t" textboxrect="0,0,1524,0"/>
                </v:shape>
                <v:shape id="Shape 1042" o:spid="_x0000_s1043" style="position:absolute;left:55443;top:2618;width:1417;height:3200;visibility:visible;mso-wrap-style:square;v-text-anchor:top" coordsize="141732,320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" path="m71628,l86868,1524r16764,3048l118872,7620r15240,6096l141732,17103r,42986l138684,57912r1525,1524l129540,51816r1524,1524l118872,47244r1525,l106680,42672r1524,1524l94488,39624r3048,l89916,38862r,122682l89916,169164r,112776l97536,280416r-3048,l108204,277368r-1524,1524l120397,272796r-1525,1524l131064,268224r-1524,l140209,262128r-1525,1524l141732,261040r,43422l134112,307848r-15240,6096l103632,316992r-16764,3048l,320040,,283464r51816,l51816,233511r-1524,1185l42672,239268r-7620,3048l27432,245364r-9144,3048l9144,249936r-9144,l,213055r677,135l6096,211836r4572,l16764,210312r-1524,l21336,208788r-1524,l25908,205740r-1524,1524l30480,202692r-3048,1524l37473,197044r6723,-8068l42672,190500r4572,-6096l45720,185928r3048,-6096l48768,181356r1524,-6096l50292,176784r1524,-6096l51816,166116r,-1524l51816,160020r301,12l58146,38243,45720,39624r1524,l33528,44196r1524,-1524l22860,47244r1524,l12192,53340r1524,-1524l1524,59436,3048,57912,,60089,,17780,9144,13716,22860,7620,39624,4572,54864,1524,71628,xe" fillcolor="#0d0d0d" stroked="f" strokeweight="0">
                  <v:stroke miterlimit="83231f" joinstyle="miter"/>
                  <v:path arrowok="t" textboxrect="0,0,141732,320040"/>
                </v:shape>
                <v:shape id="Shape 1043" o:spid="_x0000_s1044" style="position:absolute;left:56860;top:2789;width:899;height:19835;visibility:visible;mso-wrap-style:square;v-text-anchor:top" coordsize="89916,1983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" path="m,l6097,2710r12191,7619l30480,19473,42672,30141,53340,42333r9145,12192l70104,66718r6096,15239l82297,95673r3047,15240l88393,127677r1523,15241l89916,144441r,1696213l88393,1855893r-3049,16764l82297,1887898r-6097,15239l70104,1916854r-7619,12191l53340,1941237r-10668,12193l30480,1964098r-12192,9143l6097,1980861,,1983571r,-42987l7620,1935141r-1523,l15941,1926704r8444,-9850l24385,1918377r7619,-10668l30480,1909234r7620,-10668l36577,1900090r6095,-13717l42672,1889421r4572,-13716l45720,1877230r4573,-13717l50293,1866561r1523,-15240l51816,1840654r,-1524l51816,246767r-9144,10451l30480,266361r-12192,9144l6097,284649,,287359,,243937r7620,-6532l6097,238929r9845,-8439l24385,220641r,1524l32004,211497r-1524,1524l38100,200829r-1523,1525l42672,190161r,1524l47244,179493r-1524,1525l50293,167301r,1524l51816,155110r,-10669l51816,142918r,-10669l50293,117010r,3047l45720,106341r1524,1524l42672,94149r,1524l36577,83481r1523,1524l30480,74337r1524,1524l24385,65193r,1525l15942,56867,6097,48429r1523,l,42987,,xe" fillcolor="#0d0d0d" stroked="f" strokeweight="0">
                  <v:stroke miterlimit="83231f" joinstyle="miter"/>
                  <v:path arrowok="t" textboxrect="0,0,89916,1983571"/>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45" o:spid="_x0000_s1045" type="#_x0000_t75" style="position:absolute;left:6507;top:13027;width:46040;height:2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">
                  <v:imagedata r:id="rId13" o:title=""/>
                </v:shape>
                <v:shape id="Shape 1046" o:spid="_x0000_s1046" style="position:absolute;left:6781;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" path="m,l99060,r1524,152l100584,22098,88392,19812v-7620,,-13716,,-18288,l70104,115824r15240,l100584,112238r,21695l97536,134112v-10668,,-19812,,-27432,l70104,187452v,7620,1524,13716,1524,16764c71628,207264,73152,208788,74676,211836v1524,1524,3048,3048,4572,4572c82296,217932,85344,217932,91440,219456r,10668l,230124,,219456v4572,-1524,7620,-3048,10668,-4572c12192,214884,13716,211836,15240,210312v1524,-3048,1524,-6096,3048,-9144c18288,198120,18288,193548,18288,187452r,-144780c18288,36576,18288,33528,18288,28956v,-3048,-1524,-6096,-3048,-9144c15240,18288,12192,16764,10668,15240,7620,13716,4572,12192,,10668l,xe" fillcolor="#fefefd" stroked="f" strokeweight="0">
                  <v:stroke miterlimit="83231f" joinstyle="miter"/>
                  <v:path arrowok="t" textboxrect="0,0,100584,230124"/>
                </v:shape>
                <v:shape id="Shape 1047" o:spid="_x0000_s1047" style="position:absolute;left:7787;top:13333;width:823;height:1338;visibility:visible;mso-wrap-style:square;v-text-anchor:top" coordsize="82296,133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" path="m,l34861,3468c45339,5944,54102,9754,60960,15088,76200,25756,82296,40997,82296,62333v,15239,-3048,27431,-9144,38100c67056,112624,56388,120245,44196,126340v-6096,3048,-13335,4954,-21336,6096l,133781,,112087r10668,-2510c18288,106528,22860,101956,25908,94336v3048,-6096,4572,-15239,4572,-27432c30480,54713,28956,45569,25908,39472,22860,31852,18288,27281,12192,24233l,21947,,xe" fillcolor="#fefefd" stroked="f" strokeweight="0">
                  <v:stroke miterlimit="83231f" joinstyle="miter"/>
                  <v:path arrowok="t" textboxrect="0,0,82296,133781"/>
                </v:shape>
                <v:shape id="Shape 1048" o:spid="_x0000_s1048" style="position:absolute;left:8793;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" path="m97536,r4572,l102108,54311,71628,140209r30480,l102108,160020r-36576,l59436,176785v-1524,4571,-3048,9143,-3048,12191c54864,193548,54864,198120,54864,202692v,10668,4572,16764,16764,18288l71628,231648,,231648,,220980v3048,,7620,-1524,10668,-4571c13716,213360,16764,210312,19812,205740v1524,-3048,4572,-10667,7620,-18287l97536,xe" fillcolor="#fefefd" stroked="f" strokeweight="0">
                  <v:stroke miterlimit="83231f" joinstyle="miter"/>
                  <v:path arrowok="t" textboxrect="0,0,102108,231648"/>
                </v:shape>
                <v:shape id="Shape 1049" o:spid="_x0000_s1049" style="position:absolute;left:11277;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" path="m,l99060,r2286,208l101346,21360,89916,19812v-10668,,-16764,,-19812,l70104,114300r16764,l101346,111404r,31090l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color="#fefefd" stroked="f" strokeweight="0">
                  <v:stroke miterlimit="83231f" joinstyle="miter"/>
                  <v:path arrowok="t" textboxrect="0,0,101346,230124"/>
                </v:shape>
                <v:shape id="Shape 1050" o:spid="_x0000_s1050" style="position:absolute;left:9814;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" path="m,l41148,,96012,188976v3048,9144,4572,15240,6096,18288c105156,210312,106680,213360,109728,216409v1524,1523,6096,3047,10668,4571l120396,231648r-92964,l27432,220980v6096,-1524,10668,-3048,13716,-4571c42672,213360,44196,210312,44196,204216v,-3048,,-6096,,-10668c42672,188976,41148,182880,39624,176785l35052,160020,,160020,,140209r30480,l3048,45720,,54311,,xe" fillcolor="#fefefd" stroked="f" strokeweight="0">
                  <v:stroke miterlimit="83231f" joinstyle="miter"/>
                  <v:path arrowok="t" textboxrect="0,0,120396,231648"/>
                </v:shape>
                <v:shape id="Shape 78814" o:spid="_x0000_s1051"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" path="m,l45720,r,50292l,50292,,e" fillcolor="#fefefd" stroked="f" strokeweight="0">
                  <v:stroke miterlimit="83231f" joinstyle="miter"/>
                  <v:path arrowok="t" textboxrect="0,0,45720,50292"/>
                </v:shape>
                <v:shape id="Shape 78815" o:spid="_x0000_s1052"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" path="m,l45720,r,50292l,50292,,e" fillcolor="#fefefd" stroked="f" strokeweight="0">
                  <v:stroke miterlimit="83231f" joinstyle="miter"/>
                  <v:path arrowok="t" textboxrect="0,0,45720,50292"/>
                </v:shape>
                <v:shape id="Shape 1053" o:spid="_x0000_s1053" style="position:absolute;left:12291;top:13333;width:1120;height:2300;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" path="m,l31242,2841v9144,1523,16764,4571,24384,7619c61722,13508,66294,18080,70866,22652v3048,4572,6096,10668,9144,16764c81534,45512,83058,53132,83058,62276v,10668,-1524,19812,-6096,27432c73914,98852,67818,104948,61722,109520v-7620,6096,-15240,10668,-27432,15240l34290,126284v9144,3048,15240,9144,21336,15240c61722,146096,66294,153716,70866,164384r10668,22860c86106,196388,90678,204008,95250,210105v4572,4571,10668,7619,16764,9143l112014,229916r-65532,c40386,220772,32766,207056,25146,190292l11430,161336c6858,152192,3810,146096,762,143048l,142286,,111197r8382,-1677c14478,107996,19050,104948,22098,100376v3048,-4571,6096,-9144,7620,-15240c31242,79041,31242,72944,31242,65324v,-15240,-3048,-27432,-10668,-35052c16764,26462,12192,23795,6858,22081l,21152,,xe" fillcolor="#fefefd" stroked="f" strokeweight="0">
                  <v:stroke miterlimit="83231f" joinstyle="miter"/>
                  <v:path arrowok="t" textboxrect="0,0,112014,229916"/>
                </v:shape>
                <v:shape id="Shape 1054" o:spid="_x0000_s1054" style="position:absolute;left:24856;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" path="m,l97536,r3048,293l100584,22098,88392,19812v-7620,,-13716,,-18288,l70104,115824r13716,l100584,112099r,21830l97536,134112v-12192,,-19812,,-27432,l70104,187452v,7620,,13716,,16764c71628,207264,71628,208788,73152,211836v1524,1524,3048,3048,6096,4572c82296,217932,85344,217932,89916,219456r,10668l,230124,,219456v3048,-1524,7620,-3048,9144,-4572c12192,214884,13716,211836,15240,210312v1524,-3048,1524,-6096,1524,-9144c16764,198120,18288,193548,18288,187452r,-144780c18288,36576,18288,33528,16764,28956v,-3048,,-6096,-1524,-9144c13716,18288,12192,16764,9144,15240,7620,13716,4572,12192,,10668l,xe" fillcolor="#fefefd" stroked="f" strokeweight="0">
                  <v:stroke miterlimit="83231f" joinstyle="miter"/>
                  <v:path arrowok="t" textboxrect="0,0,100584,230124"/>
                </v:shape>
                <v:shape id="Shape 1055" o:spid="_x0000_s1055"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color="#fefefd" stroked="f" strokeweight="0">
                  <v:stroke miterlimit="83231f" joinstyle="miter"/>
                  <v:path arrowok="t" textboxrect="0,0,88392,230124"/>
                </v:shape>
                <v:shape id="Shape 1056" o:spid="_x0000_s1056"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color="#fefefd" stroked="f" strokeweight="0">
                  <v:stroke miterlimit="83231f" joinstyle="miter"/>
                  <v:path arrowok="t" textboxrect="0,0,169164,230124"/>
                </v:shape>
                <v:shape id="Shape 1057" o:spid="_x0000_s1057"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color="#fefefd" stroked="f" strokeweight="0">
                  <v:stroke miterlimit="83231f" joinstyle="miter"/>
                  <v:path arrowok="t" textboxrect="0,0,88392,230124"/>
                </v:shape>
                <v:shape id="Shape 1058" o:spid="_x0000_s1058"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color="#fefefd" stroked="f" strokeweight="0">
                  <v:stroke miterlimit="83231f" joinstyle="miter"/>
                  <v:path arrowok="t" textboxrect="0,0,198120,230124"/>
                </v:shape>
                <v:shape id="Shape 1059" o:spid="_x0000_s1059" style="position:absolute;left:25862;top:13334;width:823;height:1337;visibility:visible;mso-wrap-style:square;v-text-anchor:top" coordsize="82296,133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" path="m,l34671,3327c45339,5803,54102,9613,60960,14947,74676,25615,82296,40856,82296,62192v,15239,-3048,27431,-10668,38100c65532,112483,56388,120104,44196,126199v-6858,3048,-14097,4953,-21908,6096l,133636,,111806r10668,-2370c16764,106387,22860,101815,25908,94195v3048,-6096,4572,-15239,4572,-27432c30480,54571,28956,45427,25908,39331,22860,31711,18288,27139,12192,24092l,21806,,xe" fillcolor="#fefefd" stroked="f" strokeweight="0">
                  <v:stroke miterlimit="83231f" joinstyle="miter"/>
                  <v:path arrowok="t" textboxrect="0,0,82296,133636"/>
                </v:shape>
                <v:shape id="Shape 1060" o:spid="_x0000_s1060" style="position:absolute;left:27035;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" path="m,l97536,r3810,331l101346,21360,89916,19812v-10668,,-16764,,-19812,l70104,114300r16764,l101346,111404r,31217l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color="#fefefd" stroked="f" strokeweight="0">
                  <v:stroke miterlimit="83231f" joinstyle="miter"/>
                  <v:path arrowok="t" textboxrect="0,0,101346,230124"/>
                </v:shape>
                <v:shape id="Shape 1061" o:spid="_x0000_s1061" style="position:absolute;left:28049;top:13335;width:1120;height:2298;visibility:visible;mso-wrap-style:square;v-text-anchor:top" coordsize="112014,229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" path="m,l31242,2717v9144,1523,16764,4572,24384,7620c60198,13384,66294,17956,69342,22529v4572,4572,7620,10668,10668,16763c81535,45389,83058,53008,83058,62153v,10667,-3048,19812,-6096,27431c72390,98729,67818,104825,61722,109397v-7620,6095,-16764,10668,-27432,15240l34290,126161v9145,3047,15240,9144,21336,15240c60198,145972,66294,153592,69342,164261r10668,22859c86106,196265,90678,203884,95250,209981v4572,4572,9144,7620,16764,9144l112014,229792r-65532,c40386,220649,32766,206933,23622,190169l11430,161213c6858,152069,3810,145972,762,142925l,142289,,111073r8382,-1676c12954,107872,17526,104825,22098,100253v3048,-4572,6096,-9145,6096,-15240c29718,78917,31242,72820,31242,65201v,-15240,-4572,-27432,-10668,-35052c16764,26339,12192,23672,6858,21958l,21029,,xe" fillcolor="#fefefd" stroked="f" strokeweight="0">
                  <v:stroke miterlimit="83231f" joinstyle="miter"/>
                  <v:path arrowok="t" textboxrect="0,0,112014,229792"/>
                </v:shape>
                <v:shape id="Shape 1062" o:spid="_x0000_s1062"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color="#fefefd" stroked="f" strokeweight="0">
                  <v:stroke miterlimit="83231f" joinstyle="miter"/>
                  <v:path arrowok="t" textboxrect="0,0,199644,230124"/>
                </v:shape>
                <v:shape id="Shape 1063" o:spid="_x0000_s1063"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color="#fefefd" stroked="f" strokeweight="0">
                  <v:stroke miterlimit="83231f" joinstyle="miter"/>
                  <v:path arrowok="t" textboxrect="0,0,204216,230124"/>
                </v:shape>
                <v:shape id="Shape 1064" o:spid="_x0000_s1064"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5" o:spid="_x0000_s1065"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6" o:spid="_x0000_s1066" style="position:absolute;left:39852;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" path="m97536,r4572,l102108,54310,71628,140209r30480,l102108,160020r-36576,l59436,176785v-1524,4571,-3048,9143,-3048,12191c54864,193548,54864,198120,54864,202692v,10668,6097,16764,16764,18288l71628,231648,,231648,,220980v4572,,7620,-1524,10668,-4571c13716,213360,16764,210312,19812,205740v3048,-3048,4572,-10667,7620,-18287l97536,xe" fillcolor="#fefefd" stroked="f" strokeweight="0">
                  <v:stroke miterlimit="83231f" joinstyle="miter"/>
                  <v:path arrowok="t" textboxrect="0,0,102108,231648"/>
                </v:shape>
                <v:shape id="Shape 1067" o:spid="_x0000_s1067"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color="#fefefd" stroked="f" strokeweight="0">
                  <v:stroke miterlimit="83231f" joinstyle="miter"/>
                  <v:path arrowok="t" textboxrect="0,0,150876,236220"/>
                </v:shape>
                <v:shape id="Shape 1068" o:spid="_x0000_s1068"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color="#fefefd" stroked="f" strokeweight="0">
                  <v:stroke miterlimit="83231f" joinstyle="miter"/>
                  <v:path arrowok="t" textboxrect="0,0,88392,230124"/>
                </v:shape>
                <v:shape id="Shape 1069" o:spid="_x0000_s1069"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color="#fefefd" stroked="f" strokeweight="0">
                  <v:stroke miterlimit="83231f" joinstyle="miter"/>
                  <v:path arrowok="t" textboxrect="0,0,198120,230124"/>
                </v:shape>
                <v:shape id="Shape 1070" o:spid="_x0000_s1070" style="position:absolute;left:40873;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" path="m,l41148,,97536,188976v1524,9144,4572,15240,6096,18288c105156,210312,106680,213360,109728,216409v3048,1523,6096,3047,10668,4571l120396,231648r-92964,l27432,220980v6096,-1524,10668,-3048,13716,-4571c44196,213360,45720,210312,45720,204216v,-3048,-1524,-6096,-1524,-10668c42672,188976,41148,182880,39624,176785l35053,160020,,160020,,140209r30480,l3048,45720,,54310,,xe" fillcolor="#fefefd" stroked="f" strokeweight="0">
                  <v:stroke miterlimit="83231f" joinstyle="miter"/>
                  <v:path arrowok="t" textboxrect="0,0,120396,231648"/>
                </v:shape>
                <v:shape id="Shape 1071" o:spid="_x0000_s1071" style="position:absolute;left:45918;top:13303;width:1021;height:2360;visibility:visible;mso-wrap-style:square;v-text-anchor:top" coordsize="102108,23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" path="m102108,r,19638l80391,25543c74295,29544,69342,35640,65532,44022,57912,59261,53340,83645,53340,115649v,33528,4572,59437,12192,76200c70104,200231,75438,206327,81724,210328r20384,5495l102108,235520r-3048,525c67056,236045,41148,226902,24384,207089,9144,187277,,158322,,120222,,94313,4572,72977,12192,54689,19812,36402,32004,24209,47244,13541,55626,8969,64389,5540,73724,3254l102108,xe" fillcolor="#fefefd" stroked="f" strokeweight="0">
                  <v:stroke miterlimit="83231f" joinstyle="miter"/>
                  <v:path arrowok="t" textboxrect="0,0,102108,236045"/>
                </v:shape>
                <v:shape id="Shape 1072" o:spid="_x0000_s1072"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color="#fefefd" stroked="f" strokeweight="0">
                  <v:stroke miterlimit="83231f" joinstyle="miter"/>
                  <v:path arrowok="t" textboxrect="0,0,205740,230124"/>
                </v:shape>
                <v:shape id="Shape 1073" o:spid="_x0000_s107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color="#fefefd" stroked="f" strokeweight="0">
                  <v:stroke miterlimit="83231f" joinstyle="miter"/>
                  <v:path arrowok="t" textboxrect="0,0,150876,236220"/>
                </v:shape>
                <v:shape id="Shape 1074" o:spid="_x0000_s1074" style="position:absolute;left:46939;top:13301;width:1021;height:2357;visibility:visible;mso-wrap-style:square;v-text-anchor:top" coordsize="102108,235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" path="m1524,c35052,,60960,10668,77724,28956v16764,19812,24384,48768,24384,86868c102108,137161,100584,155448,94488,170688v-4572,15240,-12192,27432,-21336,36576c64008,217932,53340,224028,41148,228600l,235695,,215998r1524,411c10668,216409,16764,213361,22860,208788v6096,-4572,12192,-10668,15240,-18288c42672,181356,44196,172212,45720,160020v1524,-12192,3048,-24384,3048,-38100c48768,99061,47244,80772,44196,65532,39624,50292,35052,39624,27432,32004,19812,24384,10668,19812,,19812r,l,175,1524,xe" fillcolor="#fefefd" stroked="f" strokeweight="0">
                  <v:stroke miterlimit="83231f" joinstyle="miter"/>
                  <v:path arrowok="t" textboxrect="0,0,102108,235695"/>
                </v:shape>
                <v:shape id="Shape 1075" o:spid="_x0000_s1075"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" path="m,l45720,r,50292l,50292,,xe" filled="f" strokecolor="#0f6fc6" strokeweight=".72pt">
                  <v:path arrowok="t" textboxrect="0,0,45720,50292"/>
                </v:shape>
                <v:shape id="Shape 1076" o:spid="_x0000_s1076"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" path="m,l45720,r,50292l,50292,,xe" filled="f" strokecolor="#0f6fc6" strokeweight=".72pt">
                  <v:path arrowok="t" textboxrect="0,0,45720,50292"/>
                </v:shape>
                <v:shape id="Shape 1077" o:spid="_x0000_s1077" style="position:absolute;left:40568;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" path="m33528,l,94488r60960,l33528,xe" filled="f" strokecolor="#0f6fc6" strokeweight=".72pt">
                  <v:path arrowok="t" textboxrect="0,0,60960,94488"/>
                </v:shape>
                <v:shape id="Shape 1078" o:spid="_x0000_s1078" style="position:absolute;left:9509;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" path="m33528,l,94488r60960,l33528,xe" filled="f" strokecolor="#0f6fc6" strokeweight=".72pt">
                  <v:path arrowok="t" textboxrect="0,0,60960,94488"/>
                </v:shape>
                <v:shape id="Shape 1079" o:spid="_x0000_s1079" style="position:absolute;left:27736;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" path="m19812,c9144,,3048,,,l,94488r16764,c25908,94488,33528,92963,39624,89916v4572,-1524,9144,-4572,13716,-9144c56388,76200,59436,71627,59436,65532v1524,-6096,3048,-12193,3048,-19812c62484,30480,57912,18288,51816,10668,44196,3048,33528,,19812,xe" filled="f" strokecolor="#0f6fc6" strokeweight=".72pt">
                  <v:path arrowok="t" textboxrect="0,0,62484,94488"/>
                </v:shape>
                <v:shape id="Shape 1080" o:spid="_x0000_s1080" style="position:absolute;left:25557;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" path="m18288,c10668,,4572,,,l,96011r13716,c25908,96011,35052,92963,41147,89916,47244,86868,53340,82295,56388,74675v3048,-6095,4572,-15239,4572,-27431c60960,35052,59436,25908,56388,19811,53340,12192,48768,7620,42672,4572,35052,1524,27432,,18288,xe" filled="f" strokecolor="#0f6fc6" strokeweight=".72pt">
                  <v:path arrowok="t" textboxrect="0,0,60960,96011"/>
                </v:shape>
                <v:shape id="Shape 1081" o:spid="_x0000_s1081" style="position:absolute;left:11978;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" path="m19812,c9144,,3048,,,l,94488r16764,c25908,94488,33528,92963,39624,89916v6096,-1524,10668,-4572,13716,-9144c56388,76200,59436,71627,60960,65532v1524,-6096,1524,-12193,1524,-19812c62484,30480,59436,18288,51816,10668,44196,3048,33528,,19812,xe" filled="f" strokecolor="#0f6fc6" strokeweight=".72pt">
                  <v:path arrowok="t" textboxrect="0,0,62484,94488"/>
                </v:shape>
                <v:shape id="Shape 1082" o:spid="_x0000_s1082" style="position:absolute;left:7482;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" path="m18288,c10668,,4572,,,l,96011r15240,c25908,96011,35052,92963,41148,89916,48768,86868,53340,82295,56388,74675v3048,-6095,4572,-15239,4572,-27431c60960,35052,59436,25908,56388,19811,53340,12192,48768,7620,42672,4572,36576,1524,28956,,18288,xe" filled="f" strokecolor="#0f6fc6" strokeweight=".72pt">
                  <v:path arrowok="t" textboxrect="0,0,60960,96011"/>
                </v:shape>
                <v:shape id="Shape 1083" o:spid="_x0000_s1083" style="position:absolute;left:46451;top:13499;width:975;height:1966;visibility:visible;mso-wrap-style:square;v-text-anchor:top" coordsize="97536,196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" path="m48768,c32004,,19812,7620,12192,24384,4572,39624,,64008,,96012v,33528,4572,59436,12192,76200c21336,188976,33528,196596,50292,196596v9144,,15240,-3048,21336,-7620c77724,184404,83820,178308,86868,170688v4572,-9144,6096,-18288,7620,-30480c96012,128016,97536,115824,97536,102108v,-22860,-1524,-41149,-4572,-56388c88392,30480,83820,19812,76200,12192,68580,4572,59436,,48768,xe" filled="f" strokecolor="#0f6fc6" strokeweight=".72pt">
                  <v:path arrowok="t" textboxrect="0,0,97536,196596"/>
                </v:shape>
                <v:shape id="Shape 1084" o:spid="_x0000_s1084"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ed="f" strokecolor="#0f6fc6" strokeweight=".72pt">
                  <v:path arrowok="t" textboxrect="0,0,205740,230124"/>
                </v:shape>
                <v:shape id="Shape 1085" o:spid="_x0000_s1085"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ed="f" strokecolor="#0f6fc6" strokeweight=".72pt">
                  <v:path arrowok="t" textboxrect="0,0,88392,230124"/>
                </v:shape>
                <v:shape id="Shape 1086" o:spid="_x0000_s1086"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ed="f" strokecolor="#0f6fc6" strokeweight=".72pt">
                  <v:path arrowok="t" textboxrect="0,0,198120,230124"/>
                </v:shape>
                <v:shape id="Shape 1087" o:spid="_x0000_s1087"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ed="f" strokecolor="#0f6fc6" strokeweight=".72pt">
                  <v:path arrowok="t" textboxrect="0,0,199644,230124"/>
                </v:shape>
                <v:shape id="Shape 1088" o:spid="_x0000_s1088"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ed="f" strokecolor="#0f6fc6" strokeweight=".72pt">
                  <v:path arrowok="t" textboxrect="0,0,204216,230124"/>
                </v:shape>
                <v:shape id="Shape 1089" o:spid="_x0000_s1089"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0" o:spid="_x0000_s1090"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1" o:spid="_x0000_s1091" style="position:absolute;left:27035;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" path="m,l97536,v13716,,25908,1524,35052,3048c141732,4572,149352,7620,156972,10668v4572,3048,10668,7620,13716,12192c175260,27432,178308,33528,181356,39624v1524,6096,3048,13716,3048,22860c184404,73152,181356,82296,178308,89916v-4572,9144,-9144,15240,-15240,19812c155448,115824,146304,120396,135636,124968r,1524c144780,129540,150876,135636,156972,141732v4572,4572,10668,12192,13716,22860l181356,187452v6096,9144,10668,16764,15240,22860c201168,214884,205740,217932,213360,219456r,10668l147828,230124v-6096,-9144,-13716,-22860,-22860,-39624l112776,161544v-4572,-9144,-7620,-15240,-10668,-18288c99060,140208,96012,137160,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ed="f" strokecolor="#0f6fc6" strokeweight=".72pt">
                  <v:path arrowok="t" textboxrect="0,0,213360,230124"/>
                </v:shape>
                <v:shape id="Shape 1092" o:spid="_x0000_s1092" style="position:absolute;left:24856;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" path="m,l97536,v28956,,50292,4572,64008,15240c175260,25908,182880,41148,182880,62484v,15240,-3048,27432,-10668,38100c166116,112776,156972,120396,144780,126492v-13716,6096,-28956,7620,-47244,7620c85344,134112,77724,134112,70104,134112r,53340c70104,195072,70104,201168,70104,204216v1524,3048,1524,4572,3048,7620c74676,213360,76200,214884,79248,216408v3048,1524,6096,1524,10668,3048l89916,230124,,230124,,219456v3048,-1524,7620,-3048,9144,-4572c12192,214884,13716,211836,15240,210312v1524,-3048,1524,-6096,1524,-9144c16764,198120,18288,193548,18288,187452r,-144780c18288,36576,18288,33528,16764,28956v,-3048,,-6096,-1524,-9144c13716,18288,12192,16764,9144,15240,7620,13716,4572,12192,,10668l,xe" filled="f" strokecolor="#0f6fc6" strokeweight=".72pt">
                  <v:path arrowok="t" textboxrect="0,0,182880,230124"/>
                </v:shape>
                <v:shape id="Shape 1093" o:spid="_x0000_s1093"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ed="f" strokecolor="#0f6fc6" strokeweight=".72pt">
                  <v:path arrowok="t" textboxrect="0,0,88392,230124"/>
                </v:shape>
                <v:shape id="Shape 1094" o:spid="_x0000_s1094"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ed="f" strokecolor="#0f6fc6" strokeweight=".72pt">
                  <v:path arrowok="t" textboxrect="0,0,169164,230124"/>
                </v:shape>
                <v:shape id="Shape 1095" o:spid="_x0000_s1095"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ed="f" strokecolor="#0f6fc6" strokeweight=".72pt">
                  <v:path arrowok="t" textboxrect="0,0,88392,230124"/>
                </v:shape>
                <v:shape id="Shape 1096" o:spid="_x0000_s1096"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ed="f" strokecolor="#0f6fc6" strokeweight=".72pt">
                  <v:path arrowok="t" textboxrect="0,0,198120,230124"/>
                </v:shape>
                <v:shape id="Shape 1097" o:spid="_x0000_s1097" style="position:absolute;left:11277;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" path="m,l99060,v12192,,24384,1524,33528,3048c141732,4572,149352,7620,156972,10668v6096,3048,10668,7620,15240,12192c175260,27432,178308,33528,181356,39624v1524,6096,3048,13716,3048,22860c184404,73152,182880,82296,178308,89916v-3048,9144,-9144,15240,-15240,19812c155448,115824,147828,120396,135636,124968r,1524c144780,129540,150876,135636,156972,141732v6096,4572,10668,12192,15240,22860l182880,187452v4572,9144,9144,16764,13716,22860c201168,214884,207264,217932,213360,219456r,10668l147828,230124v-6096,-9144,-13716,-22860,-21336,-39624l112776,161544v-4572,-9144,-7620,-15240,-10668,-18288c100584,140208,97536,137160,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ed="f" strokecolor="#0f6fc6" strokeweight=".72pt">
                  <v:path arrowok="t" textboxrect="0,0,213360,230124"/>
                </v:shape>
                <v:shape id="Shape 1098" o:spid="_x0000_s1098" style="position:absolute;left:6781;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" path="m,l99060,v27432,,48768,4572,62484,15240c176784,25908,182880,41148,182880,62484v,15240,-3048,27432,-9144,38100c167640,112776,156972,120396,144780,126492v-12192,6096,-28956,7620,-47244,7620c86868,134112,77724,134112,70104,134112r,53340c70104,195072,71628,201168,71628,204216v,3048,1524,4572,3048,7620c76200,213360,77724,214884,79248,216408v3048,1524,6096,1524,12192,3048l91440,230124,,230124,,219456v4572,-1524,7620,-3048,10668,-4572c12192,214884,13716,211836,15240,210312v1524,-3048,1524,-6096,3048,-9144c18288,198120,18288,193548,18288,187452r,-144780c18288,36576,18288,33528,18288,28956v,-3048,-1524,-6096,-3048,-9144c15240,18288,12192,16764,10668,15240,7620,13716,4572,12192,,10668l,xe" filled="f" strokecolor="#0f6fc6" strokeweight=".72pt">
                  <v:path arrowok="t" textboxrect="0,0,182880,230124"/>
                </v:shape>
                <v:shape id="Shape 1099" o:spid="_x0000_s1099" style="position:absolute;left:39852;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" path="m97536,r45720,l199644,188976v1524,9144,4572,15240,6096,18288c207264,210312,208788,213360,211836,216409v3048,1523,6096,3047,10668,4571l222504,231648r-92964,l129540,220980v6096,-1524,10669,-3048,13716,-4571c146304,213360,147828,210312,147828,204216v,-3048,-1524,-6096,-1524,-10668c144780,188976,143256,182880,141732,176785r-4571,-16765l65532,160020r-6096,16765c57912,181356,56388,185928,56388,188976v-1524,4572,-1524,9144,-1524,13716c54864,213360,60961,219456,71628,220980r,10668l,231648,,220980v4572,,7620,-1524,10668,-4571c13716,213360,16764,210312,19812,205740v3048,-3048,4572,-10667,7620,-18287l97536,xe" filled="f" strokecolor="#0f6fc6" strokeweight=".72pt">
                  <v:path arrowok="t" textboxrect="0,0,222504,231648"/>
                </v:shape>
                <v:shape id="Shape 1100" o:spid="_x0000_s1100" style="position:absolute;left:8793;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" path="m97536,r45720,l198120,188976v3048,9144,4572,15240,6096,18288c207264,210312,208788,213360,211836,216409v1524,1523,6096,3047,10668,4571l222504,231648r-92964,l129540,220980v6096,-1524,10668,-3048,13716,-4571c144780,213360,146304,210312,146304,204216v,-3048,,-6096,,-10668c144780,188976,143256,182880,141732,176785r-4572,-16765l65532,160020r-6096,16765c57912,181356,56388,185928,56388,188976v-1524,4572,-1524,9144,-1524,13716c54864,213360,59436,219456,71628,220980r,10668l,231648,,220980v3048,,7620,-1524,10668,-4571c13716,213360,16764,210312,19812,205740v1524,-3048,4572,-10667,7620,-18287l97536,xe" filled="f" strokecolor="#0f6fc6" strokeweight=".72pt">
                  <v:path arrowok="t" textboxrect="0,0,222504,231648"/>
                </v:shape>
                <v:shape id="Shape 1101" o:spid="_x0000_s1101" style="position:absolute;left:45918;top:13301;width:2042;height:2362;visibility:visible;mso-wrap-style:square;v-text-anchor:top" coordsize="20421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" path="m103632,v33528,,59436,10668,76200,28956c196596,48768,204216,77724,204216,115824v,21337,-1524,39624,-7620,54864c192024,185928,184404,198120,175260,207264v-9144,10668,-19812,16764,-32004,21336c129540,233172,115824,236220,99060,236220v-32004,,-57912,-9144,-74676,-28956c9144,187452,,158497,,120397,,94488,4572,73152,12192,54864,19812,36576,32004,24384,47244,13716,64008,4572,82296,,103632,xe" filled="f" strokecolor="#0f6fc6" strokeweight=".72pt">
                  <v:path arrowok="t" textboxrect="0,0,204216,236220"/>
                </v:shape>
                <v:shape id="Shape 1102" o:spid="_x0000_s1102"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ed="f" strokecolor="#0f6fc6" strokeweight=".72pt">
                  <v:path arrowok="t" textboxrect="0,0,150876,236220"/>
                </v:shape>
                <v:shape id="Shape 1103" o:spid="_x0000_s110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ed="f" strokecolor="#0f6fc6" strokeweight=".72pt">
                  <v:path arrowok="t" textboxrect="0,0,150876,236220"/>
                </v:shape>
                <v:rect id="Rectangle 1104" o:spid="_x0000_s1104" style="position:absolute;left:29580;top:18019;width:725;height:3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" filled="f" stroked="f">
                  <v:textbox inset="0,0,0,0">
                    <w:txbxContent>
                      <w:p w14:paraId="34799173" w14:textId="77777777" w:rsidR="00A30E8A" w:rsidRDefault="00A30E8A" w:rsidP="00DD378B">
                        <w:r>
                          <w:rPr>
                            <w:sz w:val="39"/>
                          </w:rPr>
                          <w:t xml:space="preserve"> </w:t>
                        </w:r>
                      </w:p>
                    </w:txbxContent>
                  </v:textbox>
                </v:rect>
                <w10:anchorlock/>
              </v:group>
            </w:pict>
          </mc:Fallback>
        </mc:AlternateContent>
      </w:r>
    </w:p>
    <w:p w14:paraId="70588F7E" w14:textId="77777777" w:rsidR="00B0520B" w:rsidRDefault="00B0520B" w:rsidP="000C7F56">
      <w:pPr>
        <w:spacing w:line="360" w:lineRule="auto"/>
        <w:jc w:val="both"/>
      </w:pPr>
    </w:p>
    <w:p w14:paraId="06F555FA" w14:textId="77777777" w:rsidR="00B0520B" w:rsidRDefault="00B0520B" w:rsidP="000C7F56">
      <w:pPr>
        <w:pStyle w:val="Style1"/>
        <w:jc w:val="both"/>
      </w:pPr>
    </w:p>
    <w:p w14:paraId="1830DA00" w14:textId="2527F2AA" w:rsidR="00AB79E8" w:rsidRDefault="00AB79E8" w:rsidP="000C7F56">
      <w:pPr>
        <w:spacing w:line="360" w:lineRule="auto"/>
        <w:jc w:val="both"/>
      </w:pPr>
    </w:p>
    <w:p w14:paraId="0895343C" w14:textId="5F01986B" w:rsidR="00AB79E8" w:rsidRDefault="00AB79E8" w:rsidP="000C7F56">
      <w:pPr>
        <w:spacing w:line="360" w:lineRule="auto"/>
        <w:jc w:val="both"/>
      </w:pPr>
    </w:p>
    <w:p w14:paraId="6968530D" w14:textId="2C3FDA94" w:rsidR="00AB79E8" w:rsidRDefault="00AB79E8" w:rsidP="000C7F56">
      <w:pPr>
        <w:spacing w:line="360" w:lineRule="auto"/>
        <w:jc w:val="both"/>
      </w:pPr>
    </w:p>
    <w:p w14:paraId="28B11B7C" w14:textId="2D7834F9" w:rsidR="00327467" w:rsidRDefault="00327467" w:rsidP="000C7F56">
      <w:pPr>
        <w:spacing w:line="360" w:lineRule="auto"/>
        <w:jc w:val="both"/>
      </w:pPr>
    </w:p>
    <w:p w14:paraId="32D42FE2" w14:textId="2447894F" w:rsidR="00AB79E8" w:rsidRDefault="000D1EFB" w:rsidP="000C7F56">
      <w:pPr>
        <w:pStyle w:val="Titre1"/>
        <w:numPr>
          <w:ilvl w:val="0"/>
          <w:numId w:val="3"/>
        </w:numPr>
        <w:spacing w:line="360" w:lineRule="auto"/>
        <w:jc w:val="both"/>
      </w:pPr>
      <w:r w:rsidRPr="000D1EFB">
        <w:t>PRESENTATION DE l’IAI-TOGO</w:t>
      </w:r>
    </w:p>
    <w:p w14:paraId="128E537F" w14:textId="193B1E25" w:rsidR="000D1EFB" w:rsidRPr="000D1EFB" w:rsidRDefault="000D1EFB" w:rsidP="000C7F56">
      <w:pPr>
        <w:pStyle w:val="Titre2"/>
        <w:numPr>
          <w:ilvl w:val="0"/>
          <w:numId w:val="4"/>
        </w:numPr>
        <w:spacing w:line="360" w:lineRule="auto"/>
        <w:jc w:val="both"/>
      </w:pPr>
      <w:r>
        <w:t xml:space="preserve">Historique </w:t>
      </w:r>
    </w:p>
    <w:p w14:paraId="4703285E" w14:textId="73C04BA1" w:rsidR="000D1EFB" w:rsidRDefault="000D1EFB" w:rsidP="000C7F56">
      <w:pPr>
        <w:pStyle w:val="Sansinterligne"/>
        <w:spacing w:line="360" w:lineRule="auto"/>
        <w:jc w:val="both"/>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14:paraId="1BD3C7BB" w14:textId="6ED9F87E" w:rsidR="000D1EFB" w:rsidRDefault="000D1EFB" w:rsidP="000C7F56">
      <w:pPr>
        <w:pStyle w:val="Sansinterligne"/>
        <w:spacing w:line="360" w:lineRule="auto"/>
        <w:jc w:val="both"/>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14:paraId="62F3FC78" w14:textId="3E0DE88A" w:rsidR="000D1EFB" w:rsidRDefault="000D1EFB" w:rsidP="000C7F56">
      <w:pPr>
        <w:pStyle w:val="Sansinterligne"/>
        <w:spacing w:line="360" w:lineRule="auto"/>
        <w:jc w:val="both"/>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14:paraId="4B82FC76" w14:textId="640789AD" w:rsidR="000D1EFB" w:rsidRDefault="000D1EFB" w:rsidP="000C7F56">
      <w:pPr>
        <w:pStyle w:val="Sansinterligne"/>
        <w:spacing w:line="360" w:lineRule="auto"/>
        <w:jc w:val="both"/>
      </w:pPr>
      <w:r>
        <w:t>République du TCHAD. Le siège a été fixé à Libreville au Gabon et l’accord entre l’IAI et le Gabon a été signé en Janvier 1975. L’Institut Africain d’Informatique (IAI) fut ainsi créé le 29 janvier 1971 et compose de 11 pays que sont :</w:t>
      </w:r>
    </w:p>
    <w:p w14:paraId="7D92C999" w14:textId="557B8F82" w:rsidR="000D1EFB" w:rsidRDefault="000D1EFB" w:rsidP="000C7F56">
      <w:pPr>
        <w:pStyle w:val="Sansinterligne"/>
        <w:spacing w:line="360" w:lineRule="auto"/>
        <w:jc w:val="both"/>
      </w:pPr>
      <w:r>
        <w:t>Le BENIN, le BURKINA-FASO, le CAMEROUN ; le CONGO, la CÔTE-D’IVOIRE, le GABON, le NIGER, la REPUBLIQUE CENTRAFRICAINE, le SENEGAL, le TCHAD et le TOGO.</w:t>
      </w:r>
    </w:p>
    <w:p w14:paraId="034CE933" w14:textId="77777777" w:rsidR="000D1EFB" w:rsidRDefault="000D1EFB" w:rsidP="000C7F56">
      <w:pPr>
        <w:pStyle w:val="Sansinterligne"/>
        <w:spacing w:line="360" w:lineRule="auto"/>
        <w:jc w:val="both"/>
      </w:pPr>
      <w:r>
        <w:t>Le TOGO est un membre du Conseil d’Administration de l’IAI. Le 24 octobre 2002, Le</w:t>
      </w:r>
    </w:p>
    <w:p w14:paraId="54246877" w14:textId="3B03B7FA" w:rsidR="000D1EFB" w:rsidRDefault="000D1EFB" w:rsidP="000C7F56">
      <w:pPr>
        <w:pStyle w:val="Sansinterligne"/>
        <w:spacing w:line="360" w:lineRule="auto"/>
        <w:jc w:val="both"/>
      </w:pPr>
      <w:r>
        <w:t>Centre Nationale d’Etudes et de Traitements Informatiques (CE.N.E.T. I) héberge la représentation de l’IAI au Togo. Celle-ci a ouvert ses portes le 24 octobre 2002 sous l’appellation d’IAI-TOGO il forme en trois (03) ans, des Ingénieurs des Travaux</w:t>
      </w:r>
    </w:p>
    <w:p w14:paraId="0D72B4DE" w14:textId="0F6D19ED" w:rsidR="000D1EFB" w:rsidRDefault="000D1EFB" w:rsidP="000C7F56">
      <w:pPr>
        <w:pStyle w:val="Sansinterligne"/>
        <w:spacing w:line="360" w:lineRule="auto"/>
        <w:jc w:val="both"/>
      </w:pPr>
      <w:r>
        <w:t>Informatiques. Cette formation constitue le cycle préparatoire des cycles d’ingénieurs concepteurs en Informatique et de celui des titulaires de Maîtrise en Informatique</w:t>
      </w:r>
    </w:p>
    <w:p w14:paraId="10D36B8A" w14:textId="04916B43" w:rsidR="000D1EFB" w:rsidRPr="000D1EFB" w:rsidRDefault="000D1EFB" w:rsidP="000C7F56">
      <w:pPr>
        <w:pStyle w:val="Sansinterligne"/>
        <w:spacing w:line="360" w:lineRule="auto"/>
        <w:jc w:val="both"/>
      </w:pPr>
      <w:r>
        <w:t>Appliquée à la Gestion (MIAGE) à Libreville.</w:t>
      </w:r>
    </w:p>
    <w:p w14:paraId="33B132DF" w14:textId="2FF974D9" w:rsidR="000D1EFB" w:rsidRDefault="000D1EFB" w:rsidP="000C7F56">
      <w:pPr>
        <w:pStyle w:val="Sansinterligne"/>
        <w:spacing w:line="360" w:lineRule="auto"/>
        <w:jc w:val="both"/>
      </w:pPr>
    </w:p>
    <w:p w14:paraId="10046886" w14:textId="1C154668" w:rsidR="000D1EFB" w:rsidRDefault="008A0445" w:rsidP="000C7F56">
      <w:pPr>
        <w:pStyle w:val="Titre2"/>
        <w:numPr>
          <w:ilvl w:val="0"/>
          <w:numId w:val="4"/>
        </w:numPr>
        <w:spacing w:line="360" w:lineRule="auto"/>
        <w:jc w:val="both"/>
      </w:pPr>
      <w:r w:rsidRPr="008A0445">
        <w:lastRenderedPageBreak/>
        <w:t>Objectif de l’IAI-TOGO</w:t>
      </w:r>
    </w:p>
    <w:p w14:paraId="067211CF" w14:textId="0FD561D3" w:rsidR="008A0445" w:rsidRDefault="008A0445" w:rsidP="000C7F56">
      <w:pPr>
        <w:pStyle w:val="Sansinterligne"/>
        <w:spacing w:line="360" w:lineRule="auto"/>
        <w:jc w:val="both"/>
      </w:pPr>
      <w:r>
        <w:t>Dans le domaine de l’informatique et des Nouvelles Technologies de l’Information et de la Communication, l’IAI-TOGO concourt :</w:t>
      </w:r>
    </w:p>
    <w:p w14:paraId="547CAB66" w14:textId="132F197A" w:rsidR="008A0445" w:rsidRDefault="008A0445" w:rsidP="000C7F56">
      <w:pPr>
        <w:pStyle w:val="Sansinterligne"/>
        <w:numPr>
          <w:ilvl w:val="0"/>
          <w:numId w:val="5"/>
        </w:numPr>
        <w:spacing w:line="360" w:lineRule="auto"/>
        <w:jc w:val="both"/>
      </w:pPr>
      <w:r>
        <w:t>A la formation (initiale et continue) ;</w:t>
      </w:r>
    </w:p>
    <w:p w14:paraId="4BDEBC72" w14:textId="1ED82E43" w:rsidR="008A0445" w:rsidRDefault="008A0445" w:rsidP="000C7F56">
      <w:pPr>
        <w:pStyle w:val="Sansinterligne"/>
        <w:numPr>
          <w:ilvl w:val="0"/>
          <w:numId w:val="5"/>
        </w:numPr>
        <w:spacing w:line="360" w:lineRule="auto"/>
        <w:jc w:val="both"/>
      </w:pPr>
      <w:r>
        <w:t>Au perfectionnement ;</w:t>
      </w:r>
    </w:p>
    <w:p w14:paraId="15A90A79" w14:textId="0EB8691F" w:rsidR="008A0445" w:rsidRDefault="008A0445" w:rsidP="000C7F56">
      <w:pPr>
        <w:pStyle w:val="Sansinterligne"/>
        <w:numPr>
          <w:ilvl w:val="0"/>
          <w:numId w:val="5"/>
        </w:numPr>
        <w:spacing w:line="360" w:lineRule="auto"/>
        <w:jc w:val="both"/>
      </w:pPr>
      <w:r>
        <w:t>A la recherche ;</w:t>
      </w:r>
    </w:p>
    <w:p w14:paraId="6052447A" w14:textId="391EC984" w:rsidR="008A0445" w:rsidRDefault="008A0445" w:rsidP="000C7F56">
      <w:pPr>
        <w:pStyle w:val="Sansinterligne"/>
        <w:numPr>
          <w:ilvl w:val="0"/>
          <w:numId w:val="5"/>
        </w:numPr>
        <w:spacing w:line="360" w:lineRule="auto"/>
        <w:jc w:val="both"/>
      </w:pPr>
      <w:r>
        <w:t>Au conseil ;</w:t>
      </w:r>
    </w:p>
    <w:p w14:paraId="4F19E19F" w14:textId="576D2B2F" w:rsidR="008A0445" w:rsidRDefault="008A0445" w:rsidP="000C7F56">
      <w:pPr>
        <w:pStyle w:val="Sansinterligne"/>
        <w:numPr>
          <w:ilvl w:val="0"/>
          <w:numId w:val="6"/>
        </w:numPr>
        <w:spacing w:line="360" w:lineRule="auto"/>
        <w:jc w:val="both"/>
      </w:pPr>
      <w:r>
        <w:t>A l’’information ;</w:t>
      </w:r>
    </w:p>
    <w:p w14:paraId="2EF180C8" w14:textId="5A19F544" w:rsidR="008A0445" w:rsidRDefault="008A0445" w:rsidP="000C7F56">
      <w:pPr>
        <w:pStyle w:val="Sansinterligne"/>
        <w:numPr>
          <w:ilvl w:val="0"/>
          <w:numId w:val="6"/>
        </w:numPr>
        <w:spacing w:line="360" w:lineRule="auto"/>
        <w:jc w:val="both"/>
      </w:pPr>
      <w:r>
        <w:t>A la documentation et la communication ;</w:t>
      </w:r>
    </w:p>
    <w:p w14:paraId="773ABA1A" w14:textId="0443EF38" w:rsidR="008A0445" w:rsidRDefault="008A0445" w:rsidP="000C7F56">
      <w:pPr>
        <w:pStyle w:val="Sansinterligne"/>
        <w:numPr>
          <w:ilvl w:val="0"/>
          <w:numId w:val="6"/>
        </w:numPr>
        <w:spacing w:line="360" w:lineRule="auto"/>
        <w:jc w:val="both"/>
      </w:pPr>
      <w:r>
        <w:t>A la certification à l’académie CISCO.</w:t>
      </w:r>
    </w:p>
    <w:p w14:paraId="3D3CF409" w14:textId="666ADC0D" w:rsidR="00EA068D" w:rsidRDefault="00EA068D" w:rsidP="000C7F56">
      <w:pPr>
        <w:pStyle w:val="Sansinterligne"/>
        <w:spacing w:line="360" w:lineRule="auto"/>
        <w:ind w:left="780"/>
        <w:jc w:val="both"/>
      </w:pPr>
    </w:p>
    <w:p w14:paraId="16124BC8" w14:textId="5EBAE451" w:rsidR="00EA068D" w:rsidRPr="00EA068D" w:rsidRDefault="00EA068D" w:rsidP="000C7F56">
      <w:pPr>
        <w:pStyle w:val="Titre2"/>
        <w:numPr>
          <w:ilvl w:val="0"/>
          <w:numId w:val="4"/>
        </w:numPr>
        <w:spacing w:line="360" w:lineRule="auto"/>
        <w:jc w:val="both"/>
      </w:pPr>
      <w:r w:rsidRPr="00EA068D">
        <w:t>Les formation</w:t>
      </w:r>
      <w:r>
        <w:t>s</w:t>
      </w:r>
      <w:r w:rsidRPr="00EA068D">
        <w:t xml:space="preserve"> de l’IAI-TOGO</w:t>
      </w:r>
    </w:p>
    <w:p w14:paraId="20D5435A" w14:textId="77777777" w:rsidR="00EA068D" w:rsidRDefault="00EA068D" w:rsidP="000C7F56">
      <w:pPr>
        <w:pStyle w:val="Sansinterligne"/>
        <w:spacing w:line="360" w:lineRule="auto"/>
        <w:jc w:val="both"/>
      </w:pPr>
    </w:p>
    <w:p w14:paraId="11FD3562" w14:textId="0D9C94CA" w:rsidR="00EA068D" w:rsidRDefault="00EA068D" w:rsidP="000C7F56">
      <w:pPr>
        <w:pStyle w:val="Sansinterligne"/>
        <w:spacing w:line="360" w:lineRule="auto"/>
        <w:jc w:val="both"/>
      </w:pPr>
      <w:r>
        <w:t>L’IAI-TOGO forme essentiellement des Ingénieurs des Travaux Informatique pour une durée de trois (03) ans dans trois (03) filières : Génie Logiciel (GL), Systèmes et</w:t>
      </w:r>
    </w:p>
    <w:p w14:paraId="21FA4A0A" w14:textId="105AEF43" w:rsidR="00EA068D" w:rsidRDefault="00EA068D" w:rsidP="000C7F56">
      <w:pPr>
        <w:pStyle w:val="Sansinterligne"/>
        <w:spacing w:line="360" w:lineRule="auto"/>
        <w:jc w:val="both"/>
      </w:pPr>
      <w:r>
        <w:t>Réseaux (SR) et Multimédia et Technologie Web et Infographie (M-TWI) en collaboration avec l’Université Technologique de Belfort-Montbéliard (UTBM) en</w:t>
      </w:r>
    </w:p>
    <w:p w14:paraId="60F9633C" w14:textId="5601014C" w:rsidR="00EA068D" w:rsidRDefault="00EA068D" w:rsidP="000C7F56">
      <w:pPr>
        <w:pStyle w:val="Sansinterligne"/>
        <w:spacing w:line="360" w:lineRule="auto"/>
        <w:jc w:val="both"/>
      </w:pPr>
      <w:r>
        <w:t>France.</w:t>
      </w:r>
    </w:p>
    <w:p w14:paraId="7F9BA8AE" w14:textId="417FE137" w:rsidR="00EA068D" w:rsidRDefault="00EA068D" w:rsidP="000C7F56">
      <w:pPr>
        <w:pStyle w:val="Titre2"/>
        <w:numPr>
          <w:ilvl w:val="0"/>
          <w:numId w:val="4"/>
        </w:numPr>
        <w:spacing w:line="360" w:lineRule="auto"/>
        <w:jc w:val="both"/>
      </w:pPr>
      <w:r w:rsidRPr="00EA068D">
        <w:t>Formation modulaire (CISCO)</w:t>
      </w:r>
    </w:p>
    <w:p w14:paraId="61EFC336" w14:textId="18465583" w:rsidR="00EA068D" w:rsidRDefault="00FB5A1F" w:rsidP="000C7F56">
      <w:pPr>
        <w:pStyle w:val="Sansinterligne"/>
        <w:spacing w:line="360" w:lineRule="auto"/>
        <w:jc w:val="both"/>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14:paraId="5D4B4FFD" w14:textId="2D488F1A" w:rsidR="00FB5A1F" w:rsidRDefault="00FB5A1F" w:rsidP="000C7F56">
      <w:pPr>
        <w:pStyle w:val="Sansinterligne"/>
        <w:spacing w:line="360" w:lineRule="auto"/>
        <w:jc w:val="both"/>
      </w:pPr>
    </w:p>
    <w:p w14:paraId="7764D730" w14:textId="6637303F" w:rsidR="00FB5A1F" w:rsidRDefault="00FB5A1F" w:rsidP="000C7F56">
      <w:pPr>
        <w:pStyle w:val="Titre2"/>
        <w:numPr>
          <w:ilvl w:val="0"/>
          <w:numId w:val="4"/>
        </w:numPr>
        <w:spacing w:line="360" w:lineRule="auto"/>
        <w:jc w:val="both"/>
      </w:pPr>
      <w:r w:rsidRPr="00FB5A1F">
        <w:t>Condition d’admission</w:t>
      </w:r>
    </w:p>
    <w:p w14:paraId="3E1FFD2E" w14:textId="21D4AFB1" w:rsidR="00FB5A1F" w:rsidRDefault="00FB5A1F" w:rsidP="000C7F56">
      <w:pPr>
        <w:pStyle w:val="Sansinterligne"/>
        <w:spacing w:line="360" w:lineRule="auto"/>
        <w:jc w:val="both"/>
      </w:pPr>
      <w:r>
        <w:t>Les conditions d’admission à l’IAI-TOGO sont les suivantes :</w:t>
      </w:r>
    </w:p>
    <w:p w14:paraId="07B35A89" w14:textId="6C29A052" w:rsidR="00FB5A1F" w:rsidRDefault="00FB5A1F" w:rsidP="000C7F56">
      <w:pPr>
        <w:pStyle w:val="Sansinterligne"/>
        <w:numPr>
          <w:ilvl w:val="0"/>
          <w:numId w:val="7"/>
        </w:numPr>
        <w:spacing w:line="360" w:lineRule="auto"/>
        <w:jc w:val="both"/>
      </w:pPr>
      <w:r>
        <w:t>Première année : l’étudiant doit être titulaire d’un baccalauréat scientifique (C, D, E, F2 ou équivalent) et être admis au concours ;</w:t>
      </w:r>
    </w:p>
    <w:p w14:paraId="014DCEA1" w14:textId="7F08F4D8" w:rsidR="00FB5A1F" w:rsidRDefault="00FB5A1F" w:rsidP="000C7F56">
      <w:pPr>
        <w:pStyle w:val="Sansinterligne"/>
        <w:numPr>
          <w:ilvl w:val="0"/>
          <w:numId w:val="7"/>
        </w:numPr>
        <w:spacing w:line="360" w:lineRule="auto"/>
        <w:jc w:val="both"/>
      </w:pPr>
      <w:r>
        <w:t>Deuxième année : l’entrée sur titre pour les titulaires d’un DUT en Informatique ou équivalent obtenu en deux (ans) d’études ;</w:t>
      </w:r>
    </w:p>
    <w:p w14:paraId="3E6C1115" w14:textId="1FE6030D" w:rsidR="00FB5A1F" w:rsidRDefault="00FB5A1F" w:rsidP="000C7F56">
      <w:pPr>
        <w:pStyle w:val="Sansinterligne"/>
        <w:numPr>
          <w:ilvl w:val="0"/>
          <w:numId w:val="7"/>
        </w:numPr>
        <w:spacing w:line="360" w:lineRule="auto"/>
        <w:jc w:val="both"/>
      </w:pPr>
      <w:r>
        <w:lastRenderedPageBreak/>
        <w:t>Troisième année : l’étudiant doit être titulaire d’un DUT en informatique délivré par le Centre d’Informatique et de Calcul (C.I.C).</w:t>
      </w:r>
    </w:p>
    <w:p w14:paraId="560FBEEC" w14:textId="351C3C3A" w:rsidR="00BA50EE" w:rsidRDefault="00BA50EE" w:rsidP="000C7F56">
      <w:pPr>
        <w:pStyle w:val="Sansinterligne"/>
        <w:spacing w:line="360" w:lineRule="auto"/>
        <w:jc w:val="both"/>
      </w:pPr>
    </w:p>
    <w:p w14:paraId="173F4468" w14:textId="77777777" w:rsidR="00BA50EE" w:rsidRDefault="00BA50EE" w:rsidP="000C7F56">
      <w:pPr>
        <w:pStyle w:val="Sansinterligne"/>
        <w:spacing w:line="360" w:lineRule="auto"/>
        <w:jc w:val="both"/>
      </w:pPr>
    </w:p>
    <w:p w14:paraId="1124C1B2" w14:textId="410AACC5" w:rsidR="00FB5A1F" w:rsidRDefault="00FB5A1F" w:rsidP="000C7F56">
      <w:pPr>
        <w:pStyle w:val="Titre2"/>
        <w:numPr>
          <w:ilvl w:val="0"/>
          <w:numId w:val="4"/>
        </w:numPr>
        <w:spacing w:line="360" w:lineRule="auto"/>
        <w:jc w:val="both"/>
      </w:pPr>
      <w:r w:rsidRPr="00FB5A1F">
        <w:t>Organigramme</w:t>
      </w:r>
    </w:p>
    <w:p w14:paraId="5192DF60" w14:textId="4DC2BD96" w:rsidR="00FB5A1F" w:rsidRDefault="00FB5A1F" w:rsidP="000C7F56">
      <w:pPr>
        <w:pStyle w:val="Sansinterligne"/>
        <w:spacing w:line="360" w:lineRule="auto"/>
        <w:jc w:val="both"/>
      </w:pPr>
      <w:r w:rsidRPr="00FB5A1F">
        <w:t>L’organigramme de l’IAI-TOGO se présente comme suit :</w:t>
      </w:r>
    </w:p>
    <w:p w14:paraId="42F011DD" w14:textId="0EEA141E" w:rsidR="00FB5A1F" w:rsidRDefault="00FB5A1F" w:rsidP="000C7F56">
      <w:pPr>
        <w:pStyle w:val="Sansinterligne"/>
        <w:spacing w:line="360" w:lineRule="auto"/>
        <w:jc w:val="both"/>
      </w:pPr>
    </w:p>
    <w:p w14:paraId="45128BA7" w14:textId="4118D336" w:rsidR="00FB5A1F" w:rsidRDefault="00BA50EE" w:rsidP="000C7F56">
      <w:pPr>
        <w:pStyle w:val="Sansinterligne"/>
        <w:spacing w:line="360" w:lineRule="auto"/>
        <w:jc w:val="both"/>
      </w:pPr>
      <w:r>
        <w:rPr>
          <w:rFonts w:ascii="Calibri" w:eastAsia="Calibri" w:hAnsi="Calibri" w:cs="Calibri"/>
          <w:noProof/>
          <w:sz w:val="22"/>
          <w:lang w:eastAsia="fr-FR"/>
        </w:rPr>
        <mc:AlternateContent>
          <mc:Choice Requires="wpg">
            <w:drawing>
              <wp:inline distT="0" distB="0" distL="0" distR="0" wp14:anchorId="706B97A1" wp14:editId="1900020D">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14:paraId="2F49E667" w14:textId="77777777" w:rsidR="00A30E8A" w:rsidRDefault="00A30E8A"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14"/>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706B97A1" id="Group 63965" o:spid="_x0000_s1105"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">
                <v:rect id="Rectangle 1240" o:spid="_x0000_s1106"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14:paraId="2F49E667" w14:textId="77777777" w:rsidR="00A30E8A" w:rsidRDefault="00A30E8A" w:rsidP="00BA50EE">
                        <w:r>
                          <w:rPr>
                            <w:rFonts w:ascii="Times New Roman" w:eastAsia="Times New Roman" w:hAnsi="Times New Roman" w:cs="Times New Roman"/>
                            <w:sz w:val="23"/>
                          </w:rPr>
                          <w:t xml:space="preserve"> </w:t>
                        </w:r>
                      </w:p>
                    </w:txbxContent>
                  </v:textbox>
                </v:rect>
                <v:shape id="Picture 1243" o:spid="_x0000_s1107"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15" o:title=""/>
                </v:shape>
                <v:shape id="Shape 1244" o:spid="_x0000_s1108"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109"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14:paraId="23773871" w14:textId="61BC2D3A" w:rsidR="00BA50EE" w:rsidRDefault="00BA50EE" w:rsidP="000C7F56">
      <w:pPr>
        <w:pStyle w:val="Sansinterligne"/>
        <w:spacing w:line="360" w:lineRule="auto"/>
        <w:jc w:val="both"/>
      </w:pPr>
    </w:p>
    <w:p w14:paraId="015C6DC7" w14:textId="77777777" w:rsidR="00BA50EE" w:rsidRDefault="00BA50EE" w:rsidP="000C7F56">
      <w:pPr>
        <w:pStyle w:val="Sansinterligne"/>
        <w:spacing w:line="360" w:lineRule="auto"/>
        <w:jc w:val="both"/>
      </w:pPr>
    </w:p>
    <w:p w14:paraId="5B77F585" w14:textId="5389FB15" w:rsidR="00BA50EE" w:rsidRDefault="00BA50EE" w:rsidP="000C7F56">
      <w:pPr>
        <w:pStyle w:val="Titre2"/>
        <w:numPr>
          <w:ilvl w:val="0"/>
          <w:numId w:val="4"/>
        </w:numPr>
        <w:spacing w:line="360" w:lineRule="auto"/>
        <w:jc w:val="both"/>
      </w:pPr>
      <w:r>
        <w:t>Situation géographique</w:t>
      </w:r>
    </w:p>
    <w:p w14:paraId="25947ECC" w14:textId="77777777" w:rsidR="00BA50EE" w:rsidRDefault="00BA50EE" w:rsidP="000C7F56">
      <w:pPr>
        <w:pStyle w:val="Sansinterligne"/>
        <w:spacing w:line="360" w:lineRule="auto"/>
        <w:jc w:val="both"/>
      </w:pPr>
      <w:r>
        <w:t>L’IAI-TOGO se trouve à Lomé, dans les locaux du CE.N.E.T.I. Il est situé dans le quartier administratif (Nyékonakpoè) à côté de la Communauté Electrique du Bénin (C.E.B), derrière l’Union Togolaise des Banques (U.T.B) et AIR FRANCE, sur la rue de la Kozah.</w:t>
      </w:r>
    </w:p>
    <w:p w14:paraId="10388F68" w14:textId="0AC7B672" w:rsidR="00BA50EE" w:rsidRDefault="00BA50EE" w:rsidP="000C7F56">
      <w:pPr>
        <w:pStyle w:val="Sansinterligne"/>
        <w:spacing w:line="360" w:lineRule="auto"/>
        <w:jc w:val="both"/>
      </w:pPr>
      <w:r>
        <w:rPr>
          <w:rFonts w:ascii="Calibri" w:eastAsia="Calibri" w:hAnsi="Calibri" w:cs="Calibri"/>
          <w:noProof/>
          <w:sz w:val="22"/>
          <w:lang w:eastAsia="fr-FR"/>
        </w:rPr>
        <w:lastRenderedPageBreak/>
        <mc:AlternateContent>
          <mc:Choice Requires="wpg">
            <w:drawing>
              <wp:inline distT="0" distB="0" distL="0" distR="0" wp14:anchorId="2AAEF2A8" wp14:editId="43A5D2FC">
                <wp:extent cx="5765021" cy="2975827"/>
                <wp:effectExtent l="0" t="0" r="0" b="0"/>
                <wp:docPr id="64627" name="Group 64627"/>
                <wp:cNvGraphicFramePr/>
                <a:graphic xmlns:a="http://schemas.openxmlformats.org/drawingml/2006/main">
                  <a:graphicData uri="http://schemas.microsoft.com/office/word/2010/wordprocessingGroup">
                    <wpg:wgp>
                      <wpg:cNvGrpSpPr/>
                      <wpg:grpSpPr>
                        <a:xfrm>
                          <a:off x="0" y="0"/>
                          <a:ext cx="5765021" cy="2975827"/>
                          <a:chOff x="9154" y="0"/>
                          <a:chExt cx="5905218" cy="3110216"/>
                        </a:xfrm>
                      </wpg:grpSpPr>
                      <wps:wsp>
                        <wps:cNvPr id="1266" name="Rectangle 1266"/>
                        <wps:cNvSpPr/>
                        <wps:spPr>
                          <a:xfrm>
                            <a:off x="5859722" y="2924766"/>
                            <a:ext cx="54650" cy="185450"/>
                          </a:xfrm>
                          <a:prstGeom prst="rect">
                            <a:avLst/>
                          </a:prstGeom>
                          <a:ln>
                            <a:noFill/>
                          </a:ln>
                        </wps:spPr>
                        <wps:txbx>
                          <w:txbxContent>
                            <w:p w14:paraId="4CD13099" w14:textId="77777777" w:rsidR="00A30E8A" w:rsidRDefault="00A30E8A"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16"/>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2AAEF2A8" id="Group 64627" o:spid="_x0000_s1110" style="width:453.95pt;height:234.3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">
                <v:rect id="Rectangle 1266" o:spid="_x0000_s1111"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14:paraId="4CD13099" w14:textId="77777777" w:rsidR="00A30E8A" w:rsidRDefault="00A30E8A" w:rsidP="00BA50EE">
                        <w:r>
                          <w:rPr>
                            <w:rFonts w:ascii="Times New Roman" w:eastAsia="Times New Roman" w:hAnsi="Times New Roman" w:cs="Times New Roman"/>
                            <w:sz w:val="23"/>
                          </w:rPr>
                          <w:t xml:space="preserve"> </w:t>
                        </w:r>
                      </w:p>
                    </w:txbxContent>
                  </v:textbox>
                </v:rect>
                <v:shape id="Picture 1293" o:spid="_x0000_s1112"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17" o:title=""/>
                </v:shape>
                <v:shape id="Shape 1294" o:spid="_x0000_s1113"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114"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r>
        <w:t xml:space="preserve"> </w:t>
      </w:r>
    </w:p>
    <w:p w14:paraId="21DC01AA" w14:textId="770FE4E9" w:rsidR="00BA50EE" w:rsidRDefault="00BA50EE" w:rsidP="000C7F56">
      <w:pPr>
        <w:pStyle w:val="Sansinterligne"/>
        <w:spacing w:line="360" w:lineRule="auto"/>
        <w:jc w:val="both"/>
      </w:pPr>
    </w:p>
    <w:p w14:paraId="37CDB110" w14:textId="1EA01FB2" w:rsidR="001800AB" w:rsidRDefault="001800AB" w:rsidP="000C7F56">
      <w:pPr>
        <w:pStyle w:val="Titre1"/>
        <w:numPr>
          <w:ilvl w:val="0"/>
          <w:numId w:val="3"/>
        </w:numPr>
        <w:spacing w:line="360" w:lineRule="auto"/>
        <w:jc w:val="both"/>
        <w:rPr>
          <w:rFonts w:eastAsia="Times New Roman"/>
        </w:rPr>
      </w:pPr>
      <w:r>
        <w:rPr>
          <w:rFonts w:eastAsia="Times New Roman"/>
        </w:rPr>
        <w:t>PRESENTATION DE CERGI SA</w:t>
      </w:r>
    </w:p>
    <w:p w14:paraId="14413013" w14:textId="0C17D030" w:rsidR="00032E25" w:rsidRDefault="006A78A9" w:rsidP="000C7F56">
      <w:pPr>
        <w:pStyle w:val="Sansinterligne"/>
        <w:spacing w:line="360" w:lineRule="auto"/>
        <w:jc w:val="both"/>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14:paraId="089A84A7" w14:textId="7A7D3200" w:rsidR="006A78A9" w:rsidRDefault="006A78A9" w:rsidP="000C7F56">
      <w:pPr>
        <w:pStyle w:val="Sansinterligne"/>
        <w:numPr>
          <w:ilvl w:val="0"/>
          <w:numId w:val="14"/>
        </w:numPr>
        <w:jc w:val="both"/>
        <w:rPr>
          <w:b/>
        </w:rPr>
      </w:pPr>
      <w:r w:rsidRPr="006A78A9">
        <w:rPr>
          <w:b/>
        </w:rPr>
        <w:t>Statut</w:t>
      </w:r>
    </w:p>
    <w:p w14:paraId="2FF41E24" w14:textId="0AFEBE87" w:rsidR="006A78A9" w:rsidRDefault="006A78A9" w:rsidP="000C7F56">
      <w:pPr>
        <w:pStyle w:val="Sansinterligne"/>
        <w:spacing w:line="360" w:lineRule="auto"/>
        <w:jc w:val="both"/>
      </w:pPr>
      <w:r w:rsidRPr="006A78A9">
        <w:t xml:space="preserve">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poursuivi sa structuration en 2015 avec la création de CERGI SA à Lomé en vue d’une configuration de Groupe. CERGI SA étant reconnu légalement comme Société </w:t>
      </w:r>
      <w:r w:rsidRPr="006A78A9">
        <w:lastRenderedPageBreak/>
        <w:t>Anonyme siégeant à Lomé (TOGO), quartier Avenou, 5330 Immeuble Eros 2ème étage, Boulevard du 30 Août.</w:t>
      </w:r>
    </w:p>
    <w:p w14:paraId="69DFE7C7" w14:textId="12C9C02B" w:rsidR="006A78A9" w:rsidRPr="006A78A9" w:rsidRDefault="006A78A9" w:rsidP="000C7F56">
      <w:pPr>
        <w:pStyle w:val="Sansinterligne"/>
        <w:numPr>
          <w:ilvl w:val="0"/>
          <w:numId w:val="14"/>
        </w:numPr>
        <w:spacing w:line="360" w:lineRule="auto"/>
        <w:jc w:val="both"/>
        <w:rPr>
          <w:b/>
        </w:rPr>
      </w:pPr>
      <w:r w:rsidRPr="006A78A9">
        <w:rPr>
          <w:b/>
        </w:rPr>
        <w:t>Mission</w:t>
      </w:r>
    </w:p>
    <w:p w14:paraId="1A4117B5" w14:textId="43FE46C9" w:rsidR="00032E25" w:rsidRDefault="00494028" w:rsidP="000C7F56">
      <w:pPr>
        <w:pStyle w:val="Sansinterligne"/>
        <w:spacing w:line="360" w:lineRule="auto"/>
        <w:jc w:val="both"/>
      </w:pPr>
      <w:r>
        <w:t xml:space="preserve"> </w:t>
      </w:r>
      <w:r w:rsidR="006A78A9" w:rsidRPr="006A78A9">
        <w:t>CERGI</w:t>
      </w:r>
      <w:r w:rsidR="00460728">
        <w:t xml:space="preserve"> SA </w:t>
      </w:r>
      <w:r w:rsidR="00460728" w:rsidRPr="006A78A9">
        <w:t>a</w:t>
      </w:r>
      <w:r w:rsidR="006A78A9" w:rsidRPr="006A78A9">
        <w:t xml:space="preserve">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14:paraId="65A686F8" w14:textId="766251F1" w:rsidR="00327467" w:rsidRDefault="00157BB5" w:rsidP="000C7F56">
      <w:pPr>
        <w:pStyle w:val="Sansinterligne"/>
        <w:numPr>
          <w:ilvl w:val="0"/>
          <w:numId w:val="14"/>
        </w:numPr>
        <w:spacing w:line="360" w:lineRule="auto"/>
        <w:jc w:val="both"/>
        <w:rPr>
          <w:b/>
        </w:rPr>
      </w:pPr>
      <w:r w:rsidRPr="00157BB5">
        <w:rPr>
          <w:b/>
        </w:rPr>
        <w:t xml:space="preserve">Organigramme </w:t>
      </w:r>
    </w:p>
    <w:p w14:paraId="45E7F953" w14:textId="632413E7" w:rsidR="00157BB5" w:rsidRPr="00157BB5" w:rsidRDefault="00157BB5" w:rsidP="000C7F56">
      <w:pPr>
        <w:pStyle w:val="Sansinterligne"/>
        <w:spacing w:line="360" w:lineRule="auto"/>
        <w:jc w:val="both"/>
        <w:rPr>
          <w:b/>
        </w:rPr>
      </w:pPr>
    </w:p>
    <w:p w14:paraId="45A5DB9A" w14:textId="68D378AC" w:rsidR="00157BB5" w:rsidRDefault="00157BB5" w:rsidP="000C7F56">
      <w:pPr>
        <w:pStyle w:val="Sansinterligne"/>
        <w:spacing w:line="360" w:lineRule="auto"/>
        <w:ind w:left="720"/>
        <w:jc w:val="both"/>
      </w:pPr>
      <w:r w:rsidRPr="004F2616">
        <w:rPr>
          <w:noProof/>
          <w:lang w:eastAsia="fr-FR"/>
        </w:rPr>
        <w:drawing>
          <wp:inline distT="0" distB="0" distL="0" distR="0" wp14:anchorId="542E329A" wp14:editId="6D2779C9">
            <wp:extent cx="5760720" cy="2936875"/>
            <wp:effectExtent l="0" t="19050" r="0" b="0"/>
            <wp:docPr id="14" name="Diagramme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665F5ACD" w14:textId="47DD0763" w:rsidR="006A78A9" w:rsidRPr="006A78A9" w:rsidRDefault="006A78A9" w:rsidP="000C7F56">
      <w:pPr>
        <w:pStyle w:val="Sansinterligne"/>
        <w:numPr>
          <w:ilvl w:val="0"/>
          <w:numId w:val="14"/>
        </w:numPr>
        <w:spacing w:line="360" w:lineRule="auto"/>
        <w:jc w:val="both"/>
        <w:rPr>
          <w:b/>
        </w:rPr>
      </w:pPr>
      <w:r w:rsidRPr="006A78A9">
        <w:rPr>
          <w:b/>
        </w:rPr>
        <w:t>Activités</w:t>
      </w:r>
    </w:p>
    <w:p w14:paraId="3A704B81" w14:textId="4689BB2D" w:rsidR="00032E25" w:rsidRDefault="006A78A9" w:rsidP="000C7F56">
      <w:pPr>
        <w:pStyle w:val="Sansinterligne"/>
        <w:spacing w:line="360" w:lineRule="auto"/>
        <w:jc w:val="both"/>
      </w:pPr>
      <w:r w:rsidRPr="006A78A9">
        <w:t>Les activités de la société sont multiples. Elles consistent entre autres à :</w:t>
      </w:r>
    </w:p>
    <w:p w14:paraId="6799E454" w14:textId="13B7237F" w:rsidR="006A78A9" w:rsidRDefault="006A78A9" w:rsidP="000C7F56">
      <w:pPr>
        <w:pStyle w:val="Sansinterligne"/>
        <w:numPr>
          <w:ilvl w:val="0"/>
          <w:numId w:val="15"/>
        </w:numPr>
        <w:spacing w:line="360" w:lineRule="auto"/>
        <w:jc w:val="both"/>
      </w:pPr>
      <w:r>
        <w:t xml:space="preserve">Développer des modules évolutifs de services bancaires ; </w:t>
      </w:r>
    </w:p>
    <w:p w14:paraId="15D9669A" w14:textId="550223FE" w:rsidR="006A78A9" w:rsidRDefault="006A78A9" w:rsidP="000C7F56">
      <w:pPr>
        <w:pStyle w:val="Sansinterligne"/>
        <w:numPr>
          <w:ilvl w:val="0"/>
          <w:numId w:val="15"/>
        </w:numPr>
        <w:spacing w:line="360" w:lineRule="auto"/>
        <w:jc w:val="both"/>
      </w:pPr>
      <w:r>
        <w:t>Déployer, configurer et assurer le suivi des solutions IBIS auprès des banques et institutions financières clientes ;</w:t>
      </w:r>
    </w:p>
    <w:p w14:paraId="5041E4A1" w14:textId="4B009C02" w:rsidR="006A78A9" w:rsidRDefault="006A78A9" w:rsidP="000C7F56">
      <w:pPr>
        <w:pStyle w:val="Sansinterligne"/>
        <w:numPr>
          <w:ilvl w:val="0"/>
          <w:numId w:val="15"/>
        </w:numPr>
        <w:spacing w:line="360" w:lineRule="auto"/>
        <w:jc w:val="both"/>
      </w:pPr>
      <w:r>
        <w:t>Offrir aux utilisateurs une formation de qualité en vue d’un transfert de compétences efficient pour l’exploitation optimale du Core Banking ;</w:t>
      </w:r>
    </w:p>
    <w:p w14:paraId="608EB1DE" w14:textId="51AB69E8" w:rsidR="006A78A9" w:rsidRDefault="006A78A9" w:rsidP="000C7F56">
      <w:pPr>
        <w:pStyle w:val="Sansinterligne"/>
        <w:numPr>
          <w:ilvl w:val="0"/>
          <w:numId w:val="15"/>
        </w:numPr>
        <w:spacing w:line="360" w:lineRule="auto"/>
        <w:jc w:val="both"/>
      </w:pPr>
      <w:r>
        <w:t xml:space="preserve">Assurer des services de maintenance de proximité pour apporter dans les meilleurs délais, une assistance de qualité à la clientèle ; </w:t>
      </w:r>
    </w:p>
    <w:p w14:paraId="2CDE9247" w14:textId="2F1FD92A" w:rsidR="006A78A9" w:rsidRDefault="006A78A9" w:rsidP="000C7F56">
      <w:pPr>
        <w:pStyle w:val="Sansinterligne"/>
        <w:numPr>
          <w:ilvl w:val="0"/>
          <w:numId w:val="15"/>
        </w:numPr>
        <w:spacing w:line="360" w:lineRule="auto"/>
        <w:jc w:val="both"/>
      </w:pPr>
      <w:r>
        <w:t>Garantir une téléassistance à travers des infrastructures de télémaintenance, help desk, hotline, FAQ.</w:t>
      </w:r>
    </w:p>
    <w:p w14:paraId="73DADE5F" w14:textId="77777777" w:rsidR="00157BB5" w:rsidRDefault="00157BB5" w:rsidP="000C7F56">
      <w:pPr>
        <w:pStyle w:val="Sansinterligne"/>
        <w:spacing w:line="360" w:lineRule="auto"/>
        <w:ind w:left="990"/>
        <w:jc w:val="both"/>
      </w:pPr>
    </w:p>
    <w:p w14:paraId="389F45A2" w14:textId="4340376F" w:rsidR="006A78A9" w:rsidRDefault="002064BB" w:rsidP="000C7F56">
      <w:pPr>
        <w:pStyle w:val="Sansinterligne"/>
        <w:numPr>
          <w:ilvl w:val="0"/>
          <w:numId w:val="16"/>
        </w:numPr>
        <w:spacing w:line="360" w:lineRule="auto"/>
        <w:jc w:val="both"/>
        <w:rPr>
          <w:b/>
        </w:rPr>
      </w:pPr>
      <w:r w:rsidRPr="002064BB">
        <w:rPr>
          <w:b/>
        </w:rPr>
        <w:lastRenderedPageBreak/>
        <w:t>Quelques réalisations</w:t>
      </w:r>
    </w:p>
    <w:p w14:paraId="761E3C11" w14:textId="77777777" w:rsidR="002064BB" w:rsidRPr="002064BB" w:rsidRDefault="002064BB" w:rsidP="000C7F56">
      <w:pPr>
        <w:pStyle w:val="Sansinterligne"/>
        <w:spacing w:line="360" w:lineRule="auto"/>
        <w:jc w:val="both"/>
      </w:pPr>
      <w:r w:rsidRPr="002064BB">
        <w:t xml:space="preserve">  Au chapitre des réalisations de CERGI, on compte les 64 modules du progiciel IBIS autour des 14 centres d’intérêt que sont :</w:t>
      </w:r>
    </w:p>
    <w:p w14:paraId="00F3480C" w14:textId="5D5B6DA6" w:rsidR="002064BB" w:rsidRPr="002064BB" w:rsidRDefault="002064BB" w:rsidP="000C7F56">
      <w:pPr>
        <w:pStyle w:val="Sansinterligne"/>
        <w:numPr>
          <w:ilvl w:val="0"/>
          <w:numId w:val="17"/>
        </w:numPr>
        <w:spacing w:line="360" w:lineRule="auto"/>
        <w:jc w:val="both"/>
      </w:pPr>
      <w:r w:rsidRPr="002064BB">
        <w:t>Noyau comptable ;</w:t>
      </w:r>
    </w:p>
    <w:p w14:paraId="101FAF2E" w14:textId="2623A163" w:rsidR="002064BB" w:rsidRPr="002064BB" w:rsidRDefault="002064BB" w:rsidP="000C7F56">
      <w:pPr>
        <w:pStyle w:val="Sansinterligne"/>
        <w:numPr>
          <w:ilvl w:val="0"/>
          <w:numId w:val="17"/>
        </w:numPr>
        <w:spacing w:line="360" w:lineRule="auto"/>
        <w:jc w:val="both"/>
      </w:pPr>
      <w:r w:rsidRPr="002064BB">
        <w:t>Sécurité ;</w:t>
      </w:r>
    </w:p>
    <w:p w14:paraId="2A9041BE" w14:textId="46BA4031" w:rsidR="002064BB" w:rsidRPr="002064BB" w:rsidRDefault="002064BB" w:rsidP="000C7F56">
      <w:pPr>
        <w:pStyle w:val="Sansinterligne"/>
        <w:numPr>
          <w:ilvl w:val="0"/>
          <w:numId w:val="17"/>
        </w:numPr>
        <w:spacing w:line="360" w:lineRule="auto"/>
        <w:jc w:val="both"/>
      </w:pPr>
      <w:r w:rsidRPr="002064BB">
        <w:t>Gestion commerciale ;</w:t>
      </w:r>
    </w:p>
    <w:p w14:paraId="7B36E6AE" w14:textId="21BEC001" w:rsidR="002064BB" w:rsidRPr="002064BB" w:rsidRDefault="002064BB" w:rsidP="000C7F56">
      <w:pPr>
        <w:pStyle w:val="Sansinterligne"/>
        <w:numPr>
          <w:ilvl w:val="0"/>
          <w:numId w:val="17"/>
        </w:numPr>
        <w:spacing w:line="360" w:lineRule="auto"/>
        <w:jc w:val="both"/>
      </w:pPr>
      <w:r w:rsidRPr="002064BB">
        <w:t>Opérations d’agence ;</w:t>
      </w:r>
    </w:p>
    <w:p w14:paraId="043CA2CE" w14:textId="67613EF6" w:rsidR="002064BB" w:rsidRPr="002064BB" w:rsidRDefault="002064BB" w:rsidP="000C7F56">
      <w:pPr>
        <w:pStyle w:val="Sansinterligne"/>
        <w:numPr>
          <w:ilvl w:val="0"/>
          <w:numId w:val="17"/>
        </w:numPr>
        <w:spacing w:line="360" w:lineRule="auto"/>
        <w:jc w:val="both"/>
      </w:pPr>
      <w:r w:rsidRPr="002064BB">
        <w:t xml:space="preserve">Gestion des engagements ; </w:t>
      </w:r>
    </w:p>
    <w:p w14:paraId="253E5ED4" w14:textId="0EEBFD91" w:rsidR="002064BB" w:rsidRPr="002064BB" w:rsidRDefault="002064BB" w:rsidP="000C7F56">
      <w:pPr>
        <w:pStyle w:val="Sansinterligne"/>
        <w:numPr>
          <w:ilvl w:val="0"/>
          <w:numId w:val="17"/>
        </w:numPr>
        <w:spacing w:line="360" w:lineRule="auto"/>
        <w:jc w:val="both"/>
      </w:pPr>
      <w:r w:rsidRPr="002064BB">
        <w:t>Crédit-Bail ;</w:t>
      </w:r>
    </w:p>
    <w:p w14:paraId="64C8A203" w14:textId="070795C5" w:rsidR="002064BB" w:rsidRPr="002064BB" w:rsidRDefault="002064BB" w:rsidP="000C7F56">
      <w:pPr>
        <w:pStyle w:val="Sansinterligne"/>
        <w:numPr>
          <w:ilvl w:val="0"/>
          <w:numId w:val="17"/>
        </w:numPr>
        <w:spacing w:line="360" w:lineRule="auto"/>
        <w:jc w:val="both"/>
      </w:pPr>
      <w:r w:rsidRPr="002064BB">
        <w:t>Fonds de Garantie ;</w:t>
      </w:r>
    </w:p>
    <w:p w14:paraId="7FFC335D" w14:textId="59CB8AC8" w:rsidR="002064BB" w:rsidRPr="002064BB" w:rsidRDefault="002064BB" w:rsidP="000C7F56">
      <w:pPr>
        <w:pStyle w:val="Sansinterligne"/>
        <w:numPr>
          <w:ilvl w:val="0"/>
          <w:numId w:val="17"/>
        </w:numPr>
        <w:spacing w:line="360" w:lineRule="auto"/>
        <w:jc w:val="both"/>
      </w:pPr>
      <w:r w:rsidRPr="002064BB">
        <w:t>Trésorerie ;</w:t>
      </w:r>
    </w:p>
    <w:p w14:paraId="094B74AB" w14:textId="0EF06009" w:rsidR="002064BB" w:rsidRPr="002064BB" w:rsidRDefault="002064BB" w:rsidP="000C7F56">
      <w:pPr>
        <w:pStyle w:val="Sansinterligne"/>
        <w:numPr>
          <w:ilvl w:val="0"/>
          <w:numId w:val="17"/>
        </w:numPr>
        <w:spacing w:line="360" w:lineRule="auto"/>
        <w:jc w:val="both"/>
      </w:pPr>
      <w:r w:rsidRPr="002064BB">
        <w:t>Déclarations réglementaires ;</w:t>
      </w:r>
    </w:p>
    <w:p w14:paraId="2EC77D98" w14:textId="4675B66D" w:rsidR="002064BB" w:rsidRPr="002064BB" w:rsidRDefault="002064BB" w:rsidP="000C7F56">
      <w:pPr>
        <w:pStyle w:val="Sansinterligne"/>
        <w:numPr>
          <w:ilvl w:val="0"/>
          <w:numId w:val="17"/>
        </w:numPr>
        <w:spacing w:line="360" w:lineRule="auto"/>
        <w:jc w:val="both"/>
      </w:pPr>
      <w:r w:rsidRPr="002064BB">
        <w:t>Mobile Banking ;</w:t>
      </w:r>
    </w:p>
    <w:p w14:paraId="3629EFE9" w14:textId="1A79B3AA" w:rsidR="002064BB" w:rsidRPr="002064BB" w:rsidRDefault="002064BB" w:rsidP="000C7F56">
      <w:pPr>
        <w:pStyle w:val="Sansinterligne"/>
        <w:numPr>
          <w:ilvl w:val="0"/>
          <w:numId w:val="17"/>
        </w:numPr>
        <w:spacing w:line="360" w:lineRule="auto"/>
        <w:jc w:val="both"/>
      </w:pPr>
      <w:r w:rsidRPr="002064BB">
        <w:t>E-Banking ;</w:t>
      </w:r>
    </w:p>
    <w:p w14:paraId="01E58043" w14:textId="1A05482A" w:rsidR="002064BB" w:rsidRPr="002064BB" w:rsidRDefault="002064BB" w:rsidP="000C7F56">
      <w:pPr>
        <w:pStyle w:val="Sansinterligne"/>
        <w:numPr>
          <w:ilvl w:val="0"/>
          <w:numId w:val="17"/>
        </w:numPr>
        <w:spacing w:line="360" w:lineRule="auto"/>
        <w:jc w:val="both"/>
      </w:pPr>
      <w:r w:rsidRPr="002064BB">
        <w:t>Business Intelligence ;</w:t>
      </w:r>
    </w:p>
    <w:p w14:paraId="5C7629CF" w14:textId="1322FA4E" w:rsidR="002064BB" w:rsidRPr="002064BB" w:rsidRDefault="002064BB" w:rsidP="000C7F56">
      <w:pPr>
        <w:pStyle w:val="Sansinterligne"/>
        <w:numPr>
          <w:ilvl w:val="0"/>
          <w:numId w:val="17"/>
        </w:numPr>
        <w:spacing w:line="360" w:lineRule="auto"/>
        <w:jc w:val="both"/>
      </w:pPr>
      <w:r w:rsidRPr="002064BB">
        <w:t>Moyens Généraux ;</w:t>
      </w:r>
    </w:p>
    <w:p w14:paraId="119B828E" w14:textId="58EE8F34" w:rsidR="002064BB" w:rsidRPr="002064BB" w:rsidRDefault="002064BB" w:rsidP="000C7F56">
      <w:pPr>
        <w:pStyle w:val="Sansinterligne"/>
        <w:numPr>
          <w:ilvl w:val="0"/>
          <w:numId w:val="17"/>
        </w:numPr>
        <w:spacing w:line="360" w:lineRule="auto"/>
        <w:jc w:val="both"/>
      </w:pPr>
      <w:r w:rsidRPr="002064BB">
        <w:t>Interfaces.</w:t>
      </w:r>
    </w:p>
    <w:p w14:paraId="51ED8033" w14:textId="7C59ADEE" w:rsidR="00032E25" w:rsidRDefault="00494028" w:rsidP="000C7F56">
      <w:pPr>
        <w:pStyle w:val="Sansinterligne"/>
        <w:spacing w:line="360" w:lineRule="auto"/>
        <w:jc w:val="both"/>
      </w:pPr>
      <w:r w:rsidRPr="00494028">
        <w:t>Par ailleurs, le cabinet possède à son actif, une plateforme de notation de contreparties dénommée Scoring Center.</w:t>
      </w:r>
    </w:p>
    <w:p w14:paraId="2A3C8B2A" w14:textId="76E3EC50" w:rsidR="00032E25" w:rsidRDefault="00494028" w:rsidP="000C7F56">
      <w:pPr>
        <w:pStyle w:val="Sansinterligne"/>
        <w:numPr>
          <w:ilvl w:val="0"/>
          <w:numId w:val="14"/>
        </w:numPr>
        <w:spacing w:line="360" w:lineRule="auto"/>
        <w:jc w:val="both"/>
        <w:rPr>
          <w:b/>
        </w:rPr>
      </w:pPr>
      <w:r w:rsidRPr="00494028">
        <w:rPr>
          <w:b/>
        </w:rPr>
        <w:t>Plan de localisation</w:t>
      </w:r>
    </w:p>
    <w:p w14:paraId="2169D441" w14:textId="47EDE5B9" w:rsidR="00032E25" w:rsidRDefault="00494028" w:rsidP="000C7F56">
      <w:pPr>
        <w:pStyle w:val="Sansinterligne"/>
        <w:spacing w:line="360" w:lineRule="auto"/>
        <w:jc w:val="both"/>
      </w:pPr>
      <w:r w:rsidRPr="00494028">
        <w:t>La société CERGI SA est située à Lomé, quartier Avenou, au 2ème étage de l’immeuble Eros 5330 au bord du boulevard du 30 août comme l’illustre la figure</w:t>
      </w:r>
      <w:r w:rsidR="00663C8E">
        <w:t xml:space="preserve"> suivante : </w:t>
      </w:r>
    </w:p>
    <w:p w14:paraId="5205D49A" w14:textId="44B9FF1F" w:rsidR="00032E25" w:rsidRDefault="00032E25" w:rsidP="000C7F56">
      <w:pPr>
        <w:pStyle w:val="Sansinterligne"/>
        <w:jc w:val="both"/>
      </w:pPr>
    </w:p>
    <w:p w14:paraId="2E7D26AC" w14:textId="1B59BBAC" w:rsidR="00032E25" w:rsidRDefault="00663C8E" w:rsidP="000C7F56">
      <w:pPr>
        <w:pStyle w:val="Sansinterligne"/>
        <w:jc w:val="both"/>
      </w:pPr>
      <w:r w:rsidRPr="00663C8E">
        <w:rPr>
          <w:noProof/>
          <w:lang w:eastAsia="fr-FR"/>
        </w:rPr>
        <w:drawing>
          <wp:inline distT="0" distB="0" distL="0" distR="0" wp14:anchorId="6DEC8F40" wp14:editId="1FEA58B4">
            <wp:extent cx="5758815" cy="2186609"/>
            <wp:effectExtent l="0" t="0" r="0" b="4445"/>
            <wp:docPr id="2" name="Image 2"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14:paraId="726EC09E" w14:textId="1DE0527B" w:rsidR="00032E25" w:rsidRDefault="00032E25" w:rsidP="000C7F56">
      <w:pPr>
        <w:pStyle w:val="Sansinterligne"/>
        <w:jc w:val="both"/>
      </w:pPr>
    </w:p>
    <w:p w14:paraId="41C8ED82" w14:textId="544C703D" w:rsidR="00032E25" w:rsidRDefault="00032E25" w:rsidP="000C7F56">
      <w:pPr>
        <w:pStyle w:val="Sansinterligne"/>
        <w:jc w:val="both"/>
      </w:pPr>
    </w:p>
    <w:p w14:paraId="137AB01A" w14:textId="64C2840C" w:rsidR="00032E25" w:rsidRDefault="00032E25" w:rsidP="000C7F56">
      <w:pPr>
        <w:pStyle w:val="Sansinterligne"/>
        <w:jc w:val="both"/>
      </w:pPr>
    </w:p>
    <w:p w14:paraId="1550BFD1" w14:textId="0571461F" w:rsidR="00032E25" w:rsidRDefault="00032E25" w:rsidP="000C7F56">
      <w:pPr>
        <w:pStyle w:val="Sansinterligne"/>
        <w:jc w:val="both"/>
      </w:pPr>
    </w:p>
    <w:p w14:paraId="659BCEFA" w14:textId="2560441C" w:rsidR="006A78A9" w:rsidRDefault="006A78A9" w:rsidP="000C7F56">
      <w:pPr>
        <w:pStyle w:val="Sansinterligne"/>
        <w:jc w:val="both"/>
      </w:pPr>
    </w:p>
    <w:p w14:paraId="7921A03D" w14:textId="1A0D3B99" w:rsidR="006A78A9" w:rsidRDefault="006A78A9" w:rsidP="000C7F56">
      <w:pPr>
        <w:pStyle w:val="Sansinterligne"/>
        <w:jc w:val="both"/>
      </w:pPr>
    </w:p>
    <w:p w14:paraId="08B424BE" w14:textId="01F23D6E" w:rsidR="006A78A9" w:rsidRDefault="006A78A9" w:rsidP="000C7F56">
      <w:pPr>
        <w:pStyle w:val="Sansinterligne"/>
        <w:jc w:val="both"/>
      </w:pPr>
    </w:p>
    <w:p w14:paraId="452B6579" w14:textId="2CE0BBDC" w:rsidR="006A78A9" w:rsidRDefault="006A78A9" w:rsidP="000C7F56">
      <w:pPr>
        <w:pStyle w:val="Sansinterligne"/>
        <w:jc w:val="both"/>
      </w:pPr>
    </w:p>
    <w:p w14:paraId="4493BCCA" w14:textId="72BE715D" w:rsidR="006A78A9" w:rsidRDefault="006A78A9" w:rsidP="000C7F56">
      <w:pPr>
        <w:pStyle w:val="Sansinterligne"/>
        <w:jc w:val="both"/>
      </w:pPr>
    </w:p>
    <w:p w14:paraId="0F0FF0C7" w14:textId="52176F35" w:rsidR="006A78A9" w:rsidRDefault="006A78A9" w:rsidP="000C7F56">
      <w:pPr>
        <w:pStyle w:val="Sansinterligne"/>
        <w:jc w:val="both"/>
      </w:pPr>
    </w:p>
    <w:p w14:paraId="68121BFE" w14:textId="19C8D404" w:rsidR="004831F5" w:rsidRDefault="004831F5" w:rsidP="000C7F56">
      <w:pPr>
        <w:pStyle w:val="Sansinterligne"/>
        <w:jc w:val="both"/>
      </w:pPr>
    </w:p>
    <w:p w14:paraId="487A50C7" w14:textId="77777777" w:rsidR="004831F5" w:rsidRDefault="004831F5" w:rsidP="000C7F56">
      <w:pPr>
        <w:pStyle w:val="Sansinterligne"/>
        <w:jc w:val="both"/>
      </w:pPr>
    </w:p>
    <w:p w14:paraId="47AF5E0A" w14:textId="1891182B" w:rsidR="00906090" w:rsidRDefault="00906090" w:rsidP="000C7F56">
      <w:pPr>
        <w:pStyle w:val="Sansinterligne"/>
        <w:jc w:val="both"/>
        <w:rPr>
          <w:rFonts w:ascii="Arial Black" w:hAnsi="Arial Black"/>
          <w:b/>
          <w:sz w:val="44"/>
        </w:rPr>
      </w:pPr>
    </w:p>
    <w:p w14:paraId="41B904E4" w14:textId="77777777" w:rsidR="00906090" w:rsidRDefault="00906090" w:rsidP="000C7F56">
      <w:pPr>
        <w:pStyle w:val="Sansinterligne"/>
        <w:jc w:val="both"/>
        <w:rPr>
          <w:rFonts w:ascii="Arial Black" w:hAnsi="Arial Black"/>
          <w:b/>
          <w:sz w:val="44"/>
        </w:rPr>
      </w:pPr>
    </w:p>
    <w:p w14:paraId="592B54C3" w14:textId="36C86AE1" w:rsidR="00032E25" w:rsidRDefault="00906090" w:rsidP="000C7F56">
      <w:pPr>
        <w:pStyle w:val="Sansinterligne"/>
        <w:jc w:val="both"/>
      </w:pPr>
      <w:r>
        <w:rPr>
          <w:rFonts w:ascii="Calibri" w:eastAsia="Calibri" w:hAnsi="Calibri" w:cs="Calibri"/>
          <w:noProof/>
          <w:sz w:val="22"/>
          <w:lang w:eastAsia="fr-FR"/>
        </w:rPr>
        <mc:AlternateContent>
          <mc:Choice Requires="wpg">
            <w:drawing>
              <wp:inline distT="0" distB="0" distL="0" distR="0" wp14:anchorId="121E875F" wp14:editId="145480E0">
                <wp:extent cx="5760720" cy="2571176"/>
                <wp:effectExtent l="0" t="0" r="0" b="635"/>
                <wp:docPr id="64602" name="Group 64602"/>
                <wp:cNvGraphicFramePr/>
                <a:graphic xmlns:a="http://schemas.openxmlformats.org/drawingml/2006/main">
                  <a:graphicData uri="http://schemas.microsoft.com/office/word/2010/wordprocessingGroup">
                    <wpg:wgp>
                      <wpg:cNvGrpSpPr/>
                      <wpg:grpSpPr>
                        <a:xfrm>
                          <a:off x="0" y="0"/>
                          <a:ext cx="5760720" cy="2571176"/>
                          <a:chOff x="0" y="0"/>
                          <a:chExt cx="5916170" cy="2640767"/>
                        </a:xfrm>
                      </wpg:grpSpPr>
                      <wps:wsp>
                        <wps:cNvPr id="1728" name="Rectangle 1728"/>
                        <wps:cNvSpPr/>
                        <wps:spPr>
                          <a:xfrm>
                            <a:off x="2906208" y="0"/>
                            <a:ext cx="46877" cy="213082"/>
                          </a:xfrm>
                          <a:prstGeom prst="rect">
                            <a:avLst/>
                          </a:prstGeom>
                          <a:ln>
                            <a:noFill/>
                          </a:ln>
                        </wps:spPr>
                        <wps:txbx>
                          <w:txbxContent>
                            <w:p w14:paraId="432B1461" w14:textId="77777777" w:rsidR="00A30E8A" w:rsidRDefault="00A30E8A" w:rsidP="00906090">
                              <w:r>
                                <w:t xml:space="preserve"> </w:t>
                              </w:r>
                            </w:p>
                          </w:txbxContent>
                        </wps:txbx>
                        <wps:bodyPr horzOverflow="overflow" vert="horz" lIns="0" tIns="0" rIns="0" bIns="0" rtlCol="0">
                          <a:noAutofit/>
                        </wps:bodyPr>
                      </wps:wsp>
                      <wps:wsp>
                        <wps:cNvPr id="7823" name="Rectangle 7823"/>
                        <wps:cNvSpPr/>
                        <wps:spPr>
                          <a:xfrm>
                            <a:off x="1779919" y="352030"/>
                            <a:ext cx="46877" cy="213082"/>
                          </a:xfrm>
                          <a:prstGeom prst="rect">
                            <a:avLst/>
                          </a:prstGeom>
                          <a:ln>
                            <a:noFill/>
                          </a:ln>
                        </wps:spPr>
                        <wps:txbx>
                          <w:txbxContent>
                            <w:p w14:paraId="7D7922D8" w14:textId="77777777" w:rsidR="00A30E8A" w:rsidRDefault="00A30E8A" w:rsidP="00906090">
                              <w:r>
                                <w:t xml:space="preserve"> </w:t>
                              </w:r>
                            </w:p>
                          </w:txbxContent>
                        </wps:txbx>
                        <wps:bodyPr horzOverflow="overflow" vert="horz" lIns="0" tIns="0" rIns="0" bIns="0" rtlCol="0">
                          <a:noAutofit/>
                        </wps:bodyPr>
                      </wps:wsp>
                      <wps:wsp>
                        <wps:cNvPr id="7822" name="Rectangle 7822"/>
                        <wps:cNvSpPr/>
                        <wps:spPr>
                          <a:xfrm>
                            <a:off x="0" y="352030"/>
                            <a:ext cx="46877" cy="213082"/>
                          </a:xfrm>
                          <a:prstGeom prst="rect">
                            <a:avLst/>
                          </a:prstGeom>
                          <a:ln>
                            <a:noFill/>
                          </a:ln>
                        </wps:spPr>
                        <wps:txbx>
                          <w:txbxContent>
                            <w:p w14:paraId="07A5E668" w14:textId="77777777" w:rsidR="00A30E8A" w:rsidRDefault="00A30E8A" w:rsidP="00906090">
                              <w:r>
                                <w:t xml:space="preserve"> </w:t>
                              </w:r>
                            </w:p>
                          </w:txbxContent>
                        </wps:txbx>
                        <wps:bodyPr horzOverflow="overflow" vert="horz" lIns="0" tIns="0" rIns="0" bIns="0" rtlCol="0">
                          <a:noAutofit/>
                        </wps:bodyPr>
                      </wps:wsp>
                      <wps:wsp>
                        <wps:cNvPr id="1731" name="Shape 1731"/>
                        <wps:cNvSpPr/>
                        <wps:spPr>
                          <a:xfrm>
                            <a:off x="18290" y="706811"/>
                            <a:ext cx="205740" cy="1914144"/>
                          </a:xfrm>
                          <a:custGeom>
                            <a:avLst/>
                            <a:gdLst/>
                            <a:ahLst/>
                            <a:cxnLst/>
                            <a:rect l="0" t="0" r="0" b="0"/>
                            <a:pathLst>
                              <a:path w="205740" h="1914144">
                                <a:moveTo>
                                  <a:pt x="137160" y="0"/>
                                </a:moveTo>
                                <a:lnTo>
                                  <a:pt x="205740" y="0"/>
                                </a:lnTo>
                                <a:lnTo>
                                  <a:pt x="205740" y="68580"/>
                                </a:lnTo>
                                <a:lnTo>
                                  <a:pt x="205740" y="68580"/>
                                </a:lnTo>
                                <a:cubicBezTo>
                                  <a:pt x="167640" y="68580"/>
                                  <a:pt x="137160" y="99060"/>
                                  <a:pt x="137160" y="137160"/>
                                </a:cubicBezTo>
                                <a:lnTo>
                                  <a:pt x="137160" y="272796"/>
                                </a:lnTo>
                                <a:cubicBezTo>
                                  <a:pt x="156210" y="272796"/>
                                  <a:pt x="174308" y="268986"/>
                                  <a:pt x="190738" y="262105"/>
                                </a:cubicBezTo>
                                <a:lnTo>
                                  <a:pt x="205740" y="252078"/>
                                </a:lnTo>
                                <a:lnTo>
                                  <a:pt x="205740" y="1893426"/>
                                </a:lnTo>
                                <a:lnTo>
                                  <a:pt x="190738" y="1903452"/>
                                </a:lnTo>
                                <a:cubicBezTo>
                                  <a:pt x="174308" y="1910334"/>
                                  <a:pt x="156210" y="1914144"/>
                                  <a:pt x="137160" y="1914144"/>
                                </a:cubicBezTo>
                                <a:cubicBezTo>
                                  <a:pt x="62484" y="1914144"/>
                                  <a:pt x="0" y="1853184"/>
                                  <a:pt x="0" y="1778508"/>
                                </a:cubicBezTo>
                                <a:lnTo>
                                  <a:pt x="0" y="137160"/>
                                </a:lnTo>
                                <a:cubicBezTo>
                                  <a:pt x="0" y="60960"/>
                                  <a:pt x="62484" y="0"/>
                                  <a:pt x="137160"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2" name="Shape 1732"/>
                        <wps:cNvSpPr/>
                        <wps:spPr>
                          <a:xfrm>
                            <a:off x="224030" y="569651"/>
                            <a:ext cx="5672328" cy="2030586"/>
                          </a:xfrm>
                          <a:custGeom>
                            <a:avLst/>
                            <a:gdLst/>
                            <a:ahLst/>
                            <a:cxnLst/>
                            <a:rect l="0" t="0" r="0" b="0"/>
                            <a:pathLst>
                              <a:path w="5672328" h="2030586">
                                <a:moveTo>
                                  <a:pt x="5399532" y="0"/>
                                </a:moveTo>
                                <a:cubicBezTo>
                                  <a:pt x="5399532" y="38100"/>
                                  <a:pt x="5430012" y="68580"/>
                                  <a:pt x="5468112" y="68580"/>
                                </a:cubicBezTo>
                                <a:cubicBezTo>
                                  <a:pt x="5506212" y="68580"/>
                                  <a:pt x="5536692" y="38100"/>
                                  <a:pt x="5536692" y="0"/>
                                </a:cubicBezTo>
                                <a:lnTo>
                                  <a:pt x="5536692" y="137160"/>
                                </a:lnTo>
                                <a:cubicBezTo>
                                  <a:pt x="5611368" y="137160"/>
                                  <a:pt x="5672328" y="76200"/>
                                  <a:pt x="5672328" y="0"/>
                                </a:cubicBezTo>
                                <a:lnTo>
                                  <a:pt x="5672328" y="1641348"/>
                                </a:lnTo>
                                <a:cubicBezTo>
                                  <a:pt x="5672328" y="1717548"/>
                                  <a:pt x="5611368" y="1778508"/>
                                  <a:pt x="5536692" y="1778508"/>
                                </a:cubicBezTo>
                                <a:lnTo>
                                  <a:pt x="68580" y="1778508"/>
                                </a:lnTo>
                                <a:lnTo>
                                  <a:pt x="68580" y="1915668"/>
                                </a:lnTo>
                                <a:cubicBezTo>
                                  <a:pt x="68580" y="1953006"/>
                                  <a:pt x="53340" y="1986915"/>
                                  <a:pt x="28575" y="2011489"/>
                                </a:cubicBezTo>
                                <a:lnTo>
                                  <a:pt x="0" y="2030586"/>
                                </a:lnTo>
                                <a:lnTo>
                                  <a:pt x="0" y="389238"/>
                                </a:lnTo>
                                <a:lnTo>
                                  <a:pt x="28575" y="370141"/>
                                </a:lnTo>
                                <a:cubicBezTo>
                                  <a:pt x="53340" y="345567"/>
                                  <a:pt x="68580" y="311658"/>
                                  <a:pt x="68580" y="274320"/>
                                </a:cubicBezTo>
                                <a:cubicBezTo>
                                  <a:pt x="68580" y="245745"/>
                                  <a:pt x="51435" y="221456"/>
                                  <a:pt x="26789" y="211098"/>
                                </a:cubicBezTo>
                                <a:lnTo>
                                  <a:pt x="0" y="205740"/>
                                </a:lnTo>
                                <a:lnTo>
                                  <a:pt x="0" y="137160"/>
                                </a:lnTo>
                                <a:lnTo>
                                  <a:pt x="5399532" y="137160"/>
                                </a:lnTo>
                                <a:lnTo>
                                  <a:pt x="539953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3" name="Shape 1733"/>
                        <wps:cNvSpPr/>
                        <wps:spPr>
                          <a:xfrm>
                            <a:off x="155450" y="775391"/>
                            <a:ext cx="137160" cy="204216"/>
                          </a:xfrm>
                          <a:custGeom>
                            <a:avLst/>
                            <a:gdLst/>
                            <a:ahLst/>
                            <a:cxnLst/>
                            <a:rect l="0" t="0" r="0" b="0"/>
                            <a:pathLst>
                              <a:path w="137160" h="204216">
                                <a:moveTo>
                                  <a:pt x="68580" y="0"/>
                                </a:moveTo>
                                <a:cubicBezTo>
                                  <a:pt x="106680" y="0"/>
                                  <a:pt x="137160" y="30480"/>
                                  <a:pt x="137160" y="68580"/>
                                </a:cubicBezTo>
                                <a:cubicBezTo>
                                  <a:pt x="137160" y="143256"/>
                                  <a:pt x="76200" y="204216"/>
                                  <a:pt x="0" y="204216"/>
                                </a:cubicBezTo>
                                <a:lnTo>
                                  <a:pt x="0" y="68580"/>
                                </a:lnTo>
                                <a:cubicBezTo>
                                  <a:pt x="0" y="30480"/>
                                  <a:pt x="30480" y="0"/>
                                  <a:pt x="6858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4" name="Shape 1734"/>
                        <wps:cNvSpPr/>
                        <wps:spPr>
                          <a:xfrm>
                            <a:off x="5623562" y="434015"/>
                            <a:ext cx="272796" cy="272796"/>
                          </a:xfrm>
                          <a:custGeom>
                            <a:avLst/>
                            <a:gdLst/>
                            <a:ahLst/>
                            <a:cxnLst/>
                            <a:rect l="0" t="0" r="0" b="0"/>
                            <a:pathLst>
                              <a:path w="272796" h="272796">
                                <a:moveTo>
                                  <a:pt x="137160" y="0"/>
                                </a:moveTo>
                                <a:cubicBezTo>
                                  <a:pt x="211836" y="0"/>
                                  <a:pt x="272796" y="60960"/>
                                  <a:pt x="272796" y="135636"/>
                                </a:cubicBezTo>
                                <a:cubicBezTo>
                                  <a:pt x="272796" y="211836"/>
                                  <a:pt x="211836" y="272796"/>
                                  <a:pt x="137160" y="272796"/>
                                </a:cubicBezTo>
                                <a:lnTo>
                                  <a:pt x="137160" y="135636"/>
                                </a:lnTo>
                                <a:cubicBezTo>
                                  <a:pt x="137160" y="173736"/>
                                  <a:pt x="106680" y="204216"/>
                                  <a:pt x="68580" y="204216"/>
                                </a:cubicBezTo>
                                <a:cubicBezTo>
                                  <a:pt x="30480" y="204216"/>
                                  <a:pt x="0" y="173736"/>
                                  <a:pt x="0" y="135636"/>
                                </a:cubicBezTo>
                                <a:cubicBezTo>
                                  <a:pt x="0" y="60960"/>
                                  <a:pt x="60960" y="0"/>
                                  <a:pt x="13716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5" name="Shape 1735"/>
                        <wps:cNvSpPr/>
                        <wps:spPr>
                          <a:xfrm>
                            <a:off x="2" y="688524"/>
                            <a:ext cx="155448" cy="1952244"/>
                          </a:xfrm>
                          <a:custGeom>
                            <a:avLst/>
                            <a:gdLst/>
                            <a:ahLst/>
                            <a:cxnLst/>
                            <a:rect l="0" t="0" r="0" b="0"/>
                            <a:pathLst>
                              <a:path w="155448" h="1952244">
                                <a:moveTo>
                                  <a:pt x="140208" y="0"/>
                                </a:moveTo>
                                <a:lnTo>
                                  <a:pt x="155448" y="0"/>
                                </a:lnTo>
                                <a:lnTo>
                                  <a:pt x="155448" y="36745"/>
                                </a:lnTo>
                                <a:lnTo>
                                  <a:pt x="143256" y="38100"/>
                                </a:lnTo>
                                <a:lnTo>
                                  <a:pt x="144780" y="38100"/>
                                </a:lnTo>
                                <a:lnTo>
                                  <a:pt x="131064" y="39624"/>
                                </a:lnTo>
                                <a:lnTo>
                                  <a:pt x="132588" y="39624"/>
                                </a:lnTo>
                                <a:lnTo>
                                  <a:pt x="118872" y="42672"/>
                                </a:lnTo>
                                <a:lnTo>
                                  <a:pt x="121920" y="41148"/>
                                </a:lnTo>
                                <a:lnTo>
                                  <a:pt x="108204" y="45720"/>
                                </a:lnTo>
                                <a:lnTo>
                                  <a:pt x="109728" y="45720"/>
                                </a:lnTo>
                                <a:lnTo>
                                  <a:pt x="99060" y="51816"/>
                                </a:lnTo>
                                <a:lnTo>
                                  <a:pt x="100584" y="50292"/>
                                </a:lnTo>
                                <a:lnTo>
                                  <a:pt x="88392" y="57912"/>
                                </a:lnTo>
                                <a:lnTo>
                                  <a:pt x="89916" y="56388"/>
                                </a:lnTo>
                                <a:lnTo>
                                  <a:pt x="79248" y="64008"/>
                                </a:lnTo>
                                <a:lnTo>
                                  <a:pt x="80772" y="64008"/>
                                </a:lnTo>
                                <a:lnTo>
                                  <a:pt x="72390" y="70993"/>
                                </a:lnTo>
                                <a:lnTo>
                                  <a:pt x="64008" y="80772"/>
                                </a:lnTo>
                                <a:lnTo>
                                  <a:pt x="65532" y="79248"/>
                                </a:lnTo>
                                <a:lnTo>
                                  <a:pt x="56388" y="89916"/>
                                </a:lnTo>
                                <a:lnTo>
                                  <a:pt x="57912" y="88392"/>
                                </a:lnTo>
                                <a:lnTo>
                                  <a:pt x="51816" y="99060"/>
                                </a:lnTo>
                                <a:lnTo>
                                  <a:pt x="51816" y="97536"/>
                                </a:lnTo>
                                <a:lnTo>
                                  <a:pt x="45720" y="109728"/>
                                </a:lnTo>
                                <a:lnTo>
                                  <a:pt x="47244" y="108204"/>
                                </a:lnTo>
                                <a:lnTo>
                                  <a:pt x="42672" y="120396"/>
                                </a:lnTo>
                                <a:lnTo>
                                  <a:pt x="42672" y="118872"/>
                                </a:lnTo>
                                <a:lnTo>
                                  <a:pt x="39624" y="132588"/>
                                </a:lnTo>
                                <a:lnTo>
                                  <a:pt x="39624" y="131064"/>
                                </a:lnTo>
                                <a:lnTo>
                                  <a:pt x="38100" y="143256"/>
                                </a:lnTo>
                                <a:lnTo>
                                  <a:pt x="38100" y="141732"/>
                                </a:lnTo>
                                <a:lnTo>
                                  <a:pt x="36661" y="154686"/>
                                </a:lnTo>
                                <a:lnTo>
                                  <a:pt x="36745" y="155448"/>
                                </a:lnTo>
                                <a:lnTo>
                                  <a:pt x="38100" y="155448"/>
                                </a:lnTo>
                                <a:lnTo>
                                  <a:pt x="38100" y="166116"/>
                                </a:lnTo>
                                <a:lnTo>
                                  <a:pt x="39624" y="179832"/>
                                </a:lnTo>
                                <a:lnTo>
                                  <a:pt x="39624" y="178308"/>
                                </a:lnTo>
                                <a:lnTo>
                                  <a:pt x="42672" y="190500"/>
                                </a:lnTo>
                                <a:lnTo>
                                  <a:pt x="42672" y="188976"/>
                                </a:lnTo>
                                <a:lnTo>
                                  <a:pt x="47244" y="202692"/>
                                </a:lnTo>
                                <a:lnTo>
                                  <a:pt x="51816" y="211836"/>
                                </a:lnTo>
                                <a:lnTo>
                                  <a:pt x="51816" y="210312"/>
                                </a:lnTo>
                                <a:lnTo>
                                  <a:pt x="57912" y="222504"/>
                                </a:lnTo>
                                <a:lnTo>
                                  <a:pt x="56388" y="220980"/>
                                </a:lnTo>
                                <a:lnTo>
                                  <a:pt x="65532" y="231648"/>
                                </a:lnTo>
                                <a:lnTo>
                                  <a:pt x="64008" y="230124"/>
                                </a:lnTo>
                                <a:lnTo>
                                  <a:pt x="73152" y="239268"/>
                                </a:lnTo>
                                <a:lnTo>
                                  <a:pt x="71628" y="237744"/>
                                </a:lnTo>
                                <a:lnTo>
                                  <a:pt x="79248" y="245364"/>
                                </a:lnTo>
                                <a:lnTo>
                                  <a:pt x="89916" y="252984"/>
                                </a:lnTo>
                                <a:lnTo>
                                  <a:pt x="88392" y="252984"/>
                                </a:lnTo>
                                <a:lnTo>
                                  <a:pt x="100584" y="259080"/>
                                </a:lnTo>
                                <a:lnTo>
                                  <a:pt x="99060" y="259080"/>
                                </a:lnTo>
                                <a:lnTo>
                                  <a:pt x="109728" y="263652"/>
                                </a:lnTo>
                                <a:lnTo>
                                  <a:pt x="108204" y="263652"/>
                                </a:lnTo>
                                <a:lnTo>
                                  <a:pt x="121920" y="268224"/>
                                </a:lnTo>
                                <a:lnTo>
                                  <a:pt x="118872" y="268224"/>
                                </a:lnTo>
                                <a:lnTo>
                                  <a:pt x="132588" y="271272"/>
                                </a:lnTo>
                                <a:lnTo>
                                  <a:pt x="131064" y="271272"/>
                                </a:lnTo>
                                <a:lnTo>
                                  <a:pt x="137160" y="271949"/>
                                </a:lnTo>
                                <a:lnTo>
                                  <a:pt x="137160" y="146304"/>
                                </a:lnTo>
                                <a:lnTo>
                                  <a:pt x="138684" y="137160"/>
                                </a:lnTo>
                                <a:lnTo>
                                  <a:pt x="141732" y="129540"/>
                                </a:lnTo>
                                <a:lnTo>
                                  <a:pt x="143256" y="121920"/>
                                </a:lnTo>
                                <a:lnTo>
                                  <a:pt x="147828" y="114300"/>
                                </a:lnTo>
                                <a:lnTo>
                                  <a:pt x="152400" y="106680"/>
                                </a:lnTo>
                                <a:lnTo>
                                  <a:pt x="155448" y="102761"/>
                                </a:lnTo>
                                <a:lnTo>
                                  <a:pt x="155448" y="310896"/>
                                </a:lnTo>
                                <a:lnTo>
                                  <a:pt x="155448" y="310896"/>
                                </a:lnTo>
                                <a:lnTo>
                                  <a:pt x="140208" y="309372"/>
                                </a:lnTo>
                                <a:lnTo>
                                  <a:pt x="124968" y="307848"/>
                                </a:lnTo>
                                <a:lnTo>
                                  <a:pt x="109728" y="303276"/>
                                </a:lnTo>
                                <a:lnTo>
                                  <a:pt x="94488" y="298704"/>
                                </a:lnTo>
                                <a:lnTo>
                                  <a:pt x="82296" y="291084"/>
                                </a:lnTo>
                                <a:lnTo>
                                  <a:pt x="68580" y="283464"/>
                                </a:lnTo>
                                <a:lnTo>
                                  <a:pt x="56388" y="274320"/>
                                </a:lnTo>
                                <a:lnTo>
                                  <a:pt x="45720" y="265176"/>
                                </a:lnTo>
                                <a:lnTo>
                                  <a:pt x="38100" y="257556"/>
                                </a:lnTo>
                                <a:lnTo>
                                  <a:pt x="38100" y="1796796"/>
                                </a:lnTo>
                                <a:lnTo>
                                  <a:pt x="36576" y="1795272"/>
                                </a:lnTo>
                                <a:lnTo>
                                  <a:pt x="38100" y="1808988"/>
                                </a:lnTo>
                                <a:lnTo>
                                  <a:pt x="38100" y="1807464"/>
                                </a:lnTo>
                                <a:lnTo>
                                  <a:pt x="39624" y="1821180"/>
                                </a:lnTo>
                                <a:lnTo>
                                  <a:pt x="39624" y="1819656"/>
                                </a:lnTo>
                                <a:lnTo>
                                  <a:pt x="42672" y="1831848"/>
                                </a:lnTo>
                                <a:lnTo>
                                  <a:pt x="42672" y="1830324"/>
                                </a:lnTo>
                                <a:lnTo>
                                  <a:pt x="47244" y="1842516"/>
                                </a:lnTo>
                                <a:lnTo>
                                  <a:pt x="45720" y="1840992"/>
                                </a:lnTo>
                                <a:lnTo>
                                  <a:pt x="51816" y="1853184"/>
                                </a:lnTo>
                                <a:lnTo>
                                  <a:pt x="51816" y="1851660"/>
                                </a:lnTo>
                                <a:lnTo>
                                  <a:pt x="57912" y="1862328"/>
                                </a:lnTo>
                                <a:lnTo>
                                  <a:pt x="56388" y="1860804"/>
                                </a:lnTo>
                                <a:lnTo>
                                  <a:pt x="65532" y="1871472"/>
                                </a:lnTo>
                                <a:lnTo>
                                  <a:pt x="64008" y="1869948"/>
                                </a:lnTo>
                                <a:lnTo>
                                  <a:pt x="73150" y="1880614"/>
                                </a:lnTo>
                                <a:lnTo>
                                  <a:pt x="79248" y="1886712"/>
                                </a:lnTo>
                                <a:lnTo>
                                  <a:pt x="89916" y="1894332"/>
                                </a:lnTo>
                                <a:lnTo>
                                  <a:pt x="88392" y="1894332"/>
                                </a:lnTo>
                                <a:lnTo>
                                  <a:pt x="100584" y="1900428"/>
                                </a:lnTo>
                                <a:lnTo>
                                  <a:pt x="99060" y="1900428"/>
                                </a:lnTo>
                                <a:lnTo>
                                  <a:pt x="109728" y="1905000"/>
                                </a:lnTo>
                                <a:lnTo>
                                  <a:pt x="108204" y="1905000"/>
                                </a:lnTo>
                                <a:lnTo>
                                  <a:pt x="121920" y="1909572"/>
                                </a:lnTo>
                                <a:lnTo>
                                  <a:pt x="118872" y="1909572"/>
                                </a:lnTo>
                                <a:lnTo>
                                  <a:pt x="132588" y="1912620"/>
                                </a:lnTo>
                                <a:lnTo>
                                  <a:pt x="131064" y="1911096"/>
                                </a:lnTo>
                                <a:lnTo>
                                  <a:pt x="144780" y="1914144"/>
                                </a:lnTo>
                                <a:lnTo>
                                  <a:pt x="153924" y="1914144"/>
                                </a:lnTo>
                                <a:lnTo>
                                  <a:pt x="155448" y="1914144"/>
                                </a:lnTo>
                                <a:lnTo>
                                  <a:pt x="155448" y="1952244"/>
                                </a:lnTo>
                                <a:lnTo>
                                  <a:pt x="155448" y="1952244"/>
                                </a:lnTo>
                                <a:lnTo>
                                  <a:pt x="140208" y="1950720"/>
                                </a:lnTo>
                                <a:lnTo>
                                  <a:pt x="124968" y="1947672"/>
                                </a:lnTo>
                                <a:lnTo>
                                  <a:pt x="109728" y="1944624"/>
                                </a:lnTo>
                                <a:lnTo>
                                  <a:pt x="94488" y="1938528"/>
                                </a:lnTo>
                                <a:lnTo>
                                  <a:pt x="80772" y="1932432"/>
                                </a:lnTo>
                                <a:lnTo>
                                  <a:pt x="68580" y="1924812"/>
                                </a:lnTo>
                                <a:lnTo>
                                  <a:pt x="56388" y="1915668"/>
                                </a:lnTo>
                                <a:lnTo>
                                  <a:pt x="45720" y="1906524"/>
                                </a:lnTo>
                                <a:lnTo>
                                  <a:pt x="35052" y="1894332"/>
                                </a:lnTo>
                                <a:lnTo>
                                  <a:pt x="27432" y="1883664"/>
                                </a:lnTo>
                                <a:lnTo>
                                  <a:pt x="18288" y="1869948"/>
                                </a:lnTo>
                                <a:lnTo>
                                  <a:pt x="12192" y="1856232"/>
                                </a:lnTo>
                                <a:lnTo>
                                  <a:pt x="7620" y="1842516"/>
                                </a:lnTo>
                                <a:lnTo>
                                  <a:pt x="3048" y="1827276"/>
                                </a:lnTo>
                                <a:lnTo>
                                  <a:pt x="1524" y="1812036"/>
                                </a:lnTo>
                                <a:lnTo>
                                  <a:pt x="0" y="1796796"/>
                                </a:lnTo>
                                <a:lnTo>
                                  <a:pt x="0" y="155448"/>
                                </a:lnTo>
                                <a:lnTo>
                                  <a:pt x="0" y="153924"/>
                                </a:lnTo>
                                <a:lnTo>
                                  <a:pt x="1524" y="138684"/>
                                </a:lnTo>
                                <a:lnTo>
                                  <a:pt x="3048" y="123444"/>
                                </a:lnTo>
                                <a:lnTo>
                                  <a:pt x="7620" y="108204"/>
                                </a:lnTo>
                                <a:lnTo>
                                  <a:pt x="12192" y="94488"/>
                                </a:lnTo>
                                <a:lnTo>
                                  <a:pt x="18288" y="80772"/>
                                </a:lnTo>
                                <a:lnTo>
                                  <a:pt x="27432" y="68580"/>
                                </a:lnTo>
                                <a:lnTo>
                                  <a:pt x="35052" y="56388"/>
                                </a:lnTo>
                                <a:lnTo>
                                  <a:pt x="45720" y="45720"/>
                                </a:lnTo>
                                <a:lnTo>
                                  <a:pt x="56388" y="35052"/>
                                </a:lnTo>
                                <a:lnTo>
                                  <a:pt x="68580" y="25908"/>
                                </a:lnTo>
                                <a:lnTo>
                                  <a:pt x="82296" y="18288"/>
                                </a:lnTo>
                                <a:lnTo>
                                  <a:pt x="94488" y="12192"/>
                                </a:lnTo>
                                <a:lnTo>
                                  <a:pt x="109728" y="6096"/>
                                </a:lnTo>
                                <a:lnTo>
                                  <a:pt x="124968" y="3048"/>
                                </a:lnTo>
                                <a:lnTo>
                                  <a:pt x="14020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6" name="Shape 1736"/>
                        <wps:cNvSpPr/>
                        <wps:spPr>
                          <a:xfrm>
                            <a:off x="155450" y="2580679"/>
                            <a:ext cx="68580" cy="60089"/>
                          </a:xfrm>
                          <a:custGeom>
                            <a:avLst/>
                            <a:gdLst/>
                            <a:ahLst/>
                            <a:cxnLst/>
                            <a:rect l="0" t="0" r="0" b="0"/>
                            <a:pathLst>
                              <a:path w="68580" h="60089">
                                <a:moveTo>
                                  <a:pt x="68580" y="0"/>
                                </a:moveTo>
                                <a:lnTo>
                                  <a:pt x="68580" y="42987"/>
                                </a:lnTo>
                                <a:lnTo>
                                  <a:pt x="60960" y="46373"/>
                                </a:lnTo>
                                <a:lnTo>
                                  <a:pt x="45720" y="52469"/>
                                </a:lnTo>
                                <a:lnTo>
                                  <a:pt x="32004" y="55517"/>
                                </a:lnTo>
                                <a:lnTo>
                                  <a:pt x="15240" y="58565"/>
                                </a:lnTo>
                                <a:lnTo>
                                  <a:pt x="0" y="60089"/>
                                </a:lnTo>
                                <a:lnTo>
                                  <a:pt x="0" y="21989"/>
                                </a:lnTo>
                                <a:lnTo>
                                  <a:pt x="1524" y="21989"/>
                                </a:lnTo>
                                <a:lnTo>
                                  <a:pt x="10668" y="21989"/>
                                </a:lnTo>
                                <a:lnTo>
                                  <a:pt x="24384" y="18941"/>
                                </a:lnTo>
                                <a:lnTo>
                                  <a:pt x="22860" y="20465"/>
                                </a:lnTo>
                                <a:lnTo>
                                  <a:pt x="36576" y="17417"/>
                                </a:lnTo>
                                <a:lnTo>
                                  <a:pt x="35052" y="17417"/>
                                </a:lnTo>
                                <a:lnTo>
                                  <a:pt x="47244" y="12845"/>
                                </a:lnTo>
                                <a:lnTo>
                                  <a:pt x="45720" y="12845"/>
                                </a:lnTo>
                                <a:lnTo>
                                  <a:pt x="57912" y="8273"/>
                                </a:lnTo>
                                <a:lnTo>
                                  <a:pt x="56388" y="8273"/>
                                </a:lnTo>
                                <a:lnTo>
                                  <a:pt x="67056" y="2177"/>
                                </a:lnTo>
                                <a:lnTo>
                                  <a:pt x="65532" y="2177"/>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7" name="Shape 1737"/>
                        <wps:cNvSpPr/>
                        <wps:spPr>
                          <a:xfrm>
                            <a:off x="155450" y="757103"/>
                            <a:ext cx="68580" cy="242316"/>
                          </a:xfrm>
                          <a:custGeom>
                            <a:avLst/>
                            <a:gdLst/>
                            <a:ahLst/>
                            <a:cxnLst/>
                            <a:rect l="0" t="0" r="0" b="0"/>
                            <a:pathLst>
                              <a:path w="68580" h="242316">
                                <a:moveTo>
                                  <a:pt x="59436" y="0"/>
                                </a:moveTo>
                                <a:lnTo>
                                  <a:pt x="68580" y="0"/>
                                </a:lnTo>
                                <a:lnTo>
                                  <a:pt x="68580" y="36576"/>
                                </a:lnTo>
                                <a:lnTo>
                                  <a:pt x="67056" y="36576"/>
                                </a:lnTo>
                                <a:lnTo>
                                  <a:pt x="64008" y="36576"/>
                                </a:lnTo>
                                <a:lnTo>
                                  <a:pt x="57912" y="38100"/>
                                </a:lnTo>
                                <a:lnTo>
                                  <a:pt x="59436" y="38100"/>
                                </a:lnTo>
                                <a:lnTo>
                                  <a:pt x="53340" y="39624"/>
                                </a:lnTo>
                                <a:lnTo>
                                  <a:pt x="54864" y="38100"/>
                                </a:lnTo>
                                <a:lnTo>
                                  <a:pt x="48768" y="41148"/>
                                </a:lnTo>
                                <a:lnTo>
                                  <a:pt x="50292" y="39624"/>
                                </a:lnTo>
                                <a:lnTo>
                                  <a:pt x="44196" y="42672"/>
                                </a:lnTo>
                                <a:lnTo>
                                  <a:pt x="45720" y="42672"/>
                                </a:lnTo>
                                <a:lnTo>
                                  <a:pt x="39624" y="45720"/>
                                </a:lnTo>
                                <a:lnTo>
                                  <a:pt x="42672" y="44196"/>
                                </a:lnTo>
                                <a:lnTo>
                                  <a:pt x="32004" y="51816"/>
                                </a:lnTo>
                                <a:lnTo>
                                  <a:pt x="35052" y="50292"/>
                                </a:lnTo>
                                <a:lnTo>
                                  <a:pt x="27432" y="57912"/>
                                </a:lnTo>
                                <a:lnTo>
                                  <a:pt x="24384" y="64008"/>
                                </a:lnTo>
                                <a:lnTo>
                                  <a:pt x="25908" y="62484"/>
                                </a:lnTo>
                                <a:lnTo>
                                  <a:pt x="22860" y="68580"/>
                                </a:lnTo>
                                <a:lnTo>
                                  <a:pt x="22860" y="67056"/>
                                </a:lnTo>
                                <a:lnTo>
                                  <a:pt x="21336" y="73152"/>
                                </a:lnTo>
                                <a:lnTo>
                                  <a:pt x="21336" y="70104"/>
                                </a:lnTo>
                                <a:lnTo>
                                  <a:pt x="19812" y="77724"/>
                                </a:lnTo>
                                <a:lnTo>
                                  <a:pt x="19812" y="76200"/>
                                </a:lnTo>
                                <a:lnTo>
                                  <a:pt x="18288" y="82296"/>
                                </a:lnTo>
                                <a:lnTo>
                                  <a:pt x="19812" y="80772"/>
                                </a:lnTo>
                                <a:lnTo>
                                  <a:pt x="18288" y="86868"/>
                                </a:lnTo>
                                <a:lnTo>
                                  <a:pt x="18288" y="203454"/>
                                </a:lnTo>
                                <a:lnTo>
                                  <a:pt x="24384" y="202692"/>
                                </a:lnTo>
                                <a:lnTo>
                                  <a:pt x="22860" y="202692"/>
                                </a:lnTo>
                                <a:lnTo>
                                  <a:pt x="36576" y="199644"/>
                                </a:lnTo>
                                <a:lnTo>
                                  <a:pt x="35052" y="199644"/>
                                </a:lnTo>
                                <a:lnTo>
                                  <a:pt x="47244" y="195072"/>
                                </a:lnTo>
                                <a:lnTo>
                                  <a:pt x="45720" y="195072"/>
                                </a:lnTo>
                                <a:lnTo>
                                  <a:pt x="57912" y="190500"/>
                                </a:lnTo>
                                <a:lnTo>
                                  <a:pt x="56388" y="190500"/>
                                </a:lnTo>
                                <a:lnTo>
                                  <a:pt x="67056" y="184404"/>
                                </a:lnTo>
                                <a:lnTo>
                                  <a:pt x="65532" y="184404"/>
                                </a:lnTo>
                                <a:lnTo>
                                  <a:pt x="68580" y="182227"/>
                                </a:lnTo>
                                <a:lnTo>
                                  <a:pt x="68580" y="225891"/>
                                </a:lnTo>
                                <a:lnTo>
                                  <a:pt x="60960" y="230124"/>
                                </a:lnTo>
                                <a:lnTo>
                                  <a:pt x="45720" y="234696"/>
                                </a:lnTo>
                                <a:lnTo>
                                  <a:pt x="32004" y="239268"/>
                                </a:lnTo>
                                <a:lnTo>
                                  <a:pt x="16764" y="240792"/>
                                </a:lnTo>
                                <a:lnTo>
                                  <a:pt x="0" y="242316"/>
                                </a:lnTo>
                                <a:lnTo>
                                  <a:pt x="0" y="34181"/>
                                </a:lnTo>
                                <a:lnTo>
                                  <a:pt x="7620" y="24384"/>
                                </a:lnTo>
                                <a:lnTo>
                                  <a:pt x="19812" y="15240"/>
                                </a:lnTo>
                                <a:lnTo>
                                  <a:pt x="27432" y="10668"/>
                                </a:lnTo>
                                <a:lnTo>
                                  <a:pt x="35052" y="6096"/>
                                </a:lnTo>
                                <a:lnTo>
                                  <a:pt x="42672" y="3048"/>
                                </a:lnTo>
                                <a:lnTo>
                                  <a:pt x="50292" y="1524"/>
                                </a:lnTo>
                                <a:lnTo>
                                  <a:pt x="5943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8" name="Shape 1738"/>
                        <wps:cNvSpPr/>
                        <wps:spPr>
                          <a:xfrm>
                            <a:off x="155450" y="688524"/>
                            <a:ext cx="68580" cy="36745"/>
                          </a:xfrm>
                          <a:custGeom>
                            <a:avLst/>
                            <a:gdLst/>
                            <a:ahLst/>
                            <a:cxnLst/>
                            <a:rect l="0" t="0" r="0" b="0"/>
                            <a:pathLst>
                              <a:path w="68580" h="36745">
                                <a:moveTo>
                                  <a:pt x="0" y="0"/>
                                </a:moveTo>
                                <a:lnTo>
                                  <a:pt x="68580" y="0"/>
                                </a:lnTo>
                                <a:lnTo>
                                  <a:pt x="68580" y="36576"/>
                                </a:lnTo>
                                <a:lnTo>
                                  <a:pt x="1524" y="36576"/>
                                </a:lnTo>
                                <a:lnTo>
                                  <a:pt x="0" y="36745"/>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9" name="Shape 1739"/>
                        <wps:cNvSpPr/>
                        <wps:spPr>
                          <a:xfrm>
                            <a:off x="224030" y="757103"/>
                            <a:ext cx="5468112" cy="1866562"/>
                          </a:xfrm>
                          <a:custGeom>
                            <a:avLst/>
                            <a:gdLst/>
                            <a:ahLst/>
                            <a:cxnLst/>
                            <a:rect l="0" t="0" r="0" b="0"/>
                            <a:pathLst>
                              <a:path w="5468112" h="1866562">
                                <a:moveTo>
                                  <a:pt x="0" y="0"/>
                                </a:moveTo>
                                <a:lnTo>
                                  <a:pt x="9144" y="0"/>
                                </a:lnTo>
                                <a:lnTo>
                                  <a:pt x="16764" y="1524"/>
                                </a:lnTo>
                                <a:lnTo>
                                  <a:pt x="25908" y="3048"/>
                                </a:lnTo>
                                <a:lnTo>
                                  <a:pt x="33528" y="6096"/>
                                </a:lnTo>
                                <a:lnTo>
                                  <a:pt x="41148" y="10668"/>
                                </a:lnTo>
                                <a:lnTo>
                                  <a:pt x="48768" y="15240"/>
                                </a:lnTo>
                                <a:lnTo>
                                  <a:pt x="60960" y="24384"/>
                                </a:lnTo>
                                <a:lnTo>
                                  <a:pt x="71628" y="38100"/>
                                </a:lnTo>
                                <a:lnTo>
                                  <a:pt x="76200" y="45720"/>
                                </a:lnTo>
                                <a:lnTo>
                                  <a:pt x="80772" y="53340"/>
                                </a:lnTo>
                                <a:lnTo>
                                  <a:pt x="82296" y="60960"/>
                                </a:lnTo>
                                <a:lnTo>
                                  <a:pt x="85344" y="68580"/>
                                </a:lnTo>
                                <a:lnTo>
                                  <a:pt x="86868" y="77724"/>
                                </a:lnTo>
                                <a:lnTo>
                                  <a:pt x="86868" y="86868"/>
                                </a:lnTo>
                                <a:lnTo>
                                  <a:pt x="86868" y="102108"/>
                                </a:lnTo>
                                <a:lnTo>
                                  <a:pt x="86868" y="1572768"/>
                                </a:lnTo>
                                <a:lnTo>
                                  <a:pt x="5468112" y="1572768"/>
                                </a:lnTo>
                                <a:lnTo>
                                  <a:pt x="5468112" y="1609344"/>
                                </a:lnTo>
                                <a:lnTo>
                                  <a:pt x="86868" y="1609344"/>
                                </a:lnTo>
                                <a:lnTo>
                                  <a:pt x="86868" y="1728216"/>
                                </a:lnTo>
                                <a:lnTo>
                                  <a:pt x="85344" y="1743456"/>
                                </a:lnTo>
                                <a:lnTo>
                                  <a:pt x="83820" y="1758696"/>
                                </a:lnTo>
                                <a:lnTo>
                                  <a:pt x="79248" y="1773936"/>
                                </a:lnTo>
                                <a:lnTo>
                                  <a:pt x="74676" y="1787653"/>
                                </a:lnTo>
                                <a:lnTo>
                                  <a:pt x="68580" y="1801368"/>
                                </a:lnTo>
                                <a:lnTo>
                                  <a:pt x="60960" y="1815084"/>
                                </a:lnTo>
                                <a:lnTo>
                                  <a:pt x="51816" y="1825753"/>
                                </a:lnTo>
                                <a:lnTo>
                                  <a:pt x="41148" y="1837944"/>
                                </a:lnTo>
                                <a:lnTo>
                                  <a:pt x="30480" y="1847088"/>
                                </a:lnTo>
                                <a:lnTo>
                                  <a:pt x="18288" y="1856232"/>
                                </a:lnTo>
                                <a:lnTo>
                                  <a:pt x="6096" y="1863853"/>
                                </a:lnTo>
                                <a:lnTo>
                                  <a:pt x="0" y="1866562"/>
                                </a:lnTo>
                                <a:lnTo>
                                  <a:pt x="0" y="1823575"/>
                                </a:lnTo>
                                <a:lnTo>
                                  <a:pt x="7620" y="1818132"/>
                                </a:lnTo>
                                <a:lnTo>
                                  <a:pt x="15240" y="1810512"/>
                                </a:lnTo>
                                <a:lnTo>
                                  <a:pt x="15240" y="1812036"/>
                                </a:lnTo>
                                <a:lnTo>
                                  <a:pt x="22860" y="1801368"/>
                                </a:lnTo>
                                <a:lnTo>
                                  <a:pt x="22860" y="1802892"/>
                                </a:lnTo>
                                <a:lnTo>
                                  <a:pt x="30480" y="1792224"/>
                                </a:lnTo>
                                <a:lnTo>
                                  <a:pt x="28956" y="1793748"/>
                                </a:lnTo>
                                <a:lnTo>
                                  <a:pt x="36576" y="1783080"/>
                                </a:lnTo>
                                <a:lnTo>
                                  <a:pt x="35052" y="1784604"/>
                                </a:lnTo>
                                <a:lnTo>
                                  <a:pt x="41148" y="1772412"/>
                                </a:lnTo>
                                <a:lnTo>
                                  <a:pt x="39624" y="1773936"/>
                                </a:lnTo>
                                <a:lnTo>
                                  <a:pt x="44196" y="1761744"/>
                                </a:lnTo>
                                <a:lnTo>
                                  <a:pt x="44196" y="1763268"/>
                                </a:lnTo>
                                <a:lnTo>
                                  <a:pt x="47244" y="1751076"/>
                                </a:lnTo>
                                <a:lnTo>
                                  <a:pt x="47244" y="1752600"/>
                                </a:lnTo>
                                <a:lnTo>
                                  <a:pt x="48768" y="1738884"/>
                                </a:lnTo>
                                <a:lnTo>
                                  <a:pt x="48768" y="1740408"/>
                                </a:lnTo>
                                <a:lnTo>
                                  <a:pt x="50292" y="1726692"/>
                                </a:lnTo>
                                <a:lnTo>
                                  <a:pt x="50292" y="1591056"/>
                                </a:lnTo>
                                <a:lnTo>
                                  <a:pt x="50292" y="1572768"/>
                                </a:lnTo>
                                <a:lnTo>
                                  <a:pt x="50292" y="187452"/>
                                </a:lnTo>
                                <a:lnTo>
                                  <a:pt x="41148" y="196596"/>
                                </a:lnTo>
                                <a:lnTo>
                                  <a:pt x="30480" y="205740"/>
                                </a:lnTo>
                                <a:lnTo>
                                  <a:pt x="18288" y="214884"/>
                                </a:lnTo>
                                <a:lnTo>
                                  <a:pt x="6096" y="222504"/>
                                </a:lnTo>
                                <a:lnTo>
                                  <a:pt x="0" y="225891"/>
                                </a:lnTo>
                                <a:lnTo>
                                  <a:pt x="0" y="182227"/>
                                </a:lnTo>
                                <a:lnTo>
                                  <a:pt x="7620" y="176784"/>
                                </a:lnTo>
                                <a:lnTo>
                                  <a:pt x="15240" y="169164"/>
                                </a:lnTo>
                                <a:lnTo>
                                  <a:pt x="15240" y="170688"/>
                                </a:lnTo>
                                <a:lnTo>
                                  <a:pt x="22860" y="161544"/>
                                </a:lnTo>
                                <a:lnTo>
                                  <a:pt x="22860" y="163068"/>
                                </a:lnTo>
                                <a:lnTo>
                                  <a:pt x="30480" y="152400"/>
                                </a:lnTo>
                                <a:lnTo>
                                  <a:pt x="28956" y="153924"/>
                                </a:lnTo>
                                <a:lnTo>
                                  <a:pt x="36576" y="141732"/>
                                </a:lnTo>
                                <a:lnTo>
                                  <a:pt x="35052" y="143256"/>
                                </a:lnTo>
                                <a:lnTo>
                                  <a:pt x="39624" y="134112"/>
                                </a:lnTo>
                                <a:lnTo>
                                  <a:pt x="44196" y="120396"/>
                                </a:lnTo>
                                <a:lnTo>
                                  <a:pt x="44196" y="121920"/>
                                </a:lnTo>
                                <a:lnTo>
                                  <a:pt x="47244" y="109728"/>
                                </a:lnTo>
                                <a:lnTo>
                                  <a:pt x="47244" y="111252"/>
                                </a:lnTo>
                                <a:lnTo>
                                  <a:pt x="48768" y="97536"/>
                                </a:lnTo>
                                <a:lnTo>
                                  <a:pt x="48768" y="99060"/>
                                </a:lnTo>
                                <a:lnTo>
                                  <a:pt x="50175" y="86399"/>
                                </a:lnTo>
                                <a:lnTo>
                                  <a:pt x="48768" y="80772"/>
                                </a:lnTo>
                                <a:lnTo>
                                  <a:pt x="50292" y="82296"/>
                                </a:lnTo>
                                <a:lnTo>
                                  <a:pt x="48768" y="76200"/>
                                </a:lnTo>
                                <a:lnTo>
                                  <a:pt x="48768" y="77724"/>
                                </a:lnTo>
                                <a:lnTo>
                                  <a:pt x="47244" y="70104"/>
                                </a:lnTo>
                                <a:lnTo>
                                  <a:pt x="47244" y="73152"/>
                                </a:lnTo>
                                <a:lnTo>
                                  <a:pt x="45720" y="67056"/>
                                </a:lnTo>
                                <a:lnTo>
                                  <a:pt x="45720" y="68580"/>
                                </a:lnTo>
                                <a:lnTo>
                                  <a:pt x="42672" y="62484"/>
                                </a:lnTo>
                                <a:lnTo>
                                  <a:pt x="44196" y="64008"/>
                                </a:lnTo>
                                <a:lnTo>
                                  <a:pt x="41148" y="57912"/>
                                </a:lnTo>
                                <a:lnTo>
                                  <a:pt x="42672" y="59436"/>
                                </a:lnTo>
                                <a:lnTo>
                                  <a:pt x="33528" y="50292"/>
                                </a:lnTo>
                                <a:lnTo>
                                  <a:pt x="36576" y="51816"/>
                                </a:lnTo>
                                <a:lnTo>
                                  <a:pt x="25908" y="44196"/>
                                </a:lnTo>
                                <a:lnTo>
                                  <a:pt x="22860" y="42672"/>
                                </a:lnTo>
                                <a:lnTo>
                                  <a:pt x="24384" y="42672"/>
                                </a:lnTo>
                                <a:lnTo>
                                  <a:pt x="18288" y="39624"/>
                                </a:lnTo>
                                <a:lnTo>
                                  <a:pt x="19812" y="41148"/>
                                </a:lnTo>
                                <a:lnTo>
                                  <a:pt x="13716" y="38100"/>
                                </a:lnTo>
                                <a:lnTo>
                                  <a:pt x="15240" y="39624"/>
                                </a:lnTo>
                                <a:lnTo>
                                  <a:pt x="9144" y="38100"/>
                                </a:lnTo>
                                <a:lnTo>
                                  <a:pt x="10668" y="38100"/>
                                </a:lnTo>
                                <a:lnTo>
                                  <a:pt x="4572" y="36576"/>
                                </a:lnTo>
                                <a:lnTo>
                                  <a:pt x="1524"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0" name="Shape 1740"/>
                        <wps:cNvSpPr/>
                        <wps:spPr>
                          <a:xfrm>
                            <a:off x="224030" y="430629"/>
                            <a:ext cx="5468112" cy="294471"/>
                          </a:xfrm>
                          <a:custGeom>
                            <a:avLst/>
                            <a:gdLst/>
                            <a:ahLst/>
                            <a:cxnLst/>
                            <a:rect l="0" t="0" r="0" b="0"/>
                            <a:pathLst>
                              <a:path w="5468112" h="294471">
                                <a:moveTo>
                                  <a:pt x="5468112" y="0"/>
                                </a:moveTo>
                                <a:lnTo>
                                  <a:pt x="5468112" y="43664"/>
                                </a:lnTo>
                                <a:lnTo>
                                  <a:pt x="5460492" y="49107"/>
                                </a:lnTo>
                                <a:lnTo>
                                  <a:pt x="5462016" y="47583"/>
                                </a:lnTo>
                                <a:lnTo>
                                  <a:pt x="5451348" y="56727"/>
                                </a:lnTo>
                                <a:lnTo>
                                  <a:pt x="5452872" y="55202"/>
                                </a:lnTo>
                                <a:lnTo>
                                  <a:pt x="5443728" y="64347"/>
                                </a:lnTo>
                                <a:lnTo>
                                  <a:pt x="5445252" y="62823"/>
                                </a:lnTo>
                                <a:lnTo>
                                  <a:pt x="5437633" y="73491"/>
                                </a:lnTo>
                                <a:lnTo>
                                  <a:pt x="5439156" y="71967"/>
                                </a:lnTo>
                                <a:lnTo>
                                  <a:pt x="5431536" y="84159"/>
                                </a:lnTo>
                                <a:lnTo>
                                  <a:pt x="5433060" y="82635"/>
                                </a:lnTo>
                                <a:lnTo>
                                  <a:pt x="5426964" y="94827"/>
                                </a:lnTo>
                                <a:lnTo>
                                  <a:pt x="5426964" y="93302"/>
                                </a:lnTo>
                                <a:lnTo>
                                  <a:pt x="5422392" y="105495"/>
                                </a:lnTo>
                                <a:lnTo>
                                  <a:pt x="5423916" y="103971"/>
                                </a:lnTo>
                                <a:lnTo>
                                  <a:pt x="5420868" y="116163"/>
                                </a:lnTo>
                                <a:lnTo>
                                  <a:pt x="5420868" y="114639"/>
                                </a:lnTo>
                                <a:lnTo>
                                  <a:pt x="5417820" y="128355"/>
                                </a:lnTo>
                                <a:lnTo>
                                  <a:pt x="5419344" y="126831"/>
                                </a:lnTo>
                                <a:lnTo>
                                  <a:pt x="5417820" y="140547"/>
                                </a:lnTo>
                                <a:lnTo>
                                  <a:pt x="5417820" y="143595"/>
                                </a:lnTo>
                                <a:lnTo>
                                  <a:pt x="5419344" y="151215"/>
                                </a:lnTo>
                                <a:lnTo>
                                  <a:pt x="5419344" y="148167"/>
                                </a:lnTo>
                                <a:lnTo>
                                  <a:pt x="5420868" y="155787"/>
                                </a:lnTo>
                                <a:lnTo>
                                  <a:pt x="5419344" y="152739"/>
                                </a:lnTo>
                                <a:lnTo>
                                  <a:pt x="5422390" y="160354"/>
                                </a:lnTo>
                                <a:lnTo>
                                  <a:pt x="5423916" y="163407"/>
                                </a:lnTo>
                                <a:lnTo>
                                  <a:pt x="5423916" y="161883"/>
                                </a:lnTo>
                                <a:lnTo>
                                  <a:pt x="5426964" y="167979"/>
                                </a:lnTo>
                                <a:lnTo>
                                  <a:pt x="5425440" y="166455"/>
                                </a:lnTo>
                                <a:lnTo>
                                  <a:pt x="5432366" y="174766"/>
                                </a:lnTo>
                                <a:lnTo>
                                  <a:pt x="5440680" y="181695"/>
                                </a:lnTo>
                                <a:lnTo>
                                  <a:pt x="5439156" y="180171"/>
                                </a:lnTo>
                                <a:lnTo>
                                  <a:pt x="5445252" y="183219"/>
                                </a:lnTo>
                                <a:lnTo>
                                  <a:pt x="5443728" y="183219"/>
                                </a:lnTo>
                                <a:lnTo>
                                  <a:pt x="5449824" y="186267"/>
                                </a:lnTo>
                                <a:lnTo>
                                  <a:pt x="5448300" y="184743"/>
                                </a:lnTo>
                                <a:lnTo>
                                  <a:pt x="5454396" y="187791"/>
                                </a:lnTo>
                                <a:lnTo>
                                  <a:pt x="5452872" y="186267"/>
                                </a:lnTo>
                                <a:lnTo>
                                  <a:pt x="5458968" y="187791"/>
                                </a:lnTo>
                                <a:lnTo>
                                  <a:pt x="5457444" y="187791"/>
                                </a:lnTo>
                                <a:lnTo>
                                  <a:pt x="5463540" y="189315"/>
                                </a:lnTo>
                                <a:lnTo>
                                  <a:pt x="5466588" y="189315"/>
                                </a:lnTo>
                                <a:lnTo>
                                  <a:pt x="5468111" y="189315"/>
                                </a:lnTo>
                                <a:lnTo>
                                  <a:pt x="5468112" y="189315"/>
                                </a:lnTo>
                                <a:lnTo>
                                  <a:pt x="5468112" y="225891"/>
                                </a:lnTo>
                                <a:lnTo>
                                  <a:pt x="5458968" y="225891"/>
                                </a:lnTo>
                                <a:lnTo>
                                  <a:pt x="5449824" y="224367"/>
                                </a:lnTo>
                                <a:lnTo>
                                  <a:pt x="5442204" y="222843"/>
                                </a:lnTo>
                                <a:lnTo>
                                  <a:pt x="5434584" y="219795"/>
                                </a:lnTo>
                                <a:lnTo>
                                  <a:pt x="5426964" y="215223"/>
                                </a:lnTo>
                                <a:lnTo>
                                  <a:pt x="5419344" y="210651"/>
                                </a:lnTo>
                                <a:lnTo>
                                  <a:pt x="5417820" y="209635"/>
                                </a:lnTo>
                                <a:lnTo>
                                  <a:pt x="5417820" y="257895"/>
                                </a:lnTo>
                                <a:lnTo>
                                  <a:pt x="5468112" y="257895"/>
                                </a:lnTo>
                                <a:lnTo>
                                  <a:pt x="5468112" y="294471"/>
                                </a:lnTo>
                                <a:lnTo>
                                  <a:pt x="5417820" y="294471"/>
                                </a:lnTo>
                                <a:lnTo>
                                  <a:pt x="5399533" y="294471"/>
                                </a:lnTo>
                                <a:lnTo>
                                  <a:pt x="0" y="294471"/>
                                </a:lnTo>
                                <a:lnTo>
                                  <a:pt x="0" y="257895"/>
                                </a:lnTo>
                                <a:lnTo>
                                  <a:pt x="5381244" y="257895"/>
                                </a:lnTo>
                                <a:lnTo>
                                  <a:pt x="5381244" y="148167"/>
                                </a:lnTo>
                                <a:lnTo>
                                  <a:pt x="5381244" y="140547"/>
                                </a:lnTo>
                                <a:lnTo>
                                  <a:pt x="5381244" y="123783"/>
                                </a:lnTo>
                                <a:lnTo>
                                  <a:pt x="5384292" y="108543"/>
                                </a:lnTo>
                                <a:lnTo>
                                  <a:pt x="5387340" y="93302"/>
                                </a:lnTo>
                                <a:lnTo>
                                  <a:pt x="5393436" y="79587"/>
                                </a:lnTo>
                                <a:lnTo>
                                  <a:pt x="5399533" y="65871"/>
                                </a:lnTo>
                                <a:lnTo>
                                  <a:pt x="5407152" y="52155"/>
                                </a:lnTo>
                                <a:lnTo>
                                  <a:pt x="5416296" y="39963"/>
                                </a:lnTo>
                                <a:lnTo>
                                  <a:pt x="5426964" y="29295"/>
                                </a:lnTo>
                                <a:lnTo>
                                  <a:pt x="5437633" y="20151"/>
                                </a:lnTo>
                                <a:lnTo>
                                  <a:pt x="5449824" y="11007"/>
                                </a:lnTo>
                                <a:lnTo>
                                  <a:pt x="5462016" y="3387"/>
                                </a:lnTo>
                                <a:lnTo>
                                  <a:pt x="546811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1" name="Shape 1741"/>
                        <wps:cNvSpPr/>
                        <wps:spPr>
                          <a:xfrm>
                            <a:off x="5692142" y="2308155"/>
                            <a:ext cx="136397" cy="58292"/>
                          </a:xfrm>
                          <a:custGeom>
                            <a:avLst/>
                            <a:gdLst/>
                            <a:ahLst/>
                            <a:cxnLst/>
                            <a:rect l="0" t="0" r="0" b="0"/>
                            <a:pathLst>
                              <a:path w="136397" h="58292">
                                <a:moveTo>
                                  <a:pt x="136397" y="0"/>
                                </a:moveTo>
                                <a:lnTo>
                                  <a:pt x="136397" y="42375"/>
                                </a:lnTo>
                                <a:lnTo>
                                  <a:pt x="128015" y="46101"/>
                                </a:lnTo>
                                <a:lnTo>
                                  <a:pt x="114299" y="50672"/>
                                </a:lnTo>
                                <a:lnTo>
                                  <a:pt x="99060" y="55244"/>
                                </a:lnTo>
                                <a:lnTo>
                                  <a:pt x="83820" y="56768"/>
                                </a:lnTo>
                                <a:lnTo>
                                  <a:pt x="68580" y="58292"/>
                                </a:lnTo>
                                <a:lnTo>
                                  <a:pt x="0" y="58292"/>
                                </a:lnTo>
                                <a:lnTo>
                                  <a:pt x="0" y="21717"/>
                                </a:lnTo>
                                <a:lnTo>
                                  <a:pt x="67056" y="21717"/>
                                </a:lnTo>
                                <a:lnTo>
                                  <a:pt x="80772" y="20192"/>
                                </a:lnTo>
                                <a:lnTo>
                                  <a:pt x="79248" y="20192"/>
                                </a:lnTo>
                                <a:lnTo>
                                  <a:pt x="92964" y="18668"/>
                                </a:lnTo>
                                <a:lnTo>
                                  <a:pt x="91440" y="18668"/>
                                </a:lnTo>
                                <a:lnTo>
                                  <a:pt x="103632" y="15620"/>
                                </a:lnTo>
                                <a:lnTo>
                                  <a:pt x="102108" y="15620"/>
                                </a:lnTo>
                                <a:lnTo>
                                  <a:pt x="114299" y="11049"/>
                                </a:lnTo>
                                <a:lnTo>
                                  <a:pt x="112776" y="12572"/>
                                </a:lnTo>
                                <a:lnTo>
                                  <a:pt x="124968" y="6476"/>
                                </a:lnTo>
                                <a:lnTo>
                                  <a:pt x="123444" y="8001"/>
                                </a:lnTo>
                                <a:lnTo>
                                  <a:pt x="135636" y="380"/>
                                </a:lnTo>
                                <a:lnTo>
                                  <a:pt x="134112" y="1904"/>
                                </a:lnTo>
                                <a:lnTo>
                                  <a:pt x="13639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2" name="Shape 1742"/>
                        <wps:cNvSpPr/>
                        <wps:spPr>
                          <a:xfrm>
                            <a:off x="5740910" y="574224"/>
                            <a:ext cx="0" cy="1524"/>
                          </a:xfrm>
                          <a:custGeom>
                            <a:avLst/>
                            <a:gdLst/>
                            <a:ahLst/>
                            <a:cxnLst/>
                            <a:rect l="0" t="0" r="0" b="0"/>
                            <a:pathLst>
                              <a:path h="1524">
                                <a:moveTo>
                                  <a:pt x="0" y="1524"/>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3" name="Shape 1743"/>
                        <wps:cNvSpPr/>
                        <wps:spPr>
                          <a:xfrm>
                            <a:off x="5692142" y="414203"/>
                            <a:ext cx="136397" cy="310896"/>
                          </a:xfrm>
                          <a:custGeom>
                            <a:avLst/>
                            <a:gdLst/>
                            <a:ahLst/>
                            <a:cxnLst/>
                            <a:rect l="0" t="0" r="0" b="0"/>
                            <a:pathLst>
                              <a:path w="136397" h="310896">
                                <a:moveTo>
                                  <a:pt x="68580" y="0"/>
                                </a:moveTo>
                                <a:lnTo>
                                  <a:pt x="83820" y="1524"/>
                                </a:lnTo>
                                <a:lnTo>
                                  <a:pt x="99060" y="3048"/>
                                </a:lnTo>
                                <a:lnTo>
                                  <a:pt x="114299" y="7620"/>
                                </a:lnTo>
                                <a:lnTo>
                                  <a:pt x="128015" y="12192"/>
                                </a:lnTo>
                                <a:lnTo>
                                  <a:pt x="136397" y="16848"/>
                                </a:lnTo>
                                <a:lnTo>
                                  <a:pt x="136397" y="59544"/>
                                </a:lnTo>
                                <a:lnTo>
                                  <a:pt x="134112" y="57912"/>
                                </a:lnTo>
                                <a:lnTo>
                                  <a:pt x="135636" y="57912"/>
                                </a:lnTo>
                                <a:lnTo>
                                  <a:pt x="123444" y="51816"/>
                                </a:lnTo>
                                <a:lnTo>
                                  <a:pt x="124968" y="51816"/>
                                </a:lnTo>
                                <a:lnTo>
                                  <a:pt x="112776" y="47244"/>
                                </a:lnTo>
                                <a:lnTo>
                                  <a:pt x="114299" y="47244"/>
                                </a:lnTo>
                                <a:lnTo>
                                  <a:pt x="102108" y="42672"/>
                                </a:lnTo>
                                <a:lnTo>
                                  <a:pt x="103632" y="42672"/>
                                </a:lnTo>
                                <a:lnTo>
                                  <a:pt x="91440" y="39624"/>
                                </a:lnTo>
                                <a:lnTo>
                                  <a:pt x="92964" y="39624"/>
                                </a:lnTo>
                                <a:lnTo>
                                  <a:pt x="86868" y="38947"/>
                                </a:lnTo>
                                <a:lnTo>
                                  <a:pt x="86868" y="156972"/>
                                </a:lnTo>
                                <a:lnTo>
                                  <a:pt x="86868" y="164592"/>
                                </a:lnTo>
                                <a:lnTo>
                                  <a:pt x="86868" y="271950"/>
                                </a:lnTo>
                                <a:lnTo>
                                  <a:pt x="92964" y="271272"/>
                                </a:lnTo>
                                <a:lnTo>
                                  <a:pt x="91440" y="271272"/>
                                </a:lnTo>
                                <a:lnTo>
                                  <a:pt x="103632" y="268224"/>
                                </a:lnTo>
                                <a:lnTo>
                                  <a:pt x="102108" y="269748"/>
                                </a:lnTo>
                                <a:lnTo>
                                  <a:pt x="114299" y="265176"/>
                                </a:lnTo>
                                <a:lnTo>
                                  <a:pt x="112776" y="265176"/>
                                </a:lnTo>
                                <a:lnTo>
                                  <a:pt x="124968" y="259080"/>
                                </a:lnTo>
                                <a:lnTo>
                                  <a:pt x="123444" y="260604"/>
                                </a:lnTo>
                                <a:lnTo>
                                  <a:pt x="135636" y="252984"/>
                                </a:lnTo>
                                <a:lnTo>
                                  <a:pt x="134112" y="254508"/>
                                </a:lnTo>
                                <a:lnTo>
                                  <a:pt x="136397" y="252876"/>
                                </a:lnTo>
                                <a:lnTo>
                                  <a:pt x="136397" y="294979"/>
                                </a:lnTo>
                                <a:lnTo>
                                  <a:pt x="128015" y="298704"/>
                                </a:lnTo>
                                <a:lnTo>
                                  <a:pt x="114299" y="304800"/>
                                </a:lnTo>
                                <a:lnTo>
                                  <a:pt x="99060" y="307848"/>
                                </a:lnTo>
                                <a:lnTo>
                                  <a:pt x="83820" y="310896"/>
                                </a:lnTo>
                                <a:lnTo>
                                  <a:pt x="0" y="310896"/>
                                </a:lnTo>
                                <a:lnTo>
                                  <a:pt x="0" y="274320"/>
                                </a:lnTo>
                                <a:lnTo>
                                  <a:pt x="50292" y="274320"/>
                                </a:lnTo>
                                <a:lnTo>
                                  <a:pt x="50292" y="225933"/>
                                </a:lnTo>
                                <a:lnTo>
                                  <a:pt x="48768" y="227076"/>
                                </a:lnTo>
                                <a:lnTo>
                                  <a:pt x="41148" y="231648"/>
                                </a:lnTo>
                                <a:lnTo>
                                  <a:pt x="33527" y="236220"/>
                                </a:lnTo>
                                <a:lnTo>
                                  <a:pt x="25908" y="239268"/>
                                </a:lnTo>
                                <a:lnTo>
                                  <a:pt x="16764" y="240792"/>
                                </a:lnTo>
                                <a:lnTo>
                                  <a:pt x="9144" y="242316"/>
                                </a:lnTo>
                                <a:lnTo>
                                  <a:pt x="0" y="242316"/>
                                </a:lnTo>
                                <a:lnTo>
                                  <a:pt x="0" y="205740"/>
                                </a:lnTo>
                                <a:lnTo>
                                  <a:pt x="4572" y="205740"/>
                                </a:lnTo>
                                <a:lnTo>
                                  <a:pt x="10668" y="204216"/>
                                </a:lnTo>
                                <a:lnTo>
                                  <a:pt x="9144" y="204216"/>
                                </a:lnTo>
                                <a:lnTo>
                                  <a:pt x="15240" y="202692"/>
                                </a:lnTo>
                                <a:lnTo>
                                  <a:pt x="13715" y="204216"/>
                                </a:lnTo>
                                <a:lnTo>
                                  <a:pt x="19812" y="201168"/>
                                </a:lnTo>
                                <a:lnTo>
                                  <a:pt x="18288" y="202692"/>
                                </a:lnTo>
                                <a:lnTo>
                                  <a:pt x="24384" y="199644"/>
                                </a:lnTo>
                                <a:lnTo>
                                  <a:pt x="22860" y="199644"/>
                                </a:lnTo>
                                <a:lnTo>
                                  <a:pt x="25908" y="198120"/>
                                </a:lnTo>
                                <a:lnTo>
                                  <a:pt x="36576" y="190500"/>
                                </a:lnTo>
                                <a:lnTo>
                                  <a:pt x="33527" y="192024"/>
                                </a:lnTo>
                                <a:lnTo>
                                  <a:pt x="41148" y="184404"/>
                                </a:lnTo>
                                <a:lnTo>
                                  <a:pt x="44196" y="178308"/>
                                </a:lnTo>
                                <a:lnTo>
                                  <a:pt x="42672" y="179832"/>
                                </a:lnTo>
                                <a:lnTo>
                                  <a:pt x="45720" y="173736"/>
                                </a:lnTo>
                                <a:lnTo>
                                  <a:pt x="45720" y="176784"/>
                                </a:lnTo>
                                <a:lnTo>
                                  <a:pt x="47244" y="169164"/>
                                </a:lnTo>
                                <a:lnTo>
                                  <a:pt x="47244" y="172212"/>
                                </a:lnTo>
                                <a:lnTo>
                                  <a:pt x="48768" y="164592"/>
                                </a:lnTo>
                                <a:lnTo>
                                  <a:pt x="48768" y="161544"/>
                                </a:lnTo>
                                <a:lnTo>
                                  <a:pt x="56100" y="38132"/>
                                </a:lnTo>
                                <a:lnTo>
                                  <a:pt x="42672" y="39624"/>
                                </a:lnTo>
                                <a:lnTo>
                                  <a:pt x="45720" y="39624"/>
                                </a:lnTo>
                                <a:lnTo>
                                  <a:pt x="32004" y="42672"/>
                                </a:lnTo>
                                <a:lnTo>
                                  <a:pt x="33527" y="42672"/>
                                </a:lnTo>
                                <a:lnTo>
                                  <a:pt x="21336" y="47244"/>
                                </a:lnTo>
                                <a:lnTo>
                                  <a:pt x="22860" y="47244"/>
                                </a:lnTo>
                                <a:lnTo>
                                  <a:pt x="10668" y="51816"/>
                                </a:lnTo>
                                <a:lnTo>
                                  <a:pt x="12192" y="51816"/>
                                </a:lnTo>
                                <a:lnTo>
                                  <a:pt x="1524" y="57912"/>
                                </a:lnTo>
                                <a:lnTo>
                                  <a:pt x="3048" y="57912"/>
                                </a:lnTo>
                                <a:lnTo>
                                  <a:pt x="0" y="60089"/>
                                </a:lnTo>
                                <a:lnTo>
                                  <a:pt x="0" y="16425"/>
                                </a:lnTo>
                                <a:lnTo>
                                  <a:pt x="7620" y="12192"/>
                                </a:lnTo>
                                <a:lnTo>
                                  <a:pt x="21336" y="7620"/>
                                </a:lnTo>
                                <a:lnTo>
                                  <a:pt x="36576" y="3048"/>
                                </a:lnTo>
                                <a:lnTo>
                                  <a:pt x="51815" y="1524"/>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4" name="Shape 1744"/>
                        <wps:cNvSpPr/>
                        <wps:spPr>
                          <a:xfrm>
                            <a:off x="5828539" y="431052"/>
                            <a:ext cx="87630" cy="1919479"/>
                          </a:xfrm>
                          <a:custGeom>
                            <a:avLst/>
                            <a:gdLst/>
                            <a:ahLst/>
                            <a:cxnLst/>
                            <a:rect l="0" t="0" r="0" b="0"/>
                            <a:pathLst>
                              <a:path w="87630" h="1919479">
                                <a:moveTo>
                                  <a:pt x="0" y="0"/>
                                </a:moveTo>
                                <a:lnTo>
                                  <a:pt x="5335" y="2964"/>
                                </a:lnTo>
                                <a:lnTo>
                                  <a:pt x="19051" y="10584"/>
                                </a:lnTo>
                                <a:lnTo>
                                  <a:pt x="31243" y="19728"/>
                                </a:lnTo>
                                <a:lnTo>
                                  <a:pt x="41911" y="28872"/>
                                </a:lnTo>
                                <a:lnTo>
                                  <a:pt x="51055" y="39540"/>
                                </a:lnTo>
                                <a:lnTo>
                                  <a:pt x="60199" y="51732"/>
                                </a:lnTo>
                                <a:lnTo>
                                  <a:pt x="67818" y="65448"/>
                                </a:lnTo>
                                <a:lnTo>
                                  <a:pt x="75439" y="79164"/>
                                </a:lnTo>
                                <a:lnTo>
                                  <a:pt x="80011" y="92880"/>
                                </a:lnTo>
                                <a:lnTo>
                                  <a:pt x="84582" y="108120"/>
                                </a:lnTo>
                                <a:lnTo>
                                  <a:pt x="86107" y="123360"/>
                                </a:lnTo>
                                <a:lnTo>
                                  <a:pt x="87630" y="138600"/>
                                </a:lnTo>
                                <a:lnTo>
                                  <a:pt x="87630" y="140124"/>
                                </a:lnTo>
                                <a:lnTo>
                                  <a:pt x="87630" y="1779948"/>
                                </a:lnTo>
                                <a:lnTo>
                                  <a:pt x="86107" y="1796712"/>
                                </a:lnTo>
                                <a:lnTo>
                                  <a:pt x="84582" y="1811952"/>
                                </a:lnTo>
                                <a:lnTo>
                                  <a:pt x="80011" y="1825668"/>
                                </a:lnTo>
                                <a:lnTo>
                                  <a:pt x="75439" y="1840908"/>
                                </a:lnTo>
                                <a:lnTo>
                                  <a:pt x="67818" y="1854624"/>
                                </a:lnTo>
                                <a:lnTo>
                                  <a:pt x="60199" y="1866816"/>
                                </a:lnTo>
                                <a:lnTo>
                                  <a:pt x="51055" y="1879008"/>
                                </a:lnTo>
                                <a:lnTo>
                                  <a:pt x="41911" y="1889676"/>
                                </a:lnTo>
                                <a:lnTo>
                                  <a:pt x="29718" y="1900344"/>
                                </a:lnTo>
                                <a:lnTo>
                                  <a:pt x="19051" y="1909488"/>
                                </a:lnTo>
                                <a:lnTo>
                                  <a:pt x="5335" y="1917108"/>
                                </a:lnTo>
                                <a:lnTo>
                                  <a:pt x="0" y="1919479"/>
                                </a:lnTo>
                                <a:lnTo>
                                  <a:pt x="0" y="1877104"/>
                                </a:lnTo>
                                <a:lnTo>
                                  <a:pt x="6858" y="1871388"/>
                                </a:lnTo>
                                <a:lnTo>
                                  <a:pt x="16002" y="1863768"/>
                                </a:lnTo>
                                <a:lnTo>
                                  <a:pt x="14479" y="1863768"/>
                                </a:lnTo>
                                <a:lnTo>
                                  <a:pt x="23623" y="1854624"/>
                                </a:lnTo>
                                <a:lnTo>
                                  <a:pt x="22099" y="1856148"/>
                                </a:lnTo>
                                <a:lnTo>
                                  <a:pt x="29718" y="1845480"/>
                                </a:lnTo>
                                <a:lnTo>
                                  <a:pt x="29718" y="1847004"/>
                                </a:lnTo>
                                <a:lnTo>
                                  <a:pt x="35815" y="1836336"/>
                                </a:lnTo>
                                <a:lnTo>
                                  <a:pt x="35815" y="1837860"/>
                                </a:lnTo>
                                <a:lnTo>
                                  <a:pt x="40387" y="1825668"/>
                                </a:lnTo>
                                <a:lnTo>
                                  <a:pt x="40387" y="1827192"/>
                                </a:lnTo>
                                <a:lnTo>
                                  <a:pt x="44958" y="1815000"/>
                                </a:lnTo>
                                <a:lnTo>
                                  <a:pt x="44958" y="1816524"/>
                                </a:lnTo>
                                <a:lnTo>
                                  <a:pt x="48007" y="1802808"/>
                                </a:lnTo>
                                <a:lnTo>
                                  <a:pt x="48007" y="1804332"/>
                                </a:lnTo>
                                <a:lnTo>
                                  <a:pt x="49530" y="1790616"/>
                                </a:lnTo>
                                <a:lnTo>
                                  <a:pt x="49530" y="1779948"/>
                                </a:lnTo>
                                <a:lnTo>
                                  <a:pt x="49530" y="1778424"/>
                                </a:lnTo>
                                <a:lnTo>
                                  <a:pt x="49530" y="239438"/>
                                </a:lnTo>
                                <a:lnTo>
                                  <a:pt x="41911" y="248328"/>
                                </a:lnTo>
                                <a:lnTo>
                                  <a:pt x="31243" y="258996"/>
                                </a:lnTo>
                                <a:lnTo>
                                  <a:pt x="19051" y="268140"/>
                                </a:lnTo>
                                <a:lnTo>
                                  <a:pt x="5335" y="275760"/>
                                </a:lnTo>
                                <a:lnTo>
                                  <a:pt x="0" y="278131"/>
                                </a:lnTo>
                                <a:lnTo>
                                  <a:pt x="0" y="236028"/>
                                </a:lnTo>
                                <a:lnTo>
                                  <a:pt x="8382" y="230040"/>
                                </a:lnTo>
                                <a:lnTo>
                                  <a:pt x="6858" y="230040"/>
                                </a:lnTo>
                                <a:lnTo>
                                  <a:pt x="15243" y="223053"/>
                                </a:lnTo>
                                <a:lnTo>
                                  <a:pt x="23623" y="213276"/>
                                </a:lnTo>
                                <a:lnTo>
                                  <a:pt x="22099" y="214800"/>
                                </a:lnTo>
                                <a:lnTo>
                                  <a:pt x="29718" y="204132"/>
                                </a:lnTo>
                                <a:lnTo>
                                  <a:pt x="29718" y="205656"/>
                                </a:lnTo>
                                <a:lnTo>
                                  <a:pt x="35815" y="194988"/>
                                </a:lnTo>
                                <a:lnTo>
                                  <a:pt x="35815" y="196512"/>
                                </a:lnTo>
                                <a:lnTo>
                                  <a:pt x="40387" y="184320"/>
                                </a:lnTo>
                                <a:lnTo>
                                  <a:pt x="40387" y="185844"/>
                                </a:lnTo>
                                <a:lnTo>
                                  <a:pt x="44958" y="173652"/>
                                </a:lnTo>
                                <a:lnTo>
                                  <a:pt x="44958" y="175176"/>
                                </a:lnTo>
                                <a:lnTo>
                                  <a:pt x="48007" y="161460"/>
                                </a:lnTo>
                                <a:lnTo>
                                  <a:pt x="48007" y="164508"/>
                                </a:lnTo>
                                <a:lnTo>
                                  <a:pt x="49530" y="150792"/>
                                </a:lnTo>
                                <a:lnTo>
                                  <a:pt x="49530" y="140124"/>
                                </a:lnTo>
                                <a:lnTo>
                                  <a:pt x="49530" y="138600"/>
                                </a:lnTo>
                                <a:lnTo>
                                  <a:pt x="49530" y="127932"/>
                                </a:lnTo>
                                <a:lnTo>
                                  <a:pt x="48007" y="114216"/>
                                </a:lnTo>
                                <a:lnTo>
                                  <a:pt x="48007" y="115740"/>
                                </a:lnTo>
                                <a:lnTo>
                                  <a:pt x="44958" y="103548"/>
                                </a:lnTo>
                                <a:lnTo>
                                  <a:pt x="44958" y="105072"/>
                                </a:lnTo>
                                <a:lnTo>
                                  <a:pt x="40387" y="92880"/>
                                </a:lnTo>
                                <a:lnTo>
                                  <a:pt x="40387" y="94404"/>
                                </a:lnTo>
                                <a:lnTo>
                                  <a:pt x="35815" y="82212"/>
                                </a:lnTo>
                                <a:lnTo>
                                  <a:pt x="35815" y="83736"/>
                                </a:lnTo>
                                <a:lnTo>
                                  <a:pt x="29718" y="71544"/>
                                </a:lnTo>
                                <a:lnTo>
                                  <a:pt x="29718" y="73068"/>
                                </a:lnTo>
                                <a:lnTo>
                                  <a:pt x="22099" y="62400"/>
                                </a:lnTo>
                                <a:lnTo>
                                  <a:pt x="23623" y="63924"/>
                                </a:lnTo>
                                <a:lnTo>
                                  <a:pt x="14479" y="54780"/>
                                </a:lnTo>
                                <a:lnTo>
                                  <a:pt x="16002" y="56304"/>
                                </a:lnTo>
                                <a:lnTo>
                                  <a:pt x="8382" y="48684"/>
                                </a:lnTo>
                                <a:lnTo>
                                  <a:pt x="0" y="4269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746" name="Picture 1746"/>
                          <pic:cNvPicPr/>
                        </pic:nvPicPr>
                        <pic:blipFill>
                          <a:blip r:embed="rId24"/>
                          <a:stretch>
                            <a:fillRect/>
                          </a:stretch>
                        </pic:blipFill>
                        <pic:spPr>
                          <a:xfrm>
                            <a:off x="2127506" y="1072571"/>
                            <a:ext cx="1776984" cy="288036"/>
                          </a:xfrm>
                          <a:prstGeom prst="rect">
                            <a:avLst/>
                          </a:prstGeom>
                        </pic:spPr>
                      </pic:pic>
                      <wps:wsp>
                        <wps:cNvPr id="1747" name="Shape 1747"/>
                        <wps:cNvSpPr/>
                        <wps:spPr>
                          <a:xfrm>
                            <a:off x="2154938" y="1101528"/>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4300"/>
                                </a:lnTo>
                                <a:lnTo>
                                  <a:pt x="85344" y="114300"/>
                                </a:lnTo>
                                <a:lnTo>
                                  <a:pt x="100584" y="111611"/>
                                </a:lnTo>
                                <a:lnTo>
                                  <a:pt x="100584" y="133933"/>
                                </a:lnTo>
                                <a:lnTo>
                                  <a:pt x="97536" y="134112"/>
                                </a:ln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8" name="Shape 1748"/>
                        <wps:cNvSpPr/>
                        <wps:spPr>
                          <a:xfrm>
                            <a:off x="2255522" y="1101820"/>
                            <a:ext cx="82296" cy="133640"/>
                          </a:xfrm>
                          <a:custGeom>
                            <a:avLst/>
                            <a:gdLst/>
                            <a:ahLst/>
                            <a:cxnLst/>
                            <a:rect l="0" t="0" r="0" b="0"/>
                            <a:pathLst>
                              <a:path w="82296" h="133640">
                                <a:moveTo>
                                  <a:pt x="0" y="0"/>
                                </a:moveTo>
                                <a:lnTo>
                                  <a:pt x="34671" y="3327"/>
                                </a:lnTo>
                                <a:cubicBezTo>
                                  <a:pt x="45339" y="5803"/>
                                  <a:pt x="54102" y="9613"/>
                                  <a:pt x="60960" y="14947"/>
                                </a:cubicBezTo>
                                <a:cubicBezTo>
                                  <a:pt x="76200" y="25615"/>
                                  <a:pt x="82296" y="40855"/>
                                  <a:pt x="82296" y="62191"/>
                                </a:cubicBezTo>
                                <a:cubicBezTo>
                                  <a:pt x="82296" y="77431"/>
                                  <a:pt x="79248" y="89623"/>
                                  <a:pt x="73152" y="100291"/>
                                </a:cubicBezTo>
                                <a:cubicBezTo>
                                  <a:pt x="65532" y="112483"/>
                                  <a:pt x="56388" y="120103"/>
                                  <a:pt x="44196" y="126199"/>
                                </a:cubicBezTo>
                                <a:cubicBezTo>
                                  <a:pt x="38100" y="129247"/>
                                  <a:pt x="30861" y="131152"/>
                                  <a:pt x="22860" y="132295"/>
                                </a:cubicBezTo>
                                <a:lnTo>
                                  <a:pt x="0" y="133640"/>
                                </a:lnTo>
                                <a:lnTo>
                                  <a:pt x="0" y="111318"/>
                                </a:lnTo>
                                <a:lnTo>
                                  <a:pt x="10668" y="109436"/>
                                </a:lnTo>
                                <a:cubicBezTo>
                                  <a:pt x="18288" y="106387"/>
                                  <a:pt x="22860" y="101815"/>
                                  <a:pt x="25908" y="94195"/>
                                </a:cubicBezTo>
                                <a:cubicBezTo>
                                  <a:pt x="28956" y="88099"/>
                                  <a:pt x="30480" y="78955"/>
                                  <a:pt x="30480" y="66763"/>
                                </a:cubicBezTo>
                                <a:cubicBezTo>
                                  <a:pt x="30480" y="54571"/>
                                  <a:pt x="28956" y="45427"/>
                                  <a:pt x="25908" y="37807"/>
                                </a:cubicBezTo>
                                <a:cubicBezTo>
                                  <a:pt x="22860" y="31711"/>
                                  <a:pt x="18288" y="27139"/>
                                  <a:pt x="12192" y="24091"/>
                                </a:cubicBezTo>
                                <a:lnTo>
                                  <a:pt x="0" y="218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9" name="Shape 1749"/>
                        <wps:cNvSpPr/>
                        <wps:spPr>
                          <a:xfrm>
                            <a:off x="2356106" y="1100004"/>
                            <a:ext cx="102108" cy="231647"/>
                          </a:xfrm>
                          <a:custGeom>
                            <a:avLst/>
                            <a:gdLst/>
                            <a:ahLst/>
                            <a:cxnLst/>
                            <a:rect l="0" t="0" r="0" b="0"/>
                            <a:pathLst>
                              <a:path w="102108" h="231647">
                                <a:moveTo>
                                  <a:pt x="97536" y="0"/>
                                </a:moveTo>
                                <a:lnTo>
                                  <a:pt x="102108" y="0"/>
                                </a:lnTo>
                                <a:lnTo>
                                  <a:pt x="102108" y="54309"/>
                                </a:lnTo>
                                <a:lnTo>
                                  <a:pt x="71628" y="140208"/>
                                </a:lnTo>
                                <a:lnTo>
                                  <a:pt x="102108" y="140208"/>
                                </a:lnTo>
                                <a:lnTo>
                                  <a:pt x="102108"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0" name="Shape 1750"/>
                        <wps:cNvSpPr/>
                        <wps:spPr>
                          <a:xfrm>
                            <a:off x="2604518" y="1101528"/>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3" y="19812"/>
                                </a:cubicBezTo>
                                <a:lnTo>
                                  <a:pt x="70103" y="114300"/>
                                </a:lnTo>
                                <a:lnTo>
                                  <a:pt x="86868" y="114300"/>
                                </a:lnTo>
                                <a:lnTo>
                                  <a:pt x="101346" y="111404"/>
                                </a:lnTo>
                                <a:lnTo>
                                  <a:pt x="101346" y="142494"/>
                                </a:lnTo>
                                <a:lnTo>
                                  <a:pt x="94488" y="135636"/>
                                </a:ln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1" name="Shape 1751"/>
                        <wps:cNvSpPr/>
                        <wps:spPr>
                          <a:xfrm>
                            <a:off x="2458214" y="1100004"/>
                            <a:ext cx="120396" cy="231647"/>
                          </a:xfrm>
                          <a:custGeom>
                            <a:avLst/>
                            <a:gdLst/>
                            <a:ahLst/>
                            <a:cxnLst/>
                            <a:rect l="0" t="0" r="0" b="0"/>
                            <a:pathLst>
                              <a:path w="120396" h="231647">
                                <a:moveTo>
                                  <a:pt x="0" y="0"/>
                                </a:moveTo>
                                <a:lnTo>
                                  <a:pt x="41148" y="0"/>
                                </a:lnTo>
                                <a:lnTo>
                                  <a:pt x="96012" y="188976"/>
                                </a:lnTo>
                                <a:cubicBezTo>
                                  <a:pt x="99060" y="198120"/>
                                  <a:pt x="100584" y="204215"/>
                                  <a:pt x="102108" y="207263"/>
                                </a:cubicBezTo>
                                <a:cubicBezTo>
                                  <a:pt x="103632" y="210312"/>
                                  <a:pt x="106680" y="213360"/>
                                  <a:pt x="109728" y="216408"/>
                                </a:cubicBezTo>
                                <a:cubicBezTo>
                                  <a:pt x="111252" y="217932"/>
                                  <a:pt x="115824" y="219456"/>
                                  <a:pt x="120396" y="220980"/>
                                </a:cubicBezTo>
                                <a:lnTo>
                                  <a:pt x="120396" y="231647"/>
                                </a:lnTo>
                                <a:lnTo>
                                  <a:pt x="27432" y="231647"/>
                                </a:lnTo>
                                <a:lnTo>
                                  <a:pt x="27432" y="220980"/>
                                </a:lnTo>
                                <a:cubicBezTo>
                                  <a:pt x="33528" y="219456"/>
                                  <a:pt x="38100" y="217932"/>
                                  <a:pt x="39624" y="216408"/>
                                </a:cubicBezTo>
                                <a:cubicBezTo>
                                  <a:pt x="42672" y="213360"/>
                                  <a:pt x="44196" y="208788"/>
                                  <a:pt x="44196" y="204215"/>
                                </a:cubicBezTo>
                                <a:cubicBezTo>
                                  <a:pt x="44196" y="201168"/>
                                  <a:pt x="44196" y="198120"/>
                                  <a:pt x="42672" y="193547"/>
                                </a:cubicBezTo>
                                <a:cubicBezTo>
                                  <a:pt x="42672" y="188976"/>
                                  <a:pt x="41148" y="182880"/>
                                  <a:pt x="39624" y="176784"/>
                                </a:cubicBezTo>
                                <a:lnTo>
                                  <a:pt x="35052" y="160020"/>
                                </a:lnTo>
                                <a:lnTo>
                                  <a:pt x="0" y="160020"/>
                                </a:lnTo>
                                <a:lnTo>
                                  <a:pt x="0" y="140208"/>
                                </a:lnTo>
                                <a:lnTo>
                                  <a:pt x="30480" y="140208"/>
                                </a:lnTo>
                                <a:lnTo>
                                  <a:pt x="3048" y="45720"/>
                                </a:lnTo>
                                <a:lnTo>
                                  <a:pt x="0" y="5430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1" name="Shape 78951"/>
                        <wps:cNvSpPr/>
                        <wps:spPr>
                          <a:xfrm>
                            <a:off x="3829814" y="1281359"/>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2" name="Shape 78952"/>
                        <wps:cNvSpPr/>
                        <wps:spPr>
                          <a:xfrm>
                            <a:off x="3829814" y="1174680"/>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4" name="Shape 1754"/>
                        <wps:cNvSpPr/>
                        <wps:spPr>
                          <a:xfrm>
                            <a:off x="2705864" y="1101736"/>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69342" y="22652"/>
                                </a:cubicBezTo>
                                <a:cubicBezTo>
                                  <a:pt x="73914" y="27224"/>
                                  <a:pt x="76962" y="33320"/>
                                  <a:pt x="80010" y="39416"/>
                                </a:cubicBezTo>
                                <a:cubicBezTo>
                                  <a:pt x="81534" y="45512"/>
                                  <a:pt x="83058" y="53132"/>
                                  <a:pt x="83058" y="62276"/>
                                </a:cubicBezTo>
                                <a:cubicBezTo>
                                  <a:pt x="83058" y="72944"/>
                                  <a:pt x="81534" y="82088"/>
                                  <a:pt x="76962" y="89708"/>
                                </a:cubicBezTo>
                                <a:cubicBezTo>
                                  <a:pt x="72390" y="97328"/>
                                  <a:pt x="67818" y="104948"/>
                                  <a:pt x="61722" y="109520"/>
                                </a:cubicBezTo>
                                <a:cubicBezTo>
                                  <a:pt x="54102" y="115616"/>
                                  <a:pt x="46482" y="120188"/>
                                  <a:pt x="34290" y="124760"/>
                                </a:cubicBezTo>
                                <a:lnTo>
                                  <a:pt x="34290" y="126284"/>
                                </a:lnTo>
                                <a:cubicBezTo>
                                  <a:pt x="43434" y="129332"/>
                                  <a:pt x="49530" y="133904"/>
                                  <a:pt x="55626" y="140000"/>
                                </a:cubicBezTo>
                                <a:cubicBezTo>
                                  <a:pt x="60198" y="146096"/>
                                  <a:pt x="66294" y="153716"/>
                                  <a:pt x="70866" y="162860"/>
                                </a:cubicBezTo>
                                <a:lnTo>
                                  <a:pt x="81534" y="187244"/>
                                </a:lnTo>
                                <a:cubicBezTo>
                                  <a:pt x="86106" y="196388"/>
                                  <a:pt x="90678" y="204008"/>
                                  <a:pt x="95250" y="210104"/>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3424"/>
                                  <a:pt x="22098" y="100376"/>
                                </a:cubicBezTo>
                                <a:cubicBezTo>
                                  <a:pt x="25146" y="95804"/>
                                  <a:pt x="28194" y="89708"/>
                                  <a:pt x="29718" y="85136"/>
                                </a:cubicBezTo>
                                <a:cubicBezTo>
                                  <a:pt x="29718" y="79040"/>
                                  <a:pt x="31242" y="72944"/>
                                  <a:pt x="31242" y="65324"/>
                                </a:cubicBezTo>
                                <a:cubicBezTo>
                                  <a:pt x="31242" y="50084"/>
                                  <a:pt x="26670"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5" name="Shape 1755"/>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6" name="Shape 1756"/>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7" name="Shape 1757"/>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8" name="Shape 1758"/>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9" name="Shape 1759"/>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60" name="Shape 1760"/>
                        <wps:cNvSpPr/>
                        <wps:spPr>
                          <a:xfrm>
                            <a:off x="2427734" y="1145724"/>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1" name="Shape 1761"/>
                        <wps:cNvSpPr/>
                        <wps:spPr>
                          <a:xfrm>
                            <a:off x="2674622" y="1121340"/>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89916"/>
                                </a:cubicBezTo>
                                <a:cubicBezTo>
                                  <a:pt x="45720" y="88392"/>
                                  <a:pt x="50292" y="83820"/>
                                  <a:pt x="53340" y="80772"/>
                                </a:cubicBezTo>
                                <a:cubicBezTo>
                                  <a:pt x="56388" y="76200"/>
                                  <a:pt x="59436" y="70104"/>
                                  <a:pt x="60961" y="65532"/>
                                </a:cubicBezTo>
                                <a:cubicBezTo>
                                  <a:pt x="60961" y="59436"/>
                                  <a:pt x="62484" y="53340"/>
                                  <a:pt x="62484" y="45720"/>
                                </a:cubicBezTo>
                                <a:cubicBezTo>
                                  <a:pt x="62484" y="30480"/>
                                  <a:pt x="57912" y="18288"/>
                                  <a:pt x="51816" y="10668"/>
                                </a:cubicBezTo>
                                <a:cubicBezTo>
                                  <a:pt x="44197"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2" name="Shape 1762"/>
                        <wps:cNvSpPr/>
                        <wps:spPr>
                          <a:xfrm>
                            <a:off x="2225042" y="1121340"/>
                            <a:ext cx="60960" cy="94488"/>
                          </a:xfrm>
                          <a:custGeom>
                            <a:avLst/>
                            <a:gdLst/>
                            <a:ahLst/>
                            <a:cxnLst/>
                            <a:rect l="0" t="0" r="0" b="0"/>
                            <a:pathLst>
                              <a:path w="60960" h="94488">
                                <a:moveTo>
                                  <a:pt x="18288" y="0"/>
                                </a:moveTo>
                                <a:cubicBezTo>
                                  <a:pt x="10668" y="0"/>
                                  <a:pt x="4572" y="0"/>
                                  <a:pt x="0" y="0"/>
                                </a:cubicBezTo>
                                <a:lnTo>
                                  <a:pt x="0" y="94488"/>
                                </a:lnTo>
                                <a:lnTo>
                                  <a:pt x="15240" y="94488"/>
                                </a:lnTo>
                                <a:cubicBezTo>
                                  <a:pt x="25908" y="94488"/>
                                  <a:pt x="35052" y="92964"/>
                                  <a:pt x="41148" y="89916"/>
                                </a:cubicBezTo>
                                <a:cubicBezTo>
                                  <a:pt x="48768" y="86868"/>
                                  <a:pt x="53340" y="82296"/>
                                  <a:pt x="56388" y="74676"/>
                                </a:cubicBezTo>
                                <a:cubicBezTo>
                                  <a:pt x="59436" y="68580"/>
                                  <a:pt x="60960" y="59436"/>
                                  <a:pt x="60960" y="47244"/>
                                </a:cubicBezTo>
                                <a:cubicBezTo>
                                  <a:pt x="60960" y="35052"/>
                                  <a:pt x="59436" y="25908"/>
                                  <a:pt x="56388" y="18288"/>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3" name="Shape 1763"/>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4" name="Shape 1764"/>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5" name="Shape 1765"/>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6" name="Shape 1766"/>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7" name="Shape 1767"/>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8" name="Shape 1768"/>
                        <wps:cNvSpPr/>
                        <wps:spPr>
                          <a:xfrm>
                            <a:off x="2604518" y="1101528"/>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0688" y="22860"/>
                                </a:cubicBezTo>
                                <a:cubicBezTo>
                                  <a:pt x="175260" y="27432"/>
                                  <a:pt x="178308" y="33528"/>
                                  <a:pt x="181356" y="39624"/>
                                </a:cubicBezTo>
                                <a:cubicBezTo>
                                  <a:pt x="182880" y="45720"/>
                                  <a:pt x="184403" y="53339"/>
                                  <a:pt x="184403" y="62484"/>
                                </a:cubicBezTo>
                                <a:cubicBezTo>
                                  <a:pt x="184403" y="73152"/>
                                  <a:pt x="182880" y="82296"/>
                                  <a:pt x="178308" y="89916"/>
                                </a:cubicBezTo>
                                <a:cubicBezTo>
                                  <a:pt x="173736" y="97536"/>
                                  <a:pt x="169164" y="105156"/>
                                  <a:pt x="163068" y="109728"/>
                                </a:cubicBezTo>
                                <a:cubicBezTo>
                                  <a:pt x="155448" y="115824"/>
                                  <a:pt x="147828" y="120396"/>
                                  <a:pt x="135636" y="124968"/>
                                </a:cubicBezTo>
                                <a:lnTo>
                                  <a:pt x="135636" y="126492"/>
                                </a:lnTo>
                                <a:cubicBezTo>
                                  <a:pt x="144780" y="129539"/>
                                  <a:pt x="150876" y="134112"/>
                                  <a:pt x="156972" y="140208"/>
                                </a:cubicBezTo>
                                <a:cubicBezTo>
                                  <a:pt x="161544" y="146303"/>
                                  <a:pt x="167640" y="153924"/>
                                  <a:pt x="172212" y="163068"/>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3" y="152400"/>
                                  <a:pt x="105156" y="146303"/>
                                  <a:pt x="102108" y="143256"/>
                                </a:cubicBezTo>
                                <a:cubicBezTo>
                                  <a:pt x="99060" y="138684"/>
                                  <a:pt x="97536" y="137160"/>
                                  <a:pt x="94488" y="135636"/>
                                </a:cubicBez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9" name="Shape 1769"/>
                        <wps:cNvSpPr/>
                        <wps:spPr>
                          <a:xfrm>
                            <a:off x="2154938" y="1101528"/>
                            <a:ext cx="182880" cy="230124"/>
                          </a:xfrm>
                          <a:custGeom>
                            <a:avLst/>
                            <a:gdLst/>
                            <a:ahLst/>
                            <a:cxnLst/>
                            <a:rect l="0" t="0" r="0" b="0"/>
                            <a:pathLst>
                              <a:path w="182880" h="230124">
                                <a:moveTo>
                                  <a:pt x="0" y="0"/>
                                </a:moveTo>
                                <a:lnTo>
                                  <a:pt x="97536" y="0"/>
                                </a:lnTo>
                                <a:cubicBezTo>
                                  <a:pt x="126492" y="0"/>
                                  <a:pt x="147828" y="4572"/>
                                  <a:pt x="161544" y="15239"/>
                                </a:cubicBezTo>
                                <a:cubicBezTo>
                                  <a:pt x="176784" y="25908"/>
                                  <a:pt x="182880" y="41148"/>
                                  <a:pt x="182880" y="62484"/>
                                </a:cubicBezTo>
                                <a:cubicBezTo>
                                  <a:pt x="182880" y="77724"/>
                                  <a:pt x="179832" y="89916"/>
                                  <a:pt x="173736" y="100584"/>
                                </a:cubicBezTo>
                                <a:cubicBezTo>
                                  <a:pt x="166116"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0" name="Shape 1770"/>
                        <wps:cNvSpPr/>
                        <wps:spPr>
                          <a:xfrm>
                            <a:off x="2356106" y="1100004"/>
                            <a:ext cx="222504" cy="231647"/>
                          </a:xfrm>
                          <a:custGeom>
                            <a:avLst/>
                            <a:gdLst/>
                            <a:ahLst/>
                            <a:cxnLst/>
                            <a:rect l="0" t="0" r="0" b="0"/>
                            <a:pathLst>
                              <a:path w="222504" h="231647">
                                <a:moveTo>
                                  <a:pt x="97536" y="0"/>
                                </a:moveTo>
                                <a:lnTo>
                                  <a:pt x="143256" y="0"/>
                                </a:lnTo>
                                <a:lnTo>
                                  <a:pt x="198120" y="188976"/>
                                </a:lnTo>
                                <a:cubicBezTo>
                                  <a:pt x="201168" y="198120"/>
                                  <a:pt x="202692" y="204215"/>
                                  <a:pt x="204216" y="207263"/>
                                </a:cubicBezTo>
                                <a:cubicBezTo>
                                  <a:pt x="205740" y="210312"/>
                                  <a:pt x="208788" y="213360"/>
                                  <a:pt x="211836" y="216408"/>
                                </a:cubicBezTo>
                                <a:cubicBezTo>
                                  <a:pt x="213360" y="217932"/>
                                  <a:pt x="217932" y="219456"/>
                                  <a:pt x="222504" y="220980"/>
                                </a:cubicBezTo>
                                <a:lnTo>
                                  <a:pt x="222504" y="231647"/>
                                </a:lnTo>
                                <a:lnTo>
                                  <a:pt x="129540" y="231647"/>
                                </a:lnTo>
                                <a:lnTo>
                                  <a:pt x="129540" y="220980"/>
                                </a:lnTo>
                                <a:cubicBezTo>
                                  <a:pt x="135636" y="219456"/>
                                  <a:pt x="140208" y="217932"/>
                                  <a:pt x="141732" y="216408"/>
                                </a:cubicBezTo>
                                <a:cubicBezTo>
                                  <a:pt x="144780" y="213360"/>
                                  <a:pt x="146304" y="208788"/>
                                  <a:pt x="146304" y="204215"/>
                                </a:cubicBezTo>
                                <a:cubicBezTo>
                                  <a:pt x="146304" y="201168"/>
                                  <a:pt x="146304" y="198120"/>
                                  <a:pt x="144780" y="193547"/>
                                </a:cubicBezTo>
                                <a:cubicBezTo>
                                  <a:pt x="144780" y="188976"/>
                                  <a:pt x="143256" y="182880"/>
                                  <a:pt x="141732" y="176784"/>
                                </a:cubicBezTo>
                                <a:lnTo>
                                  <a:pt x="137160"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1" name="Shape 1771"/>
                        <wps:cNvSpPr/>
                        <wps:spPr>
                          <a:xfrm>
                            <a:off x="3829814" y="1281359"/>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2" name="Shape 1772"/>
                        <wps:cNvSpPr/>
                        <wps:spPr>
                          <a:xfrm>
                            <a:off x="3829814" y="1174680"/>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pic:pic xmlns:pic="http://schemas.openxmlformats.org/drawingml/2006/picture">
                        <pic:nvPicPr>
                          <pic:cNvPr id="1774" name="Picture 1774"/>
                          <pic:cNvPicPr/>
                        </pic:nvPicPr>
                        <pic:blipFill>
                          <a:blip r:embed="rId25"/>
                          <a:stretch>
                            <a:fillRect/>
                          </a:stretch>
                        </pic:blipFill>
                        <pic:spPr>
                          <a:xfrm>
                            <a:off x="649226" y="1609019"/>
                            <a:ext cx="4824984" cy="356616"/>
                          </a:xfrm>
                          <a:prstGeom prst="rect">
                            <a:avLst/>
                          </a:prstGeom>
                        </pic:spPr>
                      </pic:pic>
                      <wps:wsp>
                        <wps:cNvPr id="1775" name="Shape 1775"/>
                        <wps:cNvSpPr/>
                        <wps:spPr>
                          <a:xfrm>
                            <a:off x="1350266" y="1639500"/>
                            <a:ext cx="114300" cy="230124"/>
                          </a:xfrm>
                          <a:custGeom>
                            <a:avLst/>
                            <a:gdLst/>
                            <a:ahLst/>
                            <a:cxnLst/>
                            <a:rect l="0" t="0" r="0" b="0"/>
                            <a:pathLst>
                              <a:path w="114300" h="230124">
                                <a:moveTo>
                                  <a:pt x="0" y="0"/>
                                </a:moveTo>
                                <a:lnTo>
                                  <a:pt x="88392" y="0"/>
                                </a:lnTo>
                                <a:cubicBezTo>
                                  <a:pt x="97536" y="0"/>
                                  <a:pt x="106299" y="381"/>
                                  <a:pt x="114300" y="1143"/>
                                </a:cubicBezTo>
                                <a:lnTo>
                                  <a:pt x="114300" y="1143"/>
                                </a:lnTo>
                                <a:lnTo>
                                  <a:pt x="114300" y="26159"/>
                                </a:lnTo>
                                <a:lnTo>
                                  <a:pt x="106109" y="22289"/>
                                </a:lnTo>
                                <a:cubicBezTo>
                                  <a:pt x="99822" y="20574"/>
                                  <a:pt x="92964" y="19812"/>
                                  <a:pt x="85344" y="19812"/>
                                </a:cubicBezTo>
                                <a:cubicBezTo>
                                  <a:pt x="79248" y="19812"/>
                                  <a:pt x="74676" y="19812"/>
                                  <a:pt x="71628" y="19812"/>
                                </a:cubicBezTo>
                                <a:lnTo>
                                  <a:pt x="71628" y="210312"/>
                                </a:lnTo>
                                <a:cubicBezTo>
                                  <a:pt x="73152" y="210312"/>
                                  <a:pt x="77724" y="210312"/>
                                  <a:pt x="86868" y="210312"/>
                                </a:cubicBezTo>
                                <a:lnTo>
                                  <a:pt x="114300" y="206197"/>
                                </a:lnTo>
                                <a:lnTo>
                                  <a:pt x="114300" y="228102"/>
                                </a:lnTo>
                                <a:lnTo>
                                  <a:pt x="102108" y="229743"/>
                                </a:lnTo>
                                <a:cubicBezTo>
                                  <a:pt x="94869" y="230124"/>
                                  <a:pt x="86868"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6" name="Shape 177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7" name="Shape 177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8" name="Shape 177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9" name="Shape 1779"/>
                        <wps:cNvSpPr/>
                        <wps:spPr>
                          <a:xfrm>
                            <a:off x="1464566" y="1640643"/>
                            <a:ext cx="96012" cy="226959"/>
                          </a:xfrm>
                          <a:custGeom>
                            <a:avLst/>
                            <a:gdLst/>
                            <a:ahLst/>
                            <a:cxnLst/>
                            <a:rect l="0" t="0" r="0" b="0"/>
                            <a:pathLst>
                              <a:path w="96012" h="226959">
                                <a:moveTo>
                                  <a:pt x="0" y="0"/>
                                </a:moveTo>
                                <a:lnTo>
                                  <a:pt x="21336" y="3429"/>
                                </a:lnTo>
                                <a:cubicBezTo>
                                  <a:pt x="33528" y="6477"/>
                                  <a:pt x="45720" y="11049"/>
                                  <a:pt x="54864" y="17145"/>
                                </a:cubicBezTo>
                                <a:cubicBezTo>
                                  <a:pt x="64008" y="23241"/>
                                  <a:pt x="73152" y="30861"/>
                                  <a:pt x="79248" y="40005"/>
                                </a:cubicBezTo>
                                <a:cubicBezTo>
                                  <a:pt x="83820" y="49149"/>
                                  <a:pt x="88392" y="58293"/>
                                  <a:pt x="91440" y="70485"/>
                                </a:cubicBezTo>
                                <a:cubicBezTo>
                                  <a:pt x="94488" y="82677"/>
                                  <a:pt x="96012" y="94869"/>
                                  <a:pt x="96012" y="110109"/>
                                </a:cubicBezTo>
                                <a:cubicBezTo>
                                  <a:pt x="96012" y="126873"/>
                                  <a:pt x="94488" y="142113"/>
                                  <a:pt x="89916" y="157353"/>
                                </a:cubicBezTo>
                                <a:cubicBezTo>
                                  <a:pt x="85344" y="171069"/>
                                  <a:pt x="79248" y="183261"/>
                                  <a:pt x="71628" y="192405"/>
                                </a:cubicBezTo>
                                <a:cubicBezTo>
                                  <a:pt x="64008" y="201549"/>
                                  <a:pt x="54864" y="209169"/>
                                  <a:pt x="44196" y="213741"/>
                                </a:cubicBezTo>
                                <a:cubicBezTo>
                                  <a:pt x="33528" y="219837"/>
                                  <a:pt x="21336" y="224409"/>
                                  <a:pt x="7620" y="225933"/>
                                </a:cubicBezTo>
                                <a:lnTo>
                                  <a:pt x="0" y="226959"/>
                                </a:lnTo>
                                <a:lnTo>
                                  <a:pt x="0" y="205055"/>
                                </a:lnTo>
                                <a:lnTo>
                                  <a:pt x="3048" y="204597"/>
                                </a:lnTo>
                                <a:cubicBezTo>
                                  <a:pt x="9144" y="201549"/>
                                  <a:pt x="15240" y="198501"/>
                                  <a:pt x="19812" y="193929"/>
                                </a:cubicBezTo>
                                <a:cubicBezTo>
                                  <a:pt x="27432" y="184785"/>
                                  <a:pt x="32004" y="175641"/>
                                  <a:pt x="36576" y="163449"/>
                                </a:cubicBezTo>
                                <a:cubicBezTo>
                                  <a:pt x="39624" y="149733"/>
                                  <a:pt x="42672" y="132969"/>
                                  <a:pt x="42672" y="113157"/>
                                </a:cubicBezTo>
                                <a:cubicBezTo>
                                  <a:pt x="42672" y="91821"/>
                                  <a:pt x="39624" y="75057"/>
                                  <a:pt x="33528" y="59817"/>
                                </a:cubicBezTo>
                                <a:cubicBezTo>
                                  <a:pt x="27432" y="46101"/>
                                  <a:pt x="19812" y="35433"/>
                                  <a:pt x="9144" y="29337"/>
                                </a:cubicBezTo>
                                <a:lnTo>
                                  <a:pt x="0" y="2501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0" name="Shape 1780"/>
                        <wps:cNvSpPr/>
                        <wps:spPr>
                          <a:xfrm>
                            <a:off x="1889762" y="1639500"/>
                            <a:ext cx="100584" cy="230124"/>
                          </a:xfrm>
                          <a:custGeom>
                            <a:avLst/>
                            <a:gdLst/>
                            <a:ahLst/>
                            <a:cxnLst/>
                            <a:rect l="0" t="0" r="0" b="0"/>
                            <a:pathLst>
                              <a:path w="100584" h="230124">
                                <a:moveTo>
                                  <a:pt x="0" y="0"/>
                                </a:moveTo>
                                <a:lnTo>
                                  <a:pt x="97536" y="0"/>
                                </a:lnTo>
                                <a:lnTo>
                                  <a:pt x="100584" y="339"/>
                                </a:lnTo>
                                <a:lnTo>
                                  <a:pt x="100584" y="22098"/>
                                </a:lnTo>
                                <a:lnTo>
                                  <a:pt x="88392" y="19812"/>
                                </a:lnTo>
                                <a:cubicBezTo>
                                  <a:pt x="80772" y="19812"/>
                                  <a:pt x="74676" y="19812"/>
                                  <a:pt x="70104" y="19812"/>
                                </a:cubicBezTo>
                                <a:lnTo>
                                  <a:pt x="70104" y="115824"/>
                                </a:lnTo>
                                <a:lnTo>
                                  <a:pt x="83820" y="115824"/>
                                </a:lnTo>
                                <a:lnTo>
                                  <a:pt x="100584" y="113030"/>
                                </a:lnTo>
                                <a:lnTo>
                                  <a:pt x="100584" y="135046"/>
                                </a:lnTo>
                                <a:lnTo>
                                  <a:pt x="97536" y="135636"/>
                                </a:ln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1" name="Shape 1781"/>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2" name="Shape 1782"/>
                        <wps:cNvSpPr/>
                        <wps:spPr>
                          <a:xfrm>
                            <a:off x="1990346" y="1639838"/>
                            <a:ext cx="82296" cy="134707"/>
                          </a:xfrm>
                          <a:custGeom>
                            <a:avLst/>
                            <a:gdLst/>
                            <a:ahLst/>
                            <a:cxnLst/>
                            <a:rect l="0" t="0" r="0" b="0"/>
                            <a:pathLst>
                              <a:path w="82296" h="134707">
                                <a:moveTo>
                                  <a:pt x="0" y="0"/>
                                </a:moveTo>
                                <a:lnTo>
                                  <a:pt x="34671" y="3852"/>
                                </a:lnTo>
                                <a:cubicBezTo>
                                  <a:pt x="45339" y="6519"/>
                                  <a:pt x="54102" y="10329"/>
                                  <a:pt x="60960" y="14901"/>
                                </a:cubicBezTo>
                                <a:cubicBezTo>
                                  <a:pt x="74676" y="25569"/>
                                  <a:pt x="82296" y="40809"/>
                                  <a:pt x="82296" y="62145"/>
                                </a:cubicBezTo>
                                <a:cubicBezTo>
                                  <a:pt x="82296" y="77385"/>
                                  <a:pt x="79248" y="89577"/>
                                  <a:pt x="73152" y="101769"/>
                                </a:cubicBezTo>
                                <a:cubicBezTo>
                                  <a:pt x="65532" y="112437"/>
                                  <a:pt x="56388" y="120057"/>
                                  <a:pt x="44196" y="126154"/>
                                </a:cubicBezTo>
                                <a:lnTo>
                                  <a:pt x="0" y="134707"/>
                                </a:lnTo>
                                <a:lnTo>
                                  <a:pt x="0" y="112691"/>
                                </a:lnTo>
                                <a:lnTo>
                                  <a:pt x="10668" y="110913"/>
                                </a:lnTo>
                                <a:cubicBezTo>
                                  <a:pt x="16764" y="107866"/>
                                  <a:pt x="22860" y="101769"/>
                                  <a:pt x="25908" y="95673"/>
                                </a:cubicBezTo>
                                <a:cubicBezTo>
                                  <a:pt x="28956" y="88054"/>
                                  <a:pt x="30480" y="78909"/>
                                  <a:pt x="30480" y="66718"/>
                                </a:cubicBezTo>
                                <a:cubicBezTo>
                                  <a:pt x="30480" y="54525"/>
                                  <a:pt x="28956" y="45381"/>
                                  <a:pt x="25908" y="39285"/>
                                </a:cubicBezTo>
                                <a:cubicBezTo>
                                  <a:pt x="22860" y="31666"/>
                                  <a:pt x="18288" y="27093"/>
                                  <a:pt x="12192" y="24045"/>
                                </a:cubicBezTo>
                                <a:lnTo>
                                  <a:pt x="0" y="2175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3" name="Shape 1783"/>
                        <wps:cNvSpPr/>
                        <wps:spPr>
                          <a:xfrm>
                            <a:off x="2109218" y="1639500"/>
                            <a:ext cx="101346" cy="230124"/>
                          </a:xfrm>
                          <a:custGeom>
                            <a:avLst/>
                            <a:gdLst/>
                            <a:ahLst/>
                            <a:cxnLst/>
                            <a:rect l="0" t="0" r="0" b="0"/>
                            <a:pathLst>
                              <a:path w="101346" h="230124">
                                <a:moveTo>
                                  <a:pt x="0" y="0"/>
                                </a:moveTo>
                                <a:lnTo>
                                  <a:pt x="97536" y="0"/>
                                </a:lnTo>
                                <a:lnTo>
                                  <a:pt x="101346" y="331"/>
                                </a:lnTo>
                                <a:lnTo>
                                  <a:pt x="101346" y="21836"/>
                                </a:lnTo>
                                <a:lnTo>
                                  <a:pt x="89916" y="19812"/>
                                </a:lnTo>
                                <a:cubicBezTo>
                                  <a:pt x="79248" y="19812"/>
                                  <a:pt x="73152" y="19812"/>
                                  <a:pt x="70104" y="19812"/>
                                </a:cubicBezTo>
                                <a:lnTo>
                                  <a:pt x="70104" y="114300"/>
                                </a:lnTo>
                                <a:lnTo>
                                  <a:pt x="86868" y="114300"/>
                                </a:lnTo>
                                <a:lnTo>
                                  <a:pt x="101346" y="112370"/>
                                </a:lnTo>
                                <a:lnTo>
                                  <a:pt x="101346" y="142622"/>
                                </a:lnTo>
                                <a:lnTo>
                                  <a:pt x="92964" y="135636"/>
                                </a:ln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4" name="Shape 1784"/>
                        <wps:cNvSpPr/>
                        <wps:spPr>
                          <a:xfrm>
                            <a:off x="2210564" y="1639831"/>
                            <a:ext cx="112014" cy="229793"/>
                          </a:xfrm>
                          <a:custGeom>
                            <a:avLst/>
                            <a:gdLst/>
                            <a:ahLst/>
                            <a:cxnLst/>
                            <a:rect l="0" t="0" r="0" b="0"/>
                            <a:pathLst>
                              <a:path w="112014" h="229793">
                                <a:moveTo>
                                  <a:pt x="0" y="0"/>
                                </a:moveTo>
                                <a:lnTo>
                                  <a:pt x="31242" y="2717"/>
                                </a:lnTo>
                                <a:cubicBezTo>
                                  <a:pt x="40386" y="4241"/>
                                  <a:pt x="48006" y="7288"/>
                                  <a:pt x="55626" y="11861"/>
                                </a:cubicBezTo>
                                <a:cubicBezTo>
                                  <a:pt x="60198" y="14909"/>
                                  <a:pt x="66294" y="17957"/>
                                  <a:pt x="69342" y="22528"/>
                                </a:cubicBezTo>
                                <a:cubicBezTo>
                                  <a:pt x="73914" y="28625"/>
                                  <a:pt x="76962" y="33197"/>
                                  <a:pt x="80010" y="39293"/>
                                </a:cubicBezTo>
                                <a:cubicBezTo>
                                  <a:pt x="81534" y="46913"/>
                                  <a:pt x="83058" y="53009"/>
                                  <a:pt x="83058" y="62152"/>
                                </a:cubicBezTo>
                                <a:cubicBezTo>
                                  <a:pt x="83058" y="72820"/>
                                  <a:pt x="80010" y="81964"/>
                                  <a:pt x="76962" y="91109"/>
                                </a:cubicBezTo>
                                <a:cubicBezTo>
                                  <a:pt x="72390" y="98728"/>
                                  <a:pt x="67818" y="104825"/>
                                  <a:pt x="61722" y="110920"/>
                                </a:cubicBezTo>
                                <a:cubicBezTo>
                                  <a:pt x="54102" y="115493"/>
                                  <a:pt x="44958" y="120064"/>
                                  <a:pt x="34290" y="124636"/>
                                </a:cubicBezTo>
                                <a:lnTo>
                                  <a:pt x="34290" y="126161"/>
                                </a:lnTo>
                                <a:cubicBezTo>
                                  <a:pt x="43434" y="130733"/>
                                  <a:pt x="49530" y="135305"/>
                                  <a:pt x="55626" y="141400"/>
                                </a:cubicBezTo>
                                <a:cubicBezTo>
                                  <a:pt x="60198" y="147497"/>
                                  <a:pt x="66294" y="155117"/>
                                  <a:pt x="69342" y="164261"/>
                                </a:cubicBezTo>
                                <a:lnTo>
                                  <a:pt x="80010" y="187120"/>
                                </a:lnTo>
                                <a:cubicBezTo>
                                  <a:pt x="86106" y="197788"/>
                                  <a:pt x="90678" y="205409"/>
                                  <a:pt x="95250" y="209981"/>
                                </a:cubicBezTo>
                                <a:cubicBezTo>
                                  <a:pt x="99822" y="214552"/>
                                  <a:pt x="104394" y="217600"/>
                                  <a:pt x="112014" y="219125"/>
                                </a:cubicBezTo>
                                <a:lnTo>
                                  <a:pt x="112014" y="229793"/>
                                </a:lnTo>
                                <a:lnTo>
                                  <a:pt x="46482" y="229793"/>
                                </a:lnTo>
                                <a:cubicBezTo>
                                  <a:pt x="40386" y="222173"/>
                                  <a:pt x="32766" y="208457"/>
                                  <a:pt x="23622" y="190169"/>
                                </a:cubicBezTo>
                                <a:lnTo>
                                  <a:pt x="11430" y="161213"/>
                                </a:lnTo>
                                <a:cubicBezTo>
                                  <a:pt x="6858" y="153593"/>
                                  <a:pt x="3810" y="147497"/>
                                  <a:pt x="762" y="142925"/>
                                </a:cubicBezTo>
                                <a:lnTo>
                                  <a:pt x="0" y="142290"/>
                                </a:lnTo>
                                <a:lnTo>
                                  <a:pt x="0" y="112038"/>
                                </a:lnTo>
                                <a:lnTo>
                                  <a:pt x="8382" y="110920"/>
                                </a:lnTo>
                                <a:cubicBezTo>
                                  <a:pt x="12954" y="107873"/>
                                  <a:pt x="17526" y="104825"/>
                                  <a:pt x="22098" y="100252"/>
                                </a:cubicBezTo>
                                <a:cubicBezTo>
                                  <a:pt x="25146" y="95681"/>
                                  <a:pt x="28194" y="91109"/>
                                  <a:pt x="28194" y="85013"/>
                                </a:cubicBezTo>
                                <a:cubicBezTo>
                                  <a:pt x="29718" y="78917"/>
                                  <a:pt x="31242" y="72820"/>
                                  <a:pt x="31242" y="65200"/>
                                </a:cubicBezTo>
                                <a:cubicBezTo>
                                  <a:pt x="31242" y="49961"/>
                                  <a:pt x="26670" y="39293"/>
                                  <a:pt x="20574" y="31673"/>
                                </a:cubicBezTo>
                                <a:cubicBezTo>
                                  <a:pt x="16764" y="27863"/>
                                  <a:pt x="12192" y="24814"/>
                                  <a:pt x="6858" y="22719"/>
                                </a:cubicBezTo>
                                <a:lnTo>
                                  <a:pt x="0" y="215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5" name="Shape 1785"/>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6" name="Shape 1786"/>
                        <wps:cNvSpPr/>
                        <wps:spPr>
                          <a:xfrm>
                            <a:off x="2531366" y="1637976"/>
                            <a:ext cx="102870" cy="231648"/>
                          </a:xfrm>
                          <a:custGeom>
                            <a:avLst/>
                            <a:gdLst/>
                            <a:ahLst/>
                            <a:cxnLst/>
                            <a:rect l="0" t="0" r="0" b="0"/>
                            <a:pathLst>
                              <a:path w="102870" h="231648">
                                <a:moveTo>
                                  <a:pt x="99060" y="0"/>
                                </a:moveTo>
                                <a:lnTo>
                                  <a:pt x="102870" y="0"/>
                                </a:lnTo>
                                <a:lnTo>
                                  <a:pt x="102870" y="56630"/>
                                </a:lnTo>
                                <a:lnTo>
                                  <a:pt x="73152" y="141732"/>
                                </a:lnTo>
                                <a:lnTo>
                                  <a:pt x="102870" y="141732"/>
                                </a:lnTo>
                                <a:lnTo>
                                  <a:pt x="102870"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lnTo>
                                  <a:pt x="9906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7" name="Shape 1787"/>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8" name="Shape 1788"/>
                        <wps:cNvSpPr/>
                        <wps:spPr>
                          <a:xfrm>
                            <a:off x="2961134" y="1637976"/>
                            <a:ext cx="102108" cy="231648"/>
                          </a:xfrm>
                          <a:custGeom>
                            <a:avLst/>
                            <a:gdLst/>
                            <a:ahLst/>
                            <a:cxnLst/>
                            <a:rect l="0" t="0" r="0" b="0"/>
                            <a:pathLst>
                              <a:path w="102108" h="231648">
                                <a:moveTo>
                                  <a:pt x="97536" y="0"/>
                                </a:moveTo>
                                <a:lnTo>
                                  <a:pt x="102108" y="0"/>
                                </a:lnTo>
                                <a:lnTo>
                                  <a:pt x="102108" y="54449"/>
                                </a:lnTo>
                                <a:lnTo>
                                  <a:pt x="71628" y="141732"/>
                                </a:lnTo>
                                <a:lnTo>
                                  <a:pt x="102108" y="141732"/>
                                </a:lnTo>
                                <a:lnTo>
                                  <a:pt x="102108"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9" name="Shape 1789"/>
                        <wps:cNvSpPr/>
                        <wps:spPr>
                          <a:xfrm>
                            <a:off x="2634236" y="1637976"/>
                            <a:ext cx="121158" cy="231648"/>
                          </a:xfrm>
                          <a:custGeom>
                            <a:avLst/>
                            <a:gdLst/>
                            <a:ahLst/>
                            <a:cxnLst/>
                            <a:rect l="0" t="0" r="0" b="0"/>
                            <a:pathLst>
                              <a:path w="121158" h="231648">
                                <a:moveTo>
                                  <a:pt x="0" y="0"/>
                                </a:moveTo>
                                <a:lnTo>
                                  <a:pt x="40386" y="0"/>
                                </a:lnTo>
                                <a:lnTo>
                                  <a:pt x="96774" y="190500"/>
                                </a:lnTo>
                                <a:cubicBezTo>
                                  <a:pt x="99822" y="198120"/>
                                  <a:pt x="101346" y="204216"/>
                                  <a:pt x="102870" y="207264"/>
                                </a:cubicBezTo>
                                <a:cubicBezTo>
                                  <a:pt x="104394" y="211836"/>
                                  <a:pt x="107442" y="214884"/>
                                  <a:pt x="108966" y="216408"/>
                                </a:cubicBezTo>
                                <a:cubicBezTo>
                                  <a:pt x="112014" y="217932"/>
                                  <a:pt x="116586" y="219456"/>
                                  <a:pt x="121158" y="220980"/>
                                </a:cubicBezTo>
                                <a:lnTo>
                                  <a:pt x="121158" y="231648"/>
                                </a:lnTo>
                                <a:lnTo>
                                  <a:pt x="28194" y="231648"/>
                                </a:lnTo>
                                <a:lnTo>
                                  <a:pt x="28194" y="220980"/>
                                </a:lnTo>
                                <a:cubicBezTo>
                                  <a:pt x="34290" y="220980"/>
                                  <a:pt x="37338" y="219456"/>
                                  <a:pt x="40386" y="216408"/>
                                </a:cubicBezTo>
                                <a:cubicBezTo>
                                  <a:pt x="43434" y="213360"/>
                                  <a:pt x="44958" y="210312"/>
                                  <a:pt x="44958" y="205740"/>
                                </a:cubicBezTo>
                                <a:cubicBezTo>
                                  <a:pt x="44958" y="201168"/>
                                  <a:pt x="44958" y="198120"/>
                                  <a:pt x="43434" y="193548"/>
                                </a:cubicBezTo>
                                <a:cubicBezTo>
                                  <a:pt x="43434" y="188976"/>
                                  <a:pt x="41910" y="184404"/>
                                  <a:pt x="40386" y="176784"/>
                                </a:cubicBezTo>
                                <a:lnTo>
                                  <a:pt x="35814" y="161544"/>
                                </a:lnTo>
                                <a:lnTo>
                                  <a:pt x="0" y="161544"/>
                                </a:lnTo>
                                <a:lnTo>
                                  <a:pt x="0" y="141732"/>
                                </a:lnTo>
                                <a:lnTo>
                                  <a:pt x="29718" y="141732"/>
                                </a:lnTo>
                                <a:lnTo>
                                  <a:pt x="3810" y="45720"/>
                                </a:lnTo>
                                <a:lnTo>
                                  <a:pt x="0" y="5663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0" name="Shape 1790"/>
                        <wps:cNvSpPr/>
                        <wps:spPr>
                          <a:xfrm>
                            <a:off x="3209546" y="1639500"/>
                            <a:ext cx="105918" cy="230124"/>
                          </a:xfrm>
                          <a:custGeom>
                            <a:avLst/>
                            <a:gdLst/>
                            <a:ahLst/>
                            <a:cxnLst/>
                            <a:rect l="0" t="0" r="0" b="0"/>
                            <a:pathLst>
                              <a:path w="105918" h="230124">
                                <a:moveTo>
                                  <a:pt x="0" y="0"/>
                                </a:moveTo>
                                <a:lnTo>
                                  <a:pt x="105918" y="0"/>
                                </a:lnTo>
                                <a:lnTo>
                                  <a:pt x="105918" y="22098"/>
                                </a:lnTo>
                                <a:lnTo>
                                  <a:pt x="92964" y="19812"/>
                                </a:lnTo>
                                <a:cubicBezTo>
                                  <a:pt x="85344" y="19812"/>
                                  <a:pt x="77724" y="19812"/>
                                  <a:pt x="70104" y="21336"/>
                                </a:cubicBezTo>
                                <a:lnTo>
                                  <a:pt x="70104" y="100584"/>
                                </a:lnTo>
                                <a:lnTo>
                                  <a:pt x="92964" y="100584"/>
                                </a:lnTo>
                                <a:lnTo>
                                  <a:pt x="105918" y="98298"/>
                                </a:lnTo>
                                <a:lnTo>
                                  <a:pt x="105918" y="122029"/>
                                </a:lnTo>
                                <a:lnTo>
                                  <a:pt x="94488" y="120396"/>
                                </a:lnTo>
                                <a:lnTo>
                                  <a:pt x="70104" y="120396"/>
                                </a:lnTo>
                                <a:lnTo>
                                  <a:pt x="70104" y="210312"/>
                                </a:lnTo>
                                <a:cubicBezTo>
                                  <a:pt x="77724" y="210312"/>
                                  <a:pt x="85344" y="210312"/>
                                  <a:pt x="92964" y="210312"/>
                                </a:cubicBezTo>
                                <a:lnTo>
                                  <a:pt x="105918" y="208873"/>
                                </a:lnTo>
                                <a:lnTo>
                                  <a:pt x="105918" y="230086"/>
                                </a:lnTo>
                                <a:lnTo>
                                  <a:pt x="103632"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1" name="Shape 1791"/>
                        <wps:cNvSpPr/>
                        <wps:spPr>
                          <a:xfrm>
                            <a:off x="3063242" y="1637976"/>
                            <a:ext cx="120396" cy="231648"/>
                          </a:xfrm>
                          <a:custGeom>
                            <a:avLst/>
                            <a:gdLst/>
                            <a:ahLst/>
                            <a:cxnLst/>
                            <a:rect l="0" t="0" r="0" b="0"/>
                            <a:pathLst>
                              <a:path w="120396" h="231648">
                                <a:moveTo>
                                  <a:pt x="0" y="0"/>
                                </a:moveTo>
                                <a:lnTo>
                                  <a:pt x="41148" y="0"/>
                                </a:lnTo>
                                <a:lnTo>
                                  <a:pt x="96012" y="190500"/>
                                </a:lnTo>
                                <a:cubicBezTo>
                                  <a:pt x="99060" y="198120"/>
                                  <a:pt x="100584" y="204216"/>
                                  <a:pt x="102108" y="207264"/>
                                </a:cubicBezTo>
                                <a:cubicBezTo>
                                  <a:pt x="105156" y="211836"/>
                                  <a:pt x="106680" y="214884"/>
                                  <a:pt x="109728" y="216408"/>
                                </a:cubicBezTo>
                                <a:cubicBezTo>
                                  <a:pt x="111252" y="217932"/>
                                  <a:pt x="115824" y="219456"/>
                                  <a:pt x="120396" y="220980"/>
                                </a:cubicBezTo>
                                <a:lnTo>
                                  <a:pt x="120396" y="231648"/>
                                </a:lnTo>
                                <a:lnTo>
                                  <a:pt x="27432" y="231648"/>
                                </a:lnTo>
                                <a:lnTo>
                                  <a:pt x="27432" y="220980"/>
                                </a:lnTo>
                                <a:cubicBezTo>
                                  <a:pt x="33528" y="220980"/>
                                  <a:pt x="38100" y="219456"/>
                                  <a:pt x="41148" y="216408"/>
                                </a:cubicBezTo>
                                <a:cubicBezTo>
                                  <a:pt x="42672" y="213360"/>
                                  <a:pt x="44196" y="210312"/>
                                  <a:pt x="44196" y="205740"/>
                                </a:cubicBezTo>
                                <a:cubicBezTo>
                                  <a:pt x="44196" y="201168"/>
                                  <a:pt x="44196" y="198120"/>
                                  <a:pt x="44196" y="193548"/>
                                </a:cubicBezTo>
                                <a:cubicBezTo>
                                  <a:pt x="42672" y="188976"/>
                                  <a:pt x="41148" y="184404"/>
                                  <a:pt x="39624" y="176784"/>
                                </a:cubicBezTo>
                                <a:lnTo>
                                  <a:pt x="35052" y="161544"/>
                                </a:lnTo>
                                <a:lnTo>
                                  <a:pt x="0" y="161544"/>
                                </a:lnTo>
                                <a:lnTo>
                                  <a:pt x="0" y="141732"/>
                                </a:lnTo>
                                <a:lnTo>
                                  <a:pt x="30480" y="141732"/>
                                </a:lnTo>
                                <a:lnTo>
                                  <a:pt x="3048" y="45720"/>
                                </a:lnTo>
                                <a:lnTo>
                                  <a:pt x="0" y="5444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2" name="Shape 1792"/>
                        <wps:cNvSpPr/>
                        <wps:spPr>
                          <a:xfrm>
                            <a:off x="3927350" y="1639500"/>
                            <a:ext cx="112776" cy="230124"/>
                          </a:xfrm>
                          <a:custGeom>
                            <a:avLst/>
                            <a:gdLst/>
                            <a:ahLst/>
                            <a:cxnLst/>
                            <a:rect l="0" t="0" r="0" b="0"/>
                            <a:pathLst>
                              <a:path w="112776" h="230124">
                                <a:moveTo>
                                  <a:pt x="0" y="0"/>
                                </a:moveTo>
                                <a:lnTo>
                                  <a:pt x="88392" y="0"/>
                                </a:lnTo>
                                <a:lnTo>
                                  <a:pt x="112776" y="2360"/>
                                </a:lnTo>
                                <a:lnTo>
                                  <a:pt x="112776" y="25439"/>
                                </a:lnTo>
                                <a:lnTo>
                                  <a:pt x="106109" y="22289"/>
                                </a:lnTo>
                                <a:cubicBezTo>
                                  <a:pt x="99822" y="20574"/>
                                  <a:pt x="92964" y="19812"/>
                                  <a:pt x="85344" y="19812"/>
                                </a:cubicBezTo>
                                <a:cubicBezTo>
                                  <a:pt x="79248" y="19812"/>
                                  <a:pt x="73152" y="19812"/>
                                  <a:pt x="70104" y="19812"/>
                                </a:cubicBezTo>
                                <a:lnTo>
                                  <a:pt x="70104" y="210312"/>
                                </a:lnTo>
                                <a:cubicBezTo>
                                  <a:pt x="73152" y="210312"/>
                                  <a:pt x="77724" y="210312"/>
                                  <a:pt x="85344" y="210312"/>
                                </a:cubicBezTo>
                                <a:cubicBezTo>
                                  <a:pt x="92202" y="210312"/>
                                  <a:pt x="97917" y="209931"/>
                                  <a:pt x="103061" y="209169"/>
                                </a:cubicBezTo>
                                <a:lnTo>
                                  <a:pt x="112776" y="206837"/>
                                </a:lnTo>
                                <a:lnTo>
                                  <a:pt x="112776" y="227707"/>
                                </a:lnTo>
                                <a:lnTo>
                                  <a:pt x="77724" y="230124"/>
                                </a:ln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3" name="Shape 1793"/>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4" name="Shape 1794"/>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5" name="Shape 1795"/>
                        <wps:cNvSpPr/>
                        <wps:spPr>
                          <a:xfrm>
                            <a:off x="3315464" y="1639500"/>
                            <a:ext cx="87630" cy="230086"/>
                          </a:xfrm>
                          <a:custGeom>
                            <a:avLst/>
                            <a:gdLst/>
                            <a:ahLst/>
                            <a:cxnLst/>
                            <a:rect l="0" t="0" r="0" b="0"/>
                            <a:pathLst>
                              <a:path w="87630" h="230086">
                                <a:moveTo>
                                  <a:pt x="0" y="0"/>
                                </a:moveTo>
                                <a:lnTo>
                                  <a:pt x="5334" y="0"/>
                                </a:lnTo>
                                <a:cubicBezTo>
                                  <a:pt x="17526" y="0"/>
                                  <a:pt x="28194" y="1524"/>
                                  <a:pt x="35814" y="1524"/>
                                </a:cubicBezTo>
                                <a:cubicBezTo>
                                  <a:pt x="46482" y="4572"/>
                                  <a:pt x="55626" y="7620"/>
                                  <a:pt x="63246" y="10668"/>
                                </a:cubicBezTo>
                                <a:cubicBezTo>
                                  <a:pt x="70866" y="15240"/>
                                  <a:pt x="75438" y="19812"/>
                                  <a:pt x="80010" y="27432"/>
                                </a:cubicBezTo>
                                <a:cubicBezTo>
                                  <a:pt x="83058" y="33528"/>
                                  <a:pt x="86106" y="42672"/>
                                  <a:pt x="86106" y="51816"/>
                                </a:cubicBezTo>
                                <a:cubicBezTo>
                                  <a:pt x="86106" y="76200"/>
                                  <a:pt x="70866" y="96012"/>
                                  <a:pt x="38862" y="108204"/>
                                </a:cubicBezTo>
                                <a:lnTo>
                                  <a:pt x="38862" y="109728"/>
                                </a:lnTo>
                                <a:cubicBezTo>
                                  <a:pt x="55626" y="114300"/>
                                  <a:pt x="67818" y="121920"/>
                                  <a:pt x="75438" y="131064"/>
                                </a:cubicBezTo>
                                <a:cubicBezTo>
                                  <a:pt x="84582" y="141732"/>
                                  <a:pt x="87630" y="152400"/>
                                  <a:pt x="87630" y="166116"/>
                                </a:cubicBezTo>
                                <a:cubicBezTo>
                                  <a:pt x="87630" y="176784"/>
                                  <a:pt x="86106" y="185928"/>
                                  <a:pt x="83058" y="195072"/>
                                </a:cubicBezTo>
                                <a:cubicBezTo>
                                  <a:pt x="78486" y="202692"/>
                                  <a:pt x="72390" y="210312"/>
                                  <a:pt x="64770" y="214884"/>
                                </a:cubicBezTo>
                                <a:cubicBezTo>
                                  <a:pt x="57150" y="220980"/>
                                  <a:pt x="48006" y="224028"/>
                                  <a:pt x="37338" y="227076"/>
                                </a:cubicBezTo>
                                <a:cubicBezTo>
                                  <a:pt x="32766" y="228600"/>
                                  <a:pt x="27051" y="229362"/>
                                  <a:pt x="20384" y="229743"/>
                                </a:cubicBezTo>
                                <a:lnTo>
                                  <a:pt x="0" y="230086"/>
                                </a:lnTo>
                                <a:lnTo>
                                  <a:pt x="0" y="208873"/>
                                </a:lnTo>
                                <a:lnTo>
                                  <a:pt x="14478" y="207264"/>
                                </a:lnTo>
                                <a:cubicBezTo>
                                  <a:pt x="20574" y="204216"/>
                                  <a:pt x="26670" y="199644"/>
                                  <a:pt x="29718" y="193548"/>
                                </a:cubicBezTo>
                                <a:cubicBezTo>
                                  <a:pt x="34290" y="185928"/>
                                  <a:pt x="35814" y="178308"/>
                                  <a:pt x="35814" y="166116"/>
                                </a:cubicBezTo>
                                <a:cubicBezTo>
                                  <a:pt x="35814" y="158496"/>
                                  <a:pt x="34290" y="150876"/>
                                  <a:pt x="32766" y="144780"/>
                                </a:cubicBezTo>
                                <a:cubicBezTo>
                                  <a:pt x="31242" y="140208"/>
                                  <a:pt x="28194" y="134112"/>
                                  <a:pt x="23622" y="131064"/>
                                </a:cubicBezTo>
                                <a:cubicBezTo>
                                  <a:pt x="19050" y="128016"/>
                                  <a:pt x="14478" y="124968"/>
                                  <a:pt x="9906" y="123444"/>
                                </a:cubicBezTo>
                                <a:lnTo>
                                  <a:pt x="0" y="122029"/>
                                </a:lnTo>
                                <a:lnTo>
                                  <a:pt x="0" y="98298"/>
                                </a:lnTo>
                                <a:lnTo>
                                  <a:pt x="12954" y="96012"/>
                                </a:lnTo>
                                <a:cubicBezTo>
                                  <a:pt x="20574" y="92964"/>
                                  <a:pt x="25146" y="88392"/>
                                  <a:pt x="28194" y="82296"/>
                                </a:cubicBezTo>
                                <a:cubicBezTo>
                                  <a:pt x="31242" y="76200"/>
                                  <a:pt x="32766" y="68580"/>
                                  <a:pt x="32766" y="57912"/>
                                </a:cubicBezTo>
                                <a:cubicBezTo>
                                  <a:pt x="32766" y="48768"/>
                                  <a:pt x="31242" y="41148"/>
                                  <a:pt x="28194" y="35052"/>
                                </a:cubicBezTo>
                                <a:cubicBezTo>
                                  <a:pt x="23622" y="30480"/>
                                  <a:pt x="19050" y="25908"/>
                                  <a:pt x="12954" y="24384"/>
                                </a:cubicBezTo>
                                <a:lnTo>
                                  <a:pt x="0" y="22098"/>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6" name="Shape 1796"/>
                        <wps:cNvSpPr/>
                        <wps:spPr>
                          <a:xfrm>
                            <a:off x="4040126" y="1641860"/>
                            <a:ext cx="97536" cy="225347"/>
                          </a:xfrm>
                          <a:custGeom>
                            <a:avLst/>
                            <a:gdLst/>
                            <a:ahLst/>
                            <a:cxnLst/>
                            <a:rect l="0" t="0" r="0" b="0"/>
                            <a:pathLst>
                              <a:path w="97536" h="225347">
                                <a:moveTo>
                                  <a:pt x="0" y="0"/>
                                </a:moveTo>
                                <a:lnTo>
                                  <a:pt x="22860" y="2212"/>
                                </a:lnTo>
                                <a:cubicBezTo>
                                  <a:pt x="35052" y="5260"/>
                                  <a:pt x="45720" y="9832"/>
                                  <a:pt x="56388" y="15928"/>
                                </a:cubicBezTo>
                                <a:cubicBezTo>
                                  <a:pt x="65532" y="22024"/>
                                  <a:pt x="73152" y="29644"/>
                                  <a:pt x="79248" y="38788"/>
                                </a:cubicBezTo>
                                <a:cubicBezTo>
                                  <a:pt x="85344" y="47932"/>
                                  <a:pt x="89916" y="57076"/>
                                  <a:pt x="92964" y="69268"/>
                                </a:cubicBezTo>
                                <a:cubicBezTo>
                                  <a:pt x="96012" y="81460"/>
                                  <a:pt x="97536" y="93652"/>
                                  <a:pt x="97536" y="108892"/>
                                </a:cubicBezTo>
                                <a:cubicBezTo>
                                  <a:pt x="97536" y="125656"/>
                                  <a:pt x="96012" y="140896"/>
                                  <a:pt x="91440" y="156136"/>
                                </a:cubicBezTo>
                                <a:cubicBezTo>
                                  <a:pt x="86868" y="169852"/>
                                  <a:pt x="80772" y="182044"/>
                                  <a:pt x="73152" y="191188"/>
                                </a:cubicBezTo>
                                <a:cubicBezTo>
                                  <a:pt x="65532" y="200332"/>
                                  <a:pt x="56388" y="207952"/>
                                  <a:pt x="45720" y="212524"/>
                                </a:cubicBezTo>
                                <a:cubicBezTo>
                                  <a:pt x="35052" y="218620"/>
                                  <a:pt x="22860" y="223192"/>
                                  <a:pt x="9144" y="224716"/>
                                </a:cubicBezTo>
                                <a:lnTo>
                                  <a:pt x="0" y="225347"/>
                                </a:lnTo>
                                <a:lnTo>
                                  <a:pt x="0" y="204477"/>
                                </a:lnTo>
                                <a:lnTo>
                                  <a:pt x="4572" y="203380"/>
                                </a:lnTo>
                                <a:cubicBezTo>
                                  <a:pt x="10668" y="200332"/>
                                  <a:pt x="16764" y="197284"/>
                                  <a:pt x="19812" y="192712"/>
                                </a:cubicBezTo>
                                <a:cubicBezTo>
                                  <a:pt x="27432" y="183568"/>
                                  <a:pt x="33528" y="174424"/>
                                  <a:pt x="36576" y="162232"/>
                                </a:cubicBezTo>
                                <a:cubicBezTo>
                                  <a:pt x="41148" y="148516"/>
                                  <a:pt x="42672" y="131752"/>
                                  <a:pt x="42672" y="111940"/>
                                </a:cubicBezTo>
                                <a:cubicBezTo>
                                  <a:pt x="42672" y="90604"/>
                                  <a:pt x="39624" y="73840"/>
                                  <a:pt x="35052" y="58600"/>
                                </a:cubicBezTo>
                                <a:cubicBezTo>
                                  <a:pt x="28956" y="44884"/>
                                  <a:pt x="21336" y="34216"/>
                                  <a:pt x="10668" y="28120"/>
                                </a:cubicBezTo>
                                <a:lnTo>
                                  <a:pt x="0" y="2307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7" name="Shape 1797"/>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8" name="Shape 1798"/>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9" name="Shape 1799"/>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lnTo>
                                  <a:pt x="762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0" name="Shape 1800"/>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1" name="Shape 1801"/>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2" name="Shape 1802"/>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3" name="Shape 1803"/>
                        <wps:cNvSpPr/>
                        <wps:spPr>
                          <a:xfrm>
                            <a:off x="3279650" y="1759895"/>
                            <a:ext cx="71628" cy="89916"/>
                          </a:xfrm>
                          <a:custGeom>
                            <a:avLst/>
                            <a:gdLst/>
                            <a:ahLst/>
                            <a:cxnLst/>
                            <a:rect l="0" t="0" r="0" b="0"/>
                            <a:pathLst>
                              <a:path w="71628" h="89916">
                                <a:moveTo>
                                  <a:pt x="0" y="0"/>
                                </a:moveTo>
                                <a:lnTo>
                                  <a:pt x="0" y="89916"/>
                                </a:lnTo>
                                <a:cubicBezTo>
                                  <a:pt x="7620" y="89916"/>
                                  <a:pt x="15240" y="89916"/>
                                  <a:pt x="22860" y="89916"/>
                                </a:cubicBezTo>
                                <a:cubicBezTo>
                                  <a:pt x="33528" y="89916"/>
                                  <a:pt x="42672" y="89916"/>
                                  <a:pt x="50292" y="86868"/>
                                </a:cubicBezTo>
                                <a:cubicBezTo>
                                  <a:pt x="56388" y="83820"/>
                                  <a:pt x="62484" y="79248"/>
                                  <a:pt x="65532" y="73152"/>
                                </a:cubicBezTo>
                                <a:cubicBezTo>
                                  <a:pt x="70104" y="65532"/>
                                  <a:pt x="71628" y="57912"/>
                                  <a:pt x="71628" y="45720"/>
                                </a:cubicBezTo>
                                <a:cubicBezTo>
                                  <a:pt x="71628" y="38100"/>
                                  <a:pt x="70104" y="30480"/>
                                  <a:pt x="68580" y="24384"/>
                                </a:cubicBezTo>
                                <a:cubicBezTo>
                                  <a:pt x="67056" y="19812"/>
                                  <a:pt x="64008" y="13716"/>
                                  <a:pt x="59436" y="10668"/>
                                </a:cubicBezTo>
                                <a:cubicBezTo>
                                  <a:pt x="54864" y="7620"/>
                                  <a:pt x="50292" y="4572"/>
                                  <a:pt x="45720" y="3048"/>
                                </a:cubicBezTo>
                                <a:cubicBezTo>
                                  <a:pt x="39624" y="1524"/>
                                  <a:pt x="32004" y="0"/>
                                  <a:pt x="2438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4" name="Shape 1804"/>
                        <wps:cNvSpPr/>
                        <wps:spPr>
                          <a:xfrm>
                            <a:off x="3032762" y="1683695"/>
                            <a:ext cx="60960" cy="96012"/>
                          </a:xfrm>
                          <a:custGeom>
                            <a:avLst/>
                            <a:gdLst/>
                            <a:ahLst/>
                            <a:cxnLst/>
                            <a:rect l="0" t="0" r="0" b="0"/>
                            <a:pathLst>
                              <a:path w="60960" h="96012">
                                <a:moveTo>
                                  <a:pt x="33528" y="0"/>
                                </a:moveTo>
                                <a:lnTo>
                                  <a:pt x="0" y="96012"/>
                                </a:lnTo>
                                <a:lnTo>
                                  <a:pt x="60960"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5" name="Shape 1805"/>
                        <wps:cNvSpPr/>
                        <wps:spPr>
                          <a:xfrm>
                            <a:off x="2604518" y="1683695"/>
                            <a:ext cx="59436" cy="96012"/>
                          </a:xfrm>
                          <a:custGeom>
                            <a:avLst/>
                            <a:gdLst/>
                            <a:ahLst/>
                            <a:cxnLst/>
                            <a:rect l="0" t="0" r="0" b="0"/>
                            <a:pathLst>
                              <a:path w="59436" h="96012">
                                <a:moveTo>
                                  <a:pt x="33528" y="0"/>
                                </a:moveTo>
                                <a:lnTo>
                                  <a:pt x="0" y="96012"/>
                                </a:lnTo>
                                <a:lnTo>
                                  <a:pt x="59436"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6" name="Shape 1806"/>
                        <wps:cNvSpPr/>
                        <wps:spPr>
                          <a:xfrm>
                            <a:off x="3997454" y="1659312"/>
                            <a:ext cx="85344" cy="190500"/>
                          </a:xfrm>
                          <a:custGeom>
                            <a:avLst/>
                            <a:gdLst/>
                            <a:ahLst/>
                            <a:cxnLst/>
                            <a:rect l="0" t="0" r="0" b="0"/>
                            <a:pathLst>
                              <a:path w="85344" h="190500">
                                <a:moveTo>
                                  <a:pt x="15240" y="0"/>
                                </a:moveTo>
                                <a:cubicBezTo>
                                  <a:pt x="9144" y="0"/>
                                  <a:pt x="3048" y="0"/>
                                  <a:pt x="0" y="0"/>
                                </a:cubicBezTo>
                                <a:lnTo>
                                  <a:pt x="0" y="190500"/>
                                </a:lnTo>
                                <a:cubicBezTo>
                                  <a:pt x="3048" y="190500"/>
                                  <a:pt x="7620" y="190500"/>
                                  <a:pt x="15240" y="190500"/>
                                </a:cubicBezTo>
                                <a:cubicBezTo>
                                  <a:pt x="28956" y="190500"/>
                                  <a:pt x="38100" y="188976"/>
                                  <a:pt x="47244" y="185928"/>
                                </a:cubicBezTo>
                                <a:cubicBezTo>
                                  <a:pt x="53340" y="182880"/>
                                  <a:pt x="59436" y="179832"/>
                                  <a:pt x="62484" y="175260"/>
                                </a:cubicBezTo>
                                <a:cubicBezTo>
                                  <a:pt x="70103" y="166116"/>
                                  <a:pt x="76200" y="156972"/>
                                  <a:pt x="79248" y="144780"/>
                                </a:cubicBezTo>
                                <a:cubicBezTo>
                                  <a:pt x="83820" y="131064"/>
                                  <a:pt x="85344" y="114300"/>
                                  <a:pt x="85344" y="94488"/>
                                </a:cubicBezTo>
                                <a:cubicBezTo>
                                  <a:pt x="85344" y="73152"/>
                                  <a:pt x="82296" y="56388"/>
                                  <a:pt x="77724" y="41148"/>
                                </a:cubicBezTo>
                                <a:cubicBezTo>
                                  <a:pt x="71628" y="27432"/>
                                  <a:pt x="64008" y="16764"/>
                                  <a:pt x="53340" y="10668"/>
                                </a:cubicBezTo>
                                <a:cubicBezTo>
                                  <a:pt x="42672" y="3048"/>
                                  <a:pt x="30480" y="0"/>
                                  <a:pt x="1524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7" name="Shape 1807"/>
                        <wps:cNvSpPr/>
                        <wps:spPr>
                          <a:xfrm>
                            <a:off x="3279650" y="1659312"/>
                            <a:ext cx="68580" cy="80772"/>
                          </a:xfrm>
                          <a:custGeom>
                            <a:avLst/>
                            <a:gdLst/>
                            <a:ahLst/>
                            <a:cxnLst/>
                            <a:rect l="0" t="0" r="0" b="0"/>
                            <a:pathLst>
                              <a:path w="68580" h="80772">
                                <a:moveTo>
                                  <a:pt x="22860" y="0"/>
                                </a:moveTo>
                                <a:cubicBezTo>
                                  <a:pt x="15240" y="0"/>
                                  <a:pt x="7620" y="0"/>
                                  <a:pt x="0" y="1524"/>
                                </a:cubicBezTo>
                                <a:lnTo>
                                  <a:pt x="0" y="80772"/>
                                </a:lnTo>
                                <a:lnTo>
                                  <a:pt x="22860" y="80772"/>
                                </a:lnTo>
                                <a:cubicBezTo>
                                  <a:pt x="33528" y="80772"/>
                                  <a:pt x="42672" y="79248"/>
                                  <a:pt x="48768" y="76200"/>
                                </a:cubicBezTo>
                                <a:cubicBezTo>
                                  <a:pt x="56388" y="73152"/>
                                  <a:pt x="60960" y="68580"/>
                                  <a:pt x="64008" y="62484"/>
                                </a:cubicBezTo>
                                <a:cubicBezTo>
                                  <a:pt x="67056" y="56388"/>
                                  <a:pt x="68580" y="48768"/>
                                  <a:pt x="68580" y="38100"/>
                                </a:cubicBezTo>
                                <a:cubicBezTo>
                                  <a:pt x="68580" y="28956"/>
                                  <a:pt x="67056" y="21336"/>
                                  <a:pt x="64008" y="15240"/>
                                </a:cubicBezTo>
                                <a:cubicBezTo>
                                  <a:pt x="59436" y="10668"/>
                                  <a:pt x="54864" y="6096"/>
                                  <a:pt x="48768" y="4572"/>
                                </a:cubicBezTo>
                                <a:cubicBezTo>
                                  <a:pt x="41148" y="1524"/>
                                  <a:pt x="33528" y="0"/>
                                  <a:pt x="2286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8" name="Shape 1808"/>
                        <wps:cNvSpPr/>
                        <wps:spPr>
                          <a:xfrm>
                            <a:off x="2179322" y="165931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91440"/>
                                </a:cubicBezTo>
                                <a:cubicBezTo>
                                  <a:pt x="44196" y="88392"/>
                                  <a:pt x="48768" y="85344"/>
                                  <a:pt x="53340" y="80772"/>
                                </a:cubicBezTo>
                                <a:cubicBezTo>
                                  <a:pt x="56388" y="76200"/>
                                  <a:pt x="59436" y="71628"/>
                                  <a:pt x="59436" y="65532"/>
                                </a:cubicBezTo>
                                <a:cubicBezTo>
                                  <a:pt x="60960" y="59436"/>
                                  <a:pt x="62484" y="53340"/>
                                  <a:pt x="62484" y="45720"/>
                                </a:cubicBezTo>
                                <a:cubicBezTo>
                                  <a:pt x="62484" y="30480"/>
                                  <a:pt x="57912" y="19812"/>
                                  <a:pt x="51816" y="12192"/>
                                </a:cubicBezTo>
                                <a:cubicBezTo>
                                  <a:pt x="44196" y="4572"/>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9" name="Shape 1809"/>
                        <wps:cNvSpPr/>
                        <wps:spPr>
                          <a:xfrm>
                            <a:off x="1959866" y="1659312"/>
                            <a:ext cx="60960" cy="96012"/>
                          </a:xfrm>
                          <a:custGeom>
                            <a:avLst/>
                            <a:gdLst/>
                            <a:ahLst/>
                            <a:cxnLst/>
                            <a:rect l="0" t="0" r="0" b="0"/>
                            <a:pathLst>
                              <a:path w="60960" h="96012">
                                <a:moveTo>
                                  <a:pt x="18288" y="0"/>
                                </a:moveTo>
                                <a:cubicBezTo>
                                  <a:pt x="10668" y="0"/>
                                  <a:pt x="4572" y="0"/>
                                  <a:pt x="0" y="0"/>
                                </a:cubicBezTo>
                                <a:lnTo>
                                  <a:pt x="0" y="96012"/>
                                </a:lnTo>
                                <a:lnTo>
                                  <a:pt x="13716" y="96012"/>
                                </a:lnTo>
                                <a:cubicBezTo>
                                  <a:pt x="25908" y="96012"/>
                                  <a:pt x="35052" y="94488"/>
                                  <a:pt x="41148" y="91440"/>
                                </a:cubicBezTo>
                                <a:cubicBezTo>
                                  <a:pt x="47244" y="88392"/>
                                  <a:pt x="53340" y="82296"/>
                                  <a:pt x="56388" y="76200"/>
                                </a:cubicBezTo>
                                <a:cubicBezTo>
                                  <a:pt x="59436" y="68580"/>
                                  <a:pt x="60960" y="59436"/>
                                  <a:pt x="60960" y="47244"/>
                                </a:cubicBezTo>
                                <a:cubicBezTo>
                                  <a:pt x="60960" y="35052"/>
                                  <a:pt x="59436" y="25908"/>
                                  <a:pt x="56388" y="19812"/>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0" name="Shape 1810"/>
                        <wps:cNvSpPr/>
                        <wps:spPr>
                          <a:xfrm>
                            <a:off x="1421894" y="1659312"/>
                            <a:ext cx="85344" cy="190500"/>
                          </a:xfrm>
                          <a:custGeom>
                            <a:avLst/>
                            <a:gdLst/>
                            <a:ahLst/>
                            <a:cxnLst/>
                            <a:rect l="0" t="0" r="0" b="0"/>
                            <a:pathLst>
                              <a:path w="85344" h="190500">
                                <a:moveTo>
                                  <a:pt x="13716" y="0"/>
                                </a:moveTo>
                                <a:cubicBezTo>
                                  <a:pt x="7620" y="0"/>
                                  <a:pt x="3048" y="0"/>
                                  <a:pt x="0" y="0"/>
                                </a:cubicBezTo>
                                <a:lnTo>
                                  <a:pt x="0" y="190500"/>
                                </a:lnTo>
                                <a:cubicBezTo>
                                  <a:pt x="1524" y="190500"/>
                                  <a:pt x="6096" y="190500"/>
                                  <a:pt x="15240" y="190500"/>
                                </a:cubicBezTo>
                                <a:cubicBezTo>
                                  <a:pt x="27432" y="190500"/>
                                  <a:pt x="38100" y="188976"/>
                                  <a:pt x="45720" y="185928"/>
                                </a:cubicBezTo>
                                <a:cubicBezTo>
                                  <a:pt x="51816" y="182880"/>
                                  <a:pt x="57912" y="179832"/>
                                  <a:pt x="62484" y="175260"/>
                                </a:cubicBezTo>
                                <a:cubicBezTo>
                                  <a:pt x="70104" y="166116"/>
                                  <a:pt x="74676" y="156972"/>
                                  <a:pt x="79248" y="144780"/>
                                </a:cubicBezTo>
                                <a:cubicBezTo>
                                  <a:pt x="82296" y="131064"/>
                                  <a:pt x="85344" y="114300"/>
                                  <a:pt x="85344" y="94488"/>
                                </a:cubicBezTo>
                                <a:cubicBezTo>
                                  <a:pt x="85344" y="73152"/>
                                  <a:pt x="82296" y="56388"/>
                                  <a:pt x="76200" y="41148"/>
                                </a:cubicBezTo>
                                <a:cubicBezTo>
                                  <a:pt x="70104" y="27432"/>
                                  <a:pt x="62484" y="16764"/>
                                  <a:pt x="51816" y="10668"/>
                                </a:cubicBezTo>
                                <a:cubicBezTo>
                                  <a:pt x="41148" y="3048"/>
                                  <a:pt x="28956" y="0"/>
                                  <a:pt x="13716"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1" name="Shape 1811"/>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2" name="Shape 1812"/>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3" name="Shape 1813"/>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4" name="Shape 1814"/>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5" name="Shape 1815"/>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6" name="Shape 1816"/>
                        <wps:cNvSpPr/>
                        <wps:spPr>
                          <a:xfrm>
                            <a:off x="3927350" y="1639500"/>
                            <a:ext cx="210312" cy="230124"/>
                          </a:xfrm>
                          <a:custGeom>
                            <a:avLst/>
                            <a:gdLst/>
                            <a:ahLst/>
                            <a:cxnLst/>
                            <a:rect l="0" t="0" r="0" b="0"/>
                            <a:pathLst>
                              <a:path w="210312" h="230124">
                                <a:moveTo>
                                  <a:pt x="0" y="0"/>
                                </a:moveTo>
                                <a:lnTo>
                                  <a:pt x="88392" y="0"/>
                                </a:lnTo>
                                <a:cubicBezTo>
                                  <a:pt x="106680" y="0"/>
                                  <a:pt x="121920" y="1524"/>
                                  <a:pt x="135636" y="4572"/>
                                </a:cubicBezTo>
                                <a:cubicBezTo>
                                  <a:pt x="147828" y="7620"/>
                                  <a:pt x="158497" y="12192"/>
                                  <a:pt x="169164" y="18288"/>
                                </a:cubicBezTo>
                                <a:cubicBezTo>
                                  <a:pt x="178308" y="24384"/>
                                  <a:pt x="185928" y="32004"/>
                                  <a:pt x="192024"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7" y="214884"/>
                                </a:cubicBezTo>
                                <a:cubicBezTo>
                                  <a:pt x="147828" y="220980"/>
                                  <a:pt x="135636" y="225552"/>
                                  <a:pt x="121920" y="227076"/>
                                </a:cubicBezTo>
                                <a:cubicBezTo>
                                  <a:pt x="109728" y="230124"/>
                                  <a:pt x="94488" y="230124"/>
                                  <a:pt x="77724" y="230124"/>
                                </a:cubicBez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7" name="Shape 1817"/>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8" name="Shape 1818"/>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9" name="Shape 1819"/>
                        <wps:cNvSpPr/>
                        <wps:spPr>
                          <a:xfrm>
                            <a:off x="3209546" y="1639500"/>
                            <a:ext cx="193548" cy="230124"/>
                          </a:xfrm>
                          <a:custGeom>
                            <a:avLst/>
                            <a:gdLst/>
                            <a:ahLst/>
                            <a:cxnLst/>
                            <a:rect l="0" t="0" r="0" b="0"/>
                            <a:pathLst>
                              <a:path w="193548" h="230124">
                                <a:moveTo>
                                  <a:pt x="0" y="0"/>
                                </a:moveTo>
                                <a:lnTo>
                                  <a:pt x="111252" y="0"/>
                                </a:lnTo>
                                <a:cubicBezTo>
                                  <a:pt x="123444" y="0"/>
                                  <a:pt x="134112" y="1524"/>
                                  <a:pt x="141732" y="1524"/>
                                </a:cubicBezTo>
                                <a:cubicBezTo>
                                  <a:pt x="152400" y="4572"/>
                                  <a:pt x="161544" y="7620"/>
                                  <a:pt x="169164" y="10668"/>
                                </a:cubicBezTo>
                                <a:cubicBezTo>
                                  <a:pt x="176784" y="15240"/>
                                  <a:pt x="181356" y="19812"/>
                                  <a:pt x="185928" y="27432"/>
                                </a:cubicBezTo>
                                <a:cubicBezTo>
                                  <a:pt x="188976" y="33528"/>
                                  <a:pt x="192024" y="42672"/>
                                  <a:pt x="192024" y="51816"/>
                                </a:cubicBezTo>
                                <a:cubicBezTo>
                                  <a:pt x="192024" y="76200"/>
                                  <a:pt x="176784" y="96012"/>
                                  <a:pt x="144780" y="108204"/>
                                </a:cubicBezTo>
                                <a:lnTo>
                                  <a:pt x="144780" y="109728"/>
                                </a:lnTo>
                                <a:cubicBezTo>
                                  <a:pt x="161544" y="114300"/>
                                  <a:pt x="173736" y="121920"/>
                                  <a:pt x="181356" y="131064"/>
                                </a:cubicBezTo>
                                <a:cubicBezTo>
                                  <a:pt x="190500" y="141732"/>
                                  <a:pt x="193548" y="152400"/>
                                  <a:pt x="193548" y="166116"/>
                                </a:cubicBezTo>
                                <a:cubicBezTo>
                                  <a:pt x="193548" y="176784"/>
                                  <a:pt x="192024" y="185928"/>
                                  <a:pt x="188976" y="195072"/>
                                </a:cubicBezTo>
                                <a:cubicBezTo>
                                  <a:pt x="184404" y="202692"/>
                                  <a:pt x="178308" y="210312"/>
                                  <a:pt x="170688" y="214884"/>
                                </a:cubicBezTo>
                                <a:cubicBezTo>
                                  <a:pt x="163068" y="220980"/>
                                  <a:pt x="153924" y="224028"/>
                                  <a:pt x="143256" y="227076"/>
                                </a:cubicBezTo>
                                <a:cubicBezTo>
                                  <a:pt x="134112" y="230124"/>
                                  <a:pt x="120396" y="230124"/>
                                  <a:pt x="103632" y="230124"/>
                                </a:cubicBez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0" name="Shape 1820"/>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1" name="Shape 1821"/>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2" name="Shape 1822"/>
                        <wps:cNvSpPr/>
                        <wps:spPr>
                          <a:xfrm>
                            <a:off x="2109218" y="163950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2192"/>
                                </a:cubicBezTo>
                                <a:cubicBezTo>
                                  <a:pt x="161544" y="15240"/>
                                  <a:pt x="167640" y="18288"/>
                                  <a:pt x="170688" y="22860"/>
                                </a:cubicBezTo>
                                <a:cubicBezTo>
                                  <a:pt x="175260" y="28956"/>
                                  <a:pt x="178308" y="33528"/>
                                  <a:pt x="181356" y="39624"/>
                                </a:cubicBezTo>
                                <a:cubicBezTo>
                                  <a:pt x="182880" y="47244"/>
                                  <a:pt x="184404" y="53340"/>
                                  <a:pt x="184404" y="62484"/>
                                </a:cubicBezTo>
                                <a:cubicBezTo>
                                  <a:pt x="184404" y="73152"/>
                                  <a:pt x="181356" y="82296"/>
                                  <a:pt x="178308" y="91440"/>
                                </a:cubicBezTo>
                                <a:cubicBezTo>
                                  <a:pt x="173736" y="99060"/>
                                  <a:pt x="169164" y="105156"/>
                                  <a:pt x="163068" y="111252"/>
                                </a:cubicBezTo>
                                <a:cubicBezTo>
                                  <a:pt x="155448" y="115824"/>
                                  <a:pt x="146304" y="120396"/>
                                  <a:pt x="135636" y="124968"/>
                                </a:cubicBezTo>
                                <a:lnTo>
                                  <a:pt x="135636" y="126492"/>
                                </a:lnTo>
                                <a:cubicBezTo>
                                  <a:pt x="144780" y="131064"/>
                                  <a:pt x="150876" y="135636"/>
                                  <a:pt x="156972" y="141732"/>
                                </a:cubicBezTo>
                                <a:cubicBezTo>
                                  <a:pt x="161544" y="147828"/>
                                  <a:pt x="167640" y="155448"/>
                                  <a:pt x="170688" y="164592"/>
                                </a:cubicBezTo>
                                <a:lnTo>
                                  <a:pt x="181356" y="187452"/>
                                </a:lnTo>
                                <a:cubicBezTo>
                                  <a:pt x="187452" y="198120"/>
                                  <a:pt x="192024" y="205740"/>
                                  <a:pt x="196596" y="210312"/>
                                </a:cubicBezTo>
                                <a:cubicBezTo>
                                  <a:pt x="201168" y="214884"/>
                                  <a:pt x="205740" y="217932"/>
                                  <a:pt x="213360" y="219456"/>
                                </a:cubicBezTo>
                                <a:lnTo>
                                  <a:pt x="213360" y="230124"/>
                                </a:lnTo>
                                <a:lnTo>
                                  <a:pt x="147828" y="230124"/>
                                </a:lnTo>
                                <a:cubicBezTo>
                                  <a:pt x="141732" y="222504"/>
                                  <a:pt x="134112" y="208788"/>
                                  <a:pt x="124968" y="190500"/>
                                </a:cubicBezTo>
                                <a:lnTo>
                                  <a:pt x="112776" y="161544"/>
                                </a:lnTo>
                                <a:cubicBezTo>
                                  <a:pt x="108204" y="153924"/>
                                  <a:pt x="105156" y="147828"/>
                                  <a:pt x="102108" y="143256"/>
                                </a:cubicBezTo>
                                <a:cubicBezTo>
                                  <a:pt x="99060" y="140208"/>
                                  <a:pt x="96012" y="137160"/>
                                  <a:pt x="92964" y="135636"/>
                                </a:cubicBez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3" name="Shape 1823"/>
                        <wps:cNvSpPr/>
                        <wps:spPr>
                          <a:xfrm>
                            <a:off x="1889762" y="1639500"/>
                            <a:ext cx="182880" cy="230124"/>
                          </a:xfrm>
                          <a:custGeom>
                            <a:avLst/>
                            <a:gdLst/>
                            <a:ahLst/>
                            <a:cxnLst/>
                            <a:rect l="0" t="0" r="0" b="0"/>
                            <a:pathLst>
                              <a:path w="182880" h="230124">
                                <a:moveTo>
                                  <a:pt x="0" y="0"/>
                                </a:moveTo>
                                <a:lnTo>
                                  <a:pt x="97536" y="0"/>
                                </a:lnTo>
                                <a:cubicBezTo>
                                  <a:pt x="126492" y="0"/>
                                  <a:pt x="147828" y="6096"/>
                                  <a:pt x="161544" y="15240"/>
                                </a:cubicBezTo>
                                <a:cubicBezTo>
                                  <a:pt x="175260" y="25908"/>
                                  <a:pt x="182880" y="41148"/>
                                  <a:pt x="182880" y="62484"/>
                                </a:cubicBezTo>
                                <a:cubicBezTo>
                                  <a:pt x="182880" y="77724"/>
                                  <a:pt x="179832" y="89916"/>
                                  <a:pt x="173736" y="102108"/>
                                </a:cubicBezTo>
                                <a:cubicBezTo>
                                  <a:pt x="166116" y="112776"/>
                                  <a:pt x="156972" y="120396"/>
                                  <a:pt x="144780" y="126492"/>
                                </a:cubicBezTo>
                                <a:cubicBezTo>
                                  <a:pt x="131064" y="132588"/>
                                  <a:pt x="115824" y="135636"/>
                                  <a:pt x="97536" y="135636"/>
                                </a:cubicBez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4" name="Shape 1824"/>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5" name="Shape 1825"/>
                        <wps:cNvSpPr/>
                        <wps:spPr>
                          <a:xfrm>
                            <a:off x="1350266" y="1639500"/>
                            <a:ext cx="210312" cy="230124"/>
                          </a:xfrm>
                          <a:custGeom>
                            <a:avLst/>
                            <a:gdLst/>
                            <a:ahLst/>
                            <a:cxnLst/>
                            <a:rect l="0" t="0" r="0" b="0"/>
                            <a:pathLst>
                              <a:path w="210312" h="230124">
                                <a:moveTo>
                                  <a:pt x="0" y="0"/>
                                </a:moveTo>
                                <a:lnTo>
                                  <a:pt x="88392" y="0"/>
                                </a:lnTo>
                                <a:cubicBezTo>
                                  <a:pt x="106680" y="0"/>
                                  <a:pt x="123444" y="1524"/>
                                  <a:pt x="135636" y="4572"/>
                                </a:cubicBezTo>
                                <a:cubicBezTo>
                                  <a:pt x="147828" y="7620"/>
                                  <a:pt x="160020" y="12192"/>
                                  <a:pt x="169164" y="18288"/>
                                </a:cubicBezTo>
                                <a:cubicBezTo>
                                  <a:pt x="178308" y="24384"/>
                                  <a:pt x="187452" y="32004"/>
                                  <a:pt x="193548"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6" y="214884"/>
                                </a:cubicBezTo>
                                <a:cubicBezTo>
                                  <a:pt x="147828" y="220980"/>
                                  <a:pt x="135636" y="225552"/>
                                  <a:pt x="121920" y="227076"/>
                                </a:cubicBezTo>
                                <a:cubicBezTo>
                                  <a:pt x="109728" y="230124"/>
                                  <a:pt x="96012"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6" name="Shape 182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7" name="Shape 182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8" name="Shape 182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9" name="Shape 1829"/>
                        <wps:cNvSpPr/>
                        <wps:spPr>
                          <a:xfrm>
                            <a:off x="2961134" y="1637976"/>
                            <a:ext cx="222504" cy="231648"/>
                          </a:xfrm>
                          <a:custGeom>
                            <a:avLst/>
                            <a:gdLst/>
                            <a:ahLst/>
                            <a:cxnLst/>
                            <a:rect l="0" t="0" r="0" b="0"/>
                            <a:pathLst>
                              <a:path w="222504" h="231648">
                                <a:moveTo>
                                  <a:pt x="97536" y="0"/>
                                </a:moveTo>
                                <a:lnTo>
                                  <a:pt x="143256" y="0"/>
                                </a:lnTo>
                                <a:lnTo>
                                  <a:pt x="198120" y="190500"/>
                                </a:lnTo>
                                <a:cubicBezTo>
                                  <a:pt x="201168" y="198120"/>
                                  <a:pt x="202692" y="204216"/>
                                  <a:pt x="204216" y="207264"/>
                                </a:cubicBezTo>
                                <a:cubicBezTo>
                                  <a:pt x="207264" y="211836"/>
                                  <a:pt x="208788" y="214884"/>
                                  <a:pt x="211836" y="216408"/>
                                </a:cubicBezTo>
                                <a:cubicBezTo>
                                  <a:pt x="213360" y="217932"/>
                                  <a:pt x="217932" y="219456"/>
                                  <a:pt x="222504" y="220980"/>
                                </a:cubicBezTo>
                                <a:lnTo>
                                  <a:pt x="222504" y="231648"/>
                                </a:lnTo>
                                <a:lnTo>
                                  <a:pt x="129540" y="231648"/>
                                </a:lnTo>
                                <a:lnTo>
                                  <a:pt x="129540" y="220980"/>
                                </a:lnTo>
                                <a:cubicBezTo>
                                  <a:pt x="135636" y="220980"/>
                                  <a:pt x="140208" y="219456"/>
                                  <a:pt x="143256" y="216408"/>
                                </a:cubicBezTo>
                                <a:cubicBezTo>
                                  <a:pt x="144780" y="213360"/>
                                  <a:pt x="146304" y="210312"/>
                                  <a:pt x="146304" y="205740"/>
                                </a:cubicBezTo>
                                <a:cubicBezTo>
                                  <a:pt x="146304" y="201168"/>
                                  <a:pt x="146304" y="198120"/>
                                  <a:pt x="146304" y="193548"/>
                                </a:cubicBezTo>
                                <a:cubicBezTo>
                                  <a:pt x="144780" y="188976"/>
                                  <a:pt x="143256" y="184404"/>
                                  <a:pt x="141732" y="176784"/>
                                </a:cubicBezTo>
                                <a:lnTo>
                                  <a:pt x="137160"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0" name="Shape 1830"/>
                        <wps:cNvSpPr/>
                        <wps:spPr>
                          <a:xfrm>
                            <a:off x="2531366" y="1637976"/>
                            <a:ext cx="224028" cy="231648"/>
                          </a:xfrm>
                          <a:custGeom>
                            <a:avLst/>
                            <a:gdLst/>
                            <a:ahLst/>
                            <a:cxnLst/>
                            <a:rect l="0" t="0" r="0" b="0"/>
                            <a:pathLst>
                              <a:path w="224028" h="231648">
                                <a:moveTo>
                                  <a:pt x="99060" y="0"/>
                                </a:moveTo>
                                <a:lnTo>
                                  <a:pt x="143256" y="0"/>
                                </a:lnTo>
                                <a:lnTo>
                                  <a:pt x="199644" y="190500"/>
                                </a:lnTo>
                                <a:cubicBezTo>
                                  <a:pt x="202692" y="198120"/>
                                  <a:pt x="204216" y="204216"/>
                                  <a:pt x="205740" y="207264"/>
                                </a:cubicBezTo>
                                <a:cubicBezTo>
                                  <a:pt x="207264" y="211836"/>
                                  <a:pt x="210312" y="214884"/>
                                  <a:pt x="211836" y="216408"/>
                                </a:cubicBezTo>
                                <a:cubicBezTo>
                                  <a:pt x="214884" y="217932"/>
                                  <a:pt x="219456" y="219456"/>
                                  <a:pt x="224028" y="220980"/>
                                </a:cubicBezTo>
                                <a:lnTo>
                                  <a:pt x="224028" y="231648"/>
                                </a:lnTo>
                                <a:lnTo>
                                  <a:pt x="131064" y="231648"/>
                                </a:lnTo>
                                <a:lnTo>
                                  <a:pt x="131064" y="220980"/>
                                </a:lnTo>
                                <a:cubicBezTo>
                                  <a:pt x="137160" y="220980"/>
                                  <a:pt x="140208" y="219456"/>
                                  <a:pt x="143256" y="216408"/>
                                </a:cubicBezTo>
                                <a:cubicBezTo>
                                  <a:pt x="146304" y="213360"/>
                                  <a:pt x="147828" y="210312"/>
                                  <a:pt x="147828" y="205740"/>
                                </a:cubicBezTo>
                                <a:cubicBezTo>
                                  <a:pt x="147828" y="201168"/>
                                  <a:pt x="147828" y="198120"/>
                                  <a:pt x="146304" y="193548"/>
                                </a:cubicBezTo>
                                <a:cubicBezTo>
                                  <a:pt x="146304" y="188976"/>
                                  <a:pt x="144780" y="184404"/>
                                  <a:pt x="143256" y="176784"/>
                                </a:cubicBezTo>
                                <a:lnTo>
                                  <a:pt x="138684"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1" name="Shape 1831"/>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g:wgp>
                  </a:graphicData>
                </a:graphic>
              </wp:inline>
            </w:drawing>
          </mc:Choice>
          <mc:Fallback>
            <w:pict>
              <v:group w14:anchorId="121E875F" id="Group 64602" o:spid="_x0000_s1115" style="width:453.6pt;height:202.45pt;mso-position-horizontal-relative:char;mso-position-vertical-relative:line" coordsize="59161,264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XbQALQ1G6k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">
                <v:rect id="Rectangle 1728" o:spid="_x0000_s1116" style="position:absolute;left:29062;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" filled="f" stroked="f">
                  <v:textbox inset="0,0,0,0">
                    <w:txbxContent>
                      <w:p w14:paraId="432B1461" w14:textId="77777777" w:rsidR="00A30E8A" w:rsidRDefault="00A30E8A" w:rsidP="00906090">
                        <w:r>
                          <w:t xml:space="preserve"> </w:t>
                        </w:r>
                      </w:p>
                    </w:txbxContent>
                  </v:textbox>
                </v:rect>
                <v:rect id="Rectangle 7823" o:spid="_x0000_s1117" style="position:absolute;left:17799;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suP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GMT9L3i8CU9ATu4AAAD//wMAUEsBAi0AFAAGAAgAAAAhANvh9svuAAAAhQEAABMAAAAAAAAA&#10;AAAAAAAAAAAAAFtDb250ZW50X1R5cGVzXS54bWxQSwECLQAUAAYACAAAACEAWvQsW78AAAAVAQAA&#10;CwAAAAAAAAAAAAAAAAAfAQAAX3JlbHMvLnJlbHNQSwECLQAUAAYACAAAACEA1gbLj8YAAADdAAAA&#10;DwAAAAAAAAAAAAAAAAAHAgAAZHJzL2Rvd25yZXYueG1sUEsFBgAAAAADAAMAtwAAAPoCAAAAAA==&#10;" filled="f" stroked="f">
                  <v:textbox inset="0,0,0,0">
                    <w:txbxContent>
                      <w:p w14:paraId="7D7922D8" w14:textId="77777777" w:rsidR="00A30E8A" w:rsidRDefault="00A30E8A" w:rsidP="00906090">
                        <w:r>
                          <w:t xml:space="preserve"> </w:t>
                        </w:r>
                      </w:p>
                    </w:txbxContent>
                  </v:textbox>
                </v:rect>
                <v:rect id="Rectangle 7822" o:spid="_x0000_s1118" style="position:absolute;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" filled="f" stroked="f">
                  <v:textbox inset="0,0,0,0">
                    <w:txbxContent>
                      <w:p w14:paraId="07A5E668" w14:textId="77777777" w:rsidR="00A30E8A" w:rsidRDefault="00A30E8A" w:rsidP="00906090">
                        <w:r>
                          <w:t xml:space="preserve"> </w:t>
                        </w:r>
                      </w:p>
                    </w:txbxContent>
                  </v:textbox>
                </v:rect>
                <v:shape id="Shape 1731" o:spid="_x0000_s1119" style="position:absolute;left:182;top:7068;width:2058;height:19141;visibility:visible;mso-wrap-style:square;v-text-anchor:top" coordsize="205740,1914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" path="m137160,r68580,l205740,68580r,c167640,68580,137160,99060,137160,137160r,135636c156210,272796,174308,268986,190738,262105r15002,-10027l205740,1893426r-15002,10026c174308,1910334,156210,1914144,137160,1914144,62484,1914144,,1853184,,1778508l,137160c,60960,62484,,137160,xe" fillcolor="#0f6fc6" stroked="f" strokeweight="0">
                  <v:stroke miterlimit="83231f" joinstyle="miter"/>
                  <v:path arrowok="t" textboxrect="0,0,205740,1914144"/>
                </v:shape>
                <v:shape id="Shape 1732" o:spid="_x0000_s1120" style="position:absolute;left:2240;top:5696;width:56723;height:20306;visibility:visible;mso-wrap-style:square;v-text-anchor:top" coordsize="5672328,2030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" path="m5399532,v,38100,30480,68580,68580,68580c5506212,68580,5536692,38100,5536692,r,137160c5611368,137160,5672328,76200,5672328,r,1641348c5672328,1717548,5611368,1778508,5536692,1778508r-5468112,l68580,1915668v,37338,-15240,71247,-40005,95821l,2030586,,389238,28575,370141c53340,345567,68580,311658,68580,274320v,-28575,-17145,-52864,-41791,-63222l,205740,,137160r5399532,l5399532,xe" fillcolor="#0f6fc6" stroked="f" strokeweight="0">
                  <v:stroke miterlimit="83231f" joinstyle="miter"/>
                  <v:path arrowok="t" textboxrect="0,0,5672328,2030586"/>
                </v:shape>
                <v:shape id="Shape 1733" o:spid="_x0000_s1121" style="position:absolute;left:1554;top:7753;width:1372;height:2043;visibility:visible;mso-wrap-style:square;v-text-anchor:top" coordsize="137160,204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" path="m68580,v38100,,68580,30480,68580,68580c137160,143256,76200,204216,,204216l,68580c,30480,30480,,68580,xe" fillcolor="#0c599f" stroked="f" strokeweight="0">
                  <v:stroke miterlimit="83231f" joinstyle="miter"/>
                  <v:path arrowok="t" textboxrect="0,0,137160,204216"/>
                </v:shape>
                <v:shape id="Shape 1734" o:spid="_x0000_s1122" style="position:absolute;left:56235;top:4340;width:2728;height:2728;visibility:visible;mso-wrap-style:square;v-text-anchor:top" coordsize="272796,2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" path="m137160,v74676,,135636,60960,135636,135636c272796,211836,211836,272796,137160,272796r,-137160c137160,173736,106680,204216,68580,204216,30480,204216,,173736,,135636,,60960,60960,,137160,xe" fillcolor="#0c599f" stroked="f" strokeweight="0">
                  <v:stroke miterlimit="83231f" joinstyle="miter"/>
                  <v:path arrowok="t" textboxrect="0,0,272796,272796"/>
                </v:shape>
                <v:shape id="Shape 1735" o:spid="_x0000_s1123" style="position:absolute;top:6885;width:1554;height:19522;visibility:visible;mso-wrap-style:square;v-text-anchor:top" coordsize="155448,1952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" path="m140208,r15240,l155448,36745r-12192,1355l144780,38100r-13716,1524l132588,39624r-13716,3048l121920,41148r-13716,4572l109728,45720,99060,51816r1524,-1524l88392,57912r1524,-1524l79248,64008r1524,l72390,70993r-8382,9779l65532,79248,56388,89916r1524,-1524l51816,99060r,-1524l45720,109728r1524,-1524l42672,120396r,-1524l39624,132588r,-1524l38100,143256r,-1524l36661,154686r84,762l38100,155448r,10668l39624,179832r,-1524l42672,190500r,-1524l47244,202692r4572,9144l51816,210312r6096,12192l56388,220980r9144,10668l64008,230124r9144,9144l71628,237744r7620,7620l89916,252984r-1524,l100584,259080r-1524,l109728,263652r-1524,l121920,268224r-3048,l132588,271272r-1524,l137160,271949r,-125645l138684,137160r3048,-7620l143256,121920r4572,-7620l152400,106680r3048,-3919l155448,310896r,l140208,309372r-15240,-1524l109728,303276,94488,298704,82296,291084,68580,283464,56388,274320,45720,265176r-7620,-7620l38100,1796796r-1524,-1524l38100,1808988r,-1524l39624,1821180r,-1524l42672,1831848r,-1524l47244,1842516r-1524,-1524l51816,1853184r,-1524l57912,1862328r-1524,-1524l65532,1871472r-1524,-1524l73150,1880614r6098,6098l89916,1894332r-1524,l100584,1900428r-1524,l109728,1905000r-1524,l121920,1909572r-3048,l132588,1912620r-1524,-1524l144780,1914144r9144,l155448,1914144r,38100l155448,1952244r-15240,-1524l124968,1947672r-15240,-3048l94488,1938528r-13716,-6096l68580,1924812r-12192,-9144l45720,1906524,35052,1894332r-7620,-10668l18288,1869948r-6096,-13716l7620,1842516,3048,1827276,1524,1812036,,1796796,,155448r,-1524l1524,138684,3048,123444,7620,108204,12192,94488,18288,80772,27432,68580,35052,56388,45720,45720,56388,35052,68580,25908,82296,18288,94488,12192,109728,6096,124968,3048,140208,xe" fillcolor="#0d0d0d" stroked="f" strokeweight="0">
                  <v:stroke miterlimit="83231f" joinstyle="miter"/>
                  <v:path arrowok="t" textboxrect="0,0,155448,1952244"/>
                </v:shape>
                <v:shape id="Shape 1736" o:spid="_x0000_s1124" style="position:absolute;left:1554;top:25806;width:686;height:601;visibility:visible;mso-wrap-style:square;v-text-anchor:top" coordsize="68580,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" path="m68580,r,42987l60960,46373,45720,52469,32004,55517,15240,58565,,60089,,21989r1524,l10668,21989,24384,18941r-1524,1524l36576,17417r-1524,l47244,12845r-1524,l57912,8273r-1524,l67056,2177r-1524,l68580,xe" fillcolor="#0d0d0d" stroked="f" strokeweight="0">
                  <v:stroke miterlimit="83231f" joinstyle="miter"/>
                  <v:path arrowok="t" textboxrect="0,0,68580,60089"/>
                </v:shape>
                <v:shape id="Shape 1737" o:spid="_x0000_s1125" style="position:absolute;left:1554;top:7571;width:686;height:2423;visibility:visible;mso-wrap-style:square;v-text-anchor:top" coordsize="68580,242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" path="m59436,r9144,l68580,36576r-1524,l64008,36576r-6096,1524l59436,38100r-6096,1524l54864,38100r-6096,3048l50292,39624r-6096,3048l45720,42672r-6096,3048l42672,44196,32004,51816r3048,-1524l27432,57912r-3048,6096l25908,62484r-3048,6096l22860,67056r-1524,6096l21336,70104r-1524,7620l19812,76200r-1524,6096l19812,80772r-1524,6096l18288,203454r6096,-762l22860,202692r13716,-3048l35052,199644r12192,-4572l45720,195072r12192,-4572l56388,190500r10668,-6096l65532,184404r3048,-2177l68580,225891r-7620,4233l45720,234696r-13716,4572l16764,240792,,242316,,34181,7620,24384,19812,15240r7620,-4572l35052,6096,42672,3048,50292,1524,59436,xe" fillcolor="#0d0d0d" stroked="f" strokeweight="0">
                  <v:stroke miterlimit="83231f" joinstyle="miter"/>
                  <v:path arrowok="t" textboxrect="0,0,68580,242316"/>
                </v:shape>
                <v:shape id="Shape 1738" o:spid="_x0000_s1126" style="position:absolute;left:1554;top:6885;width:686;height:367;visibility:visible;mso-wrap-style:square;v-text-anchor:top" coordsize="68580,36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" path="m,l68580,r,36576l1524,36576,,36745,,xe" fillcolor="#0d0d0d" stroked="f" strokeweight="0">
                  <v:stroke miterlimit="83231f" joinstyle="miter"/>
                  <v:path arrowok="t" textboxrect="0,0,68580,36745"/>
                </v:shape>
                <v:shape id="Shape 1739" o:spid="_x0000_s1127" style="position:absolute;left:2240;top:7571;width:54681;height:18665;visibility:visible;mso-wrap-style:square;v-text-anchor:top" coordsize="5468112,1866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" path="m,l9144,r7620,1524l25908,3048r7620,3048l41148,10668r7620,4572l60960,24384,71628,38100r4572,7620l80772,53340r1524,7620l85344,68580r1524,9144l86868,86868r,15240l86868,1572768r5381244,l5468112,1609344r-5381244,l86868,1728216r-1524,15240l83820,1758696r-4572,15240l74676,1787653r-6096,13715l60960,1815084r-9144,10669l41148,1837944r-10668,9144l18288,1856232r-12192,7621l,1866562r,-42987l7620,1818132r7620,-7620l15240,1812036r7620,-10668l22860,1802892r7620,-10668l28956,1793748r7620,-10668l35052,1784604r6096,-12192l39624,1773936r4572,-12192l44196,1763268r3048,-12192l47244,1752600r1524,-13716l48768,1740408r1524,-13716l50292,1591056r,-18288l50292,187452r-9144,9144l30480,205740r-12192,9144l6096,222504,,225891,,182227r7620,-5443l15240,169164r,1524l22860,161544r,1524l30480,152400r-1524,1524l36576,141732r-1524,1524l39624,134112r4572,-13716l44196,121920r3048,-12192l47244,111252,48768,97536r,1524l50175,86399,48768,80772r1524,1524l48768,76200r,1524l47244,70104r,3048l45720,67056r,1524l42672,62484r1524,1524l41148,57912r1524,1524l33528,50292r3048,1524l25908,44196,22860,42672r1524,l18288,39624r1524,1524l13716,38100r1524,1524l9144,38100r1524,l4572,36576r-3048,l,36576,,xe" fillcolor="#0d0d0d" stroked="f" strokeweight="0">
                  <v:stroke miterlimit="83231f" joinstyle="miter"/>
                  <v:path arrowok="t" textboxrect="0,0,5468112,1866562"/>
                </v:shape>
                <v:shape id="Shape 1740" o:spid="_x0000_s1128" style="position:absolute;left:2240;top:4306;width:54681;height:2945;visibility:visible;mso-wrap-style:square;v-text-anchor:top" coordsize="5468112,29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" path="m5468112,r,43664l5460492,49107r1524,-1524l5451348,56727r1524,-1525l5443728,64347r1524,-1524l5437633,73491r1523,-1524l5431536,84159r1524,-1524l5426964,94827r,-1525l5422392,105495r1524,-1524l5420868,116163r,-1524l5417820,128355r1524,-1524l5417820,140547r,3048l5419344,151215r,-3048l5420868,155787r-1524,-3048l5422390,160354r1526,3053l5423916,161883r3048,6096l5425440,166455r6926,8311l5440680,181695r-1524,-1524l5445252,183219r-1524,l5449824,186267r-1524,-1524l5454396,187791r-1524,-1524l5458968,187791r-1524,l5463540,189315r3048,l5468111,189315r1,l5468112,225891r-9144,l5449824,224367r-7620,-1524l5434584,219795r-7620,-4572l5419344,210651r-1524,-1016l5417820,257895r50292,l5468112,294471r-50292,l5399533,294471,,294471,,257895r5381244,l5381244,148167r,-7620l5381244,123783r3048,-15240l5387340,93302r6096,-13715l5399533,65871r7619,-13716l5416296,39963r10668,-10668l5437633,20151r12191,-9144l5462016,3387,5468112,xe" fillcolor="#0d0d0d" stroked="f" strokeweight="0">
                  <v:stroke miterlimit="83231f" joinstyle="miter"/>
                  <v:path arrowok="t" textboxrect="0,0,5468112,294471"/>
                </v:shape>
                <v:shape id="Shape 1741" o:spid="_x0000_s1129" style="position:absolute;left:56921;top:23081;width:1364;height:583;visibility:visible;mso-wrap-style:square;v-text-anchor:top" coordsize="136397,58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" path="m136397,r,42375l128015,46101r-13716,4571l99060,55244,83820,56768,68580,58292,,58292,,21717r67056,l80772,20192r-1524,l92964,18668r-1524,l103632,15620r-1524,l114299,11049r-1523,1523l124968,6476r-1524,1525l135636,380r-1524,1524l136397,xe" fillcolor="#0d0d0d" stroked="f" strokeweight="0">
                  <v:stroke miterlimit="83231f" joinstyle="miter"/>
                  <v:path arrowok="t" textboxrect="0,0,136397,58292"/>
                </v:shape>
                <v:shape id="Shape 1742" o:spid="_x0000_s1130" style="position:absolute;left:57409;top:5742;width:0;height:15;visibility:visible;mso-wrap-style:square;v-text-anchor:top" coordsize="0,1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" path="m,1524l,,,1524xe" fillcolor="#0d0d0d" stroked="f" strokeweight="0">
                  <v:stroke miterlimit="83231f" joinstyle="miter"/>
                  <v:path arrowok="t" textboxrect="0,0,0,1524"/>
                </v:shape>
                <v:shape id="Shape 1743" o:spid="_x0000_s1131" style="position:absolute;left:56921;top:4142;width:1364;height:3108;visibility:visible;mso-wrap-style:square;v-text-anchor:top" coordsize="136397,310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" path="m68580,l83820,1524,99060,3048r15239,4572l128015,12192r8382,4656l136397,59544r-2285,-1632l135636,57912,123444,51816r1524,l112776,47244r1523,l102108,42672r1524,l91440,39624r1524,l86868,38947r,118025l86868,164592r,107358l92964,271272r-1524,l103632,268224r-1524,1524l114299,265176r-1523,l124968,259080r-1524,1524l135636,252984r-1524,1524l136397,252876r,42103l128015,298704r-13716,6096l99060,307848r-15240,3048l,310896,,274320r50292,l50292,225933r-1524,1143l41148,231648r-7621,4572l25908,239268r-9144,1524l9144,242316r-9144,l,205740r4572,l10668,204216r-1524,l15240,202692r-1525,1524l19812,201168r-1524,1524l24384,199644r-1524,l25908,198120r10668,-7620l33527,192024r7621,-7620l44196,178308r-1524,1524l45720,173736r,3048l47244,169164r,3048l48768,164592r,-3048l56100,38132,42672,39624r3048,l32004,42672r1523,l21336,47244r1524,l10668,51816r1524,l1524,57912r1524,l,60089,,16425,7620,12192,21336,7620,36576,3048,51815,1524,68580,xe" fillcolor="#0d0d0d" stroked="f" strokeweight="0">
                  <v:stroke miterlimit="83231f" joinstyle="miter"/>
                  <v:path arrowok="t" textboxrect="0,0,136397,310896"/>
                </v:shape>
                <v:shape id="Shape 1744" o:spid="_x0000_s1132" style="position:absolute;left:58285;top:4310;width:876;height:19195;visibility:visible;mso-wrap-style:square;v-text-anchor:top" coordsize="87630,1919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" path="m,l5335,2964r13716,7620l31243,19728r10668,9144l51055,39540r9144,12192l67818,65448r7621,13716l80011,92880r4571,15240l86107,123360r1523,15240l87630,140124r,1639824l86107,1796712r-1525,15240l80011,1825668r-4572,15240l67818,1854624r-7619,12192l51055,1879008r-9144,10668l29718,1900344r-10667,9144l5335,1917108,,1919479r,-42375l6858,1871388r9144,-7620l14479,1863768r9144,-9144l22099,1856148r7619,-10668l29718,1847004r6097,-10668l35815,1837860r4572,-12192l40387,1827192r4571,-12192l44958,1816524r3049,-13716l48007,1804332r1523,-13716l49530,1779948r,-1524l49530,239438r-7619,8890l31243,258996r-12192,9144l5335,275760,,278131,,236028r8382,-5988l6858,230040r8385,-6987l23623,213276r-1524,1524l29718,204132r,1524l35815,194988r,1524l40387,184320r,1524l44958,173652r,1524l48007,161460r,3048l49530,150792r,-10668l49530,138600r,-10668l48007,114216r,1524l44958,103548r,1524l40387,92880r,1524l35815,82212r,1524l29718,71544r,1524l22099,62400r1524,1524l14479,54780r1523,1524l8382,48684,,42696,,xe" fillcolor="#0d0d0d" stroked="f" strokeweight="0">
                  <v:stroke miterlimit="83231f" joinstyle="miter"/>
                  <v:path arrowok="t" textboxrect="0,0,87630,1919479"/>
                </v:shape>
                <v:shape id="Picture 1746" o:spid="_x0000_s1133" type="#_x0000_t75" style="position:absolute;left:21275;top:10725;width:17769;height:2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">
                  <v:imagedata r:id="rId26" o:title=""/>
                </v:shape>
                <v:shape id="Shape 1747" o:spid="_x0000_s1134" style="position:absolute;left:21549;top:1101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" path="m,l97536,r3048,293l100584,22098,88392,19812v-7620,,-13716,,-18288,l70104,114300r15240,l100584,111611r,22322l97536,134112v-10668,,-19812,,-27432,l70104,187452v,7620,,13716,1524,16764c71628,207264,73152,208788,74676,211836v,1524,3048,3048,4572,4572c82296,216408,85344,217932,91440,219456r,10668l,230124,,219456v4572,-1524,7620,-3048,10668,-4572c12192,214884,13716,211836,15240,210312v1524,-3048,1524,-6096,3048,-9144c18288,198120,18288,193548,18288,187452r,-144780c18288,36576,18288,32003,18288,28956,16764,25908,16764,22860,15240,19812,13716,18288,12192,16764,10668,15239,7620,13716,4572,12192,,10668l,xe" fillcolor="#fefefd" stroked="f" strokeweight="0">
                  <v:stroke miterlimit="83231f" joinstyle="miter"/>
                  <v:path arrowok="t" textboxrect="0,0,100584,230124"/>
                </v:shape>
                <v:shape id="Shape 1748" o:spid="_x0000_s1135" style="position:absolute;left:22555;top:11018;width:823;height:1336;visibility:visible;mso-wrap-style:square;v-text-anchor:top" coordsize="82296,133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" path="m,l34671,3327c45339,5803,54102,9613,60960,14947,76200,25615,82296,40855,82296,62191v,15240,-3048,27432,-9144,38100c65532,112483,56388,120103,44196,126199v-6096,3048,-13335,4953,-21336,6096l,133640,,111318r10668,-1882c18288,106387,22860,101815,25908,94195v3048,-6096,4572,-15240,4572,-27432c30480,54571,28956,45427,25908,37807,22860,31711,18288,27139,12192,24091l,21805,,xe" fillcolor="#fefefd" stroked="f" strokeweight="0">
                  <v:stroke miterlimit="83231f" joinstyle="miter"/>
                  <v:path arrowok="t" textboxrect="0,0,82296,133640"/>
                </v:shape>
                <v:shape id="Shape 1749" o:spid="_x0000_s1136" style="position:absolute;left:23561;top:11000;width:1021;height:2316;visibility:visible;mso-wrap-style:square;v-text-anchor:top" coordsize="102108,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" path="m97536,r4572,l102108,54309,71628,140208r30480,l102108,160020r-36576,l59436,176784v-1524,4572,-3048,9143,-4572,12192c54864,193547,53340,198120,53340,202692v,10668,6096,16764,18288,18288l71628,231647,,231647,,220980v3048,-1524,7620,-1524,10668,-4572c13716,213360,16764,210312,18288,205740v3048,-4572,6096,-10668,9144,-18288l97536,xe" fillcolor="#fefefd" stroked="f" strokeweight="0">
                  <v:stroke miterlimit="83231f" joinstyle="miter"/>
                  <v:path arrowok="t" textboxrect="0,0,102108,231647"/>
                </v:shape>
                <v:shape id="Shape 1750" o:spid="_x0000_s1137" style="position:absolute;left:26045;top:1101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" path="m,l99060,r2286,208l101346,21360,89916,19812v-10668,,-16764,,-19813,l70103,114300r16765,l101346,111404r,31090l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color="#fefefd" stroked="f" strokeweight="0">
                  <v:stroke miterlimit="83231f" joinstyle="miter"/>
                  <v:path arrowok="t" textboxrect="0,0,101346,230124"/>
                </v:shape>
                <v:shape id="Shape 1751" o:spid="_x0000_s1138" style="position:absolute;left:24582;top:11000;width:1204;height:2316;visibility:visible;mso-wrap-style:square;v-text-anchor:top" coordsize="120396,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" path="m,l41148,,96012,188976v3048,9144,4572,15239,6096,18287c103632,210312,106680,213360,109728,216408v1524,1524,6096,3048,10668,4572l120396,231647r-92964,l27432,220980v6096,-1524,10668,-3048,12192,-4572c42672,213360,44196,208788,44196,204215v,-3047,,-6095,-1524,-10668c42672,188976,41148,182880,39624,176784l35052,160020,,160020,,140208r30480,l3048,45720,,54309,,xe" fillcolor="#fefefd" stroked="f" strokeweight="0">
                  <v:stroke miterlimit="83231f" joinstyle="miter"/>
                  <v:path arrowok="t" textboxrect="0,0,120396,231647"/>
                </v:shape>
                <v:shape id="Shape 78951" o:spid="_x0000_s1139"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" path="m,l45720,r,50292l,50292,,e" fillcolor="#fefefd" stroked="f" strokeweight="0">
                  <v:stroke miterlimit="83231f" joinstyle="miter"/>
                  <v:path arrowok="t" textboxrect="0,0,45720,50292"/>
                </v:shape>
                <v:shape id="Shape 78952" o:spid="_x0000_s1140"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" path="m,l45720,r,50292l,50292,,e" fillcolor="#fefefd" stroked="f" strokeweight="0">
                  <v:stroke miterlimit="83231f" joinstyle="miter"/>
                  <v:path arrowok="t" textboxrect="0,0,45720,50292"/>
                </v:shape>
                <v:shape id="Shape 1754" o:spid="_x0000_s1141" style="position:absolute;left:27058;top:11017;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" path="m,l31242,2840v9144,1524,16764,4572,24384,7620c61722,13508,66294,18080,69342,22652v4572,4572,7620,10668,10668,16764c81534,45512,83058,53132,83058,62276v,10668,-1524,19812,-6096,27432c72390,97328,67818,104948,61722,109520v-7620,6096,-15240,10668,-27432,15240l34290,126284v9144,3048,15240,7620,21336,13716c60198,146096,66294,153716,70866,162860r10668,24384c86106,196388,90678,204008,95250,210104v4572,4572,10668,7620,16764,9144l112014,229916r-65532,c40386,220772,32766,207056,25146,190292l11430,161336c6858,152192,3810,146096,762,143048l,142286,,111197r8382,-1677c14478,107996,19050,103424,22098,100376v3048,-4572,6096,-10668,7620,-15240c29718,79040,31242,72944,31242,65324v,-15240,-4572,-27432,-10668,-35052c16764,26462,12192,23795,6858,22081l,21152,,xe" fillcolor="#fefefd" stroked="f" strokeweight="0">
                  <v:stroke miterlimit="83231f" joinstyle="miter"/>
                  <v:path arrowok="t" textboxrect="0,0,112014,229916"/>
                </v:shape>
                <v:shape id="Shape 1755" o:spid="_x0000_s1142"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color="#fefefd" stroked="f" strokeweight="0">
                  <v:stroke miterlimit="83231f" joinstyle="miter"/>
                  <v:path arrowok="t" textboxrect="0,0,88392,230124"/>
                </v:shape>
                <v:shape id="Shape 1756" o:spid="_x0000_s1143"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color="#fefefd" stroked="f" strokeweight="0">
                  <v:stroke miterlimit="83231f" joinstyle="miter"/>
                  <v:path arrowok="t" textboxrect="0,0,88392,230124"/>
                </v:shape>
                <v:shape id="Shape 1757" o:spid="_x0000_s1144"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color="#fefefd" stroked="f" strokeweight="0">
                  <v:stroke miterlimit="83231f" joinstyle="miter"/>
                  <v:path arrowok="t" textboxrect="0,0,169164,230124"/>
                </v:shape>
                <v:shape id="Shape 1758" o:spid="_x0000_s1145"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color="#fefefd" stroked="f" strokeweight="0">
                  <v:stroke miterlimit="83231f" joinstyle="miter"/>
                  <v:path arrowok="t" textboxrect="0,0,88392,230124"/>
                </v:shape>
                <v:shape id="Shape 1759" o:spid="_x0000_s1146"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color="#fefefd" stroked="f" strokeweight="0">
                  <v:stroke miterlimit="83231f" joinstyle="miter"/>
                  <v:path arrowok="t" textboxrect="0,0,199644,230124"/>
                </v:shape>
                <v:shape id="Shape 1760" o:spid="_x0000_s1147" style="position:absolute;left:24277;top:11457;width:609;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" path="m33528,l,94488r60960,l33528,xe" filled="f" strokecolor="#0f6fc6" strokeweight=".72pt">
                  <v:path arrowok="t" textboxrect="0,0,60960,94488"/>
                </v:shape>
                <v:shape id="Shape 1761" o:spid="_x0000_s1148" style="position:absolute;left:26746;top:1121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" path="m19812,c9144,,3048,,,l,94488r16764,c25908,94488,33528,92964,39624,89916v6096,-1524,10668,-6096,13716,-9144c56388,76200,59436,70104,60961,65532v,-6096,1523,-12192,1523,-19812c62484,30480,57912,18288,51816,10668,44197,3048,33528,,19812,xe" filled="f" strokecolor="#0f6fc6" strokeweight=".72pt">
                  <v:path arrowok="t" textboxrect="0,0,62484,94488"/>
                </v:shape>
                <v:shape id="Shape 1762" o:spid="_x0000_s1149" style="position:absolute;left:22250;top:1121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" path="m18288,c10668,,4572,,,l,94488r15240,c25908,94488,35052,92964,41148,89916,48768,86868,53340,82296,56388,74676v3048,-6096,4572,-15240,4572,-27432c60960,35052,59436,25908,56388,18288,53340,12192,48768,7620,42672,4572,36576,1524,28956,,18288,xe" filled="f" strokecolor="#0f6fc6" strokeweight=".72pt">
                  <v:path arrowok="t" textboxrect="0,0,60960,94488"/>
                </v:shape>
                <v:shape id="Shape 1763" o:spid="_x0000_s1150"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myOwgAAAN0AAAAPAAAAZHJzL2Rvd25yZXYueG1sRE9Na8JA&#10;EL0L/Q/LFHozm1oa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BTYmyOwgAAAN0AAAAPAAAA&#10;AAAAAAAAAAAAAAcCAABkcnMvZG93bnJldi54bWxQSwUGAAAAAAMAAwC3AAAA9gI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ed="f" strokecolor="#0f6fc6" strokeweight=".72pt">
                  <v:path arrowok="t" textboxrect="0,0,88392,230124"/>
                </v:shape>
                <v:shape id="Shape 1764" o:spid="_x0000_s1151"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T6wgAAAN0AAAAPAAAAZHJzL2Rvd25yZXYueG1sRE9Na8JA&#10;EL0L/Q/LFHozm0ob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Dci/T6wgAAAN0AAAAPAAAA&#10;AAAAAAAAAAAAAAcCAABkcnMvZG93bnJldi54bWxQSwUGAAAAAAMAAwC3AAAA9gI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ed="f" strokecolor="#0f6fc6" strokeweight=".72pt">
                  <v:path arrowok="t" textboxrect="0,0,88392,230124"/>
                </v:shape>
                <v:shape id="Shape 1765" o:spid="_x0000_s1152"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ed="f" strokecolor="#0f6fc6" strokeweight=".72pt">
                  <v:path arrowok="t" textboxrect="0,0,169164,230124"/>
                </v:shape>
                <v:shape id="Shape 1766" o:spid="_x0000_s1153"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ed="f" strokecolor="#0f6fc6" strokeweight=".72pt">
                  <v:path arrowok="t" textboxrect="0,0,88392,230124"/>
                </v:shape>
                <v:shape id="Shape 1767" o:spid="_x0000_s1154"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ed="f" strokecolor="#0f6fc6" strokeweight=".72pt">
                  <v:path arrowok="t" textboxrect="0,0,199644,230124"/>
                </v:shape>
                <v:shape id="Shape 1768" o:spid="_x0000_s1155" style="position:absolute;left:26045;top:1101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" path="m,l99060,v12192,,24384,1524,33528,3048c141732,4572,149352,7620,156972,10668v6096,3048,10668,7620,13716,12192c175260,27432,178308,33528,181356,39624v1524,6096,3047,13715,3047,22860c184403,73152,182880,82296,178308,89916v-4572,7620,-9144,15240,-15240,19812c155448,115824,147828,120396,135636,124968r,1524c144780,129539,150876,134112,156972,140208v4572,6095,10668,13716,15240,22860l182880,187452v4572,9144,9144,16764,13716,22860c201168,214884,207264,217932,213360,219456r,10668l147828,230124v-6096,-9144,-13716,-22860,-21336,-39624l112776,161544v-4573,-9144,-7620,-15241,-10668,-18288c99060,138684,97536,137160,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ed="f" strokecolor="#0f6fc6" strokeweight=".72pt">
                  <v:path arrowok="t" textboxrect="0,0,213360,230124"/>
                </v:shape>
                <v:shape id="Shape 1769" o:spid="_x0000_s1156" style="position:absolute;left:21549;top:1101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" path="m,l97536,v28956,,50292,4572,64008,15239c176784,25908,182880,41148,182880,62484v,15240,-3048,27432,-9144,38100c166116,112776,156972,120396,144780,126492v-12192,6096,-28956,7620,-47244,7620c86868,134112,77724,134112,70104,134112r,53340c70104,195072,70104,201168,71628,204216v,3048,1524,4572,3048,7620c74676,213360,77724,214884,79248,216408v3048,,6096,1524,12192,3048l91440,230124,,230124,,219456v4572,-1524,7620,-3048,10668,-4572c12192,214884,13716,211836,15240,210312v1524,-3048,1524,-6096,3048,-9144c18288,198120,18288,193548,18288,187452r,-144780c18288,36576,18288,32003,18288,28956,16764,25908,16764,22860,15240,19812,13716,18288,12192,16764,10668,15239,7620,13716,4572,12192,,10668l,xe" filled="f" strokecolor="#0f6fc6" strokeweight=".72pt">
                  <v:path arrowok="t" textboxrect="0,0,182880,230124"/>
                </v:shape>
                <v:shape id="Shape 1770" o:spid="_x0000_s1157" style="position:absolute;left:23561;top:11000;width:2225;height:2316;visibility:visible;mso-wrap-style:square;v-text-anchor:top" coordsize="222504,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" path="m97536,r45720,l198120,188976v3048,9144,4572,15239,6096,18287c205740,210312,208788,213360,211836,216408v1524,1524,6096,3048,10668,4572l222504,231647r-92964,l129540,220980v6096,-1524,10668,-3048,12192,-4572c144780,213360,146304,208788,146304,204215v,-3047,,-6095,-1524,-10668c144780,188976,143256,182880,141732,176784r-4572,-16764l65532,160020r-6096,16764c57912,181356,56388,185927,54864,188976v,4571,-1524,9144,-1524,13716c53340,213360,59436,219456,71628,220980r,10667l,231647,,220980v3048,-1524,7620,-1524,10668,-4572c13716,213360,16764,210312,18288,205740v3048,-4572,6096,-10668,9144,-18288l97536,xe" filled="f" strokecolor="#0f6fc6" strokeweight=".72pt">
                  <v:path arrowok="t" textboxrect="0,0,222504,231647"/>
                </v:shape>
                <v:shape id="Shape 1771" o:spid="_x0000_s1158"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" path="m,l45720,r,50292l,50292,,xe" filled="f" strokecolor="#0f6fc6" strokeweight=".72pt">
                  <v:path arrowok="t" textboxrect="0,0,45720,50292"/>
                </v:shape>
                <v:shape id="Shape 1772" o:spid="_x0000_s1159"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" path="m,l45720,r,50292l,50292,,xe" filled="f" strokecolor="#0f6fc6" strokeweight=".72pt">
                  <v:path arrowok="t" textboxrect="0,0,45720,50292"/>
                </v:shape>
                <v:shape id="Picture 1774" o:spid="_x0000_s1160" type="#_x0000_t75" style="position:absolute;left:6492;top:16090;width:48250;height:3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">
                  <v:imagedata r:id="rId27" o:title=""/>
                </v:shape>
                <v:shape id="Shape 1775" o:spid="_x0000_s1161" style="position:absolute;left:13502;top:16395;width:1143;height:2301;visibility:visible;mso-wrap-style:square;v-text-anchor:top" coordsize="11430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" path="m,l88392,v9144,,17907,381,25908,1143l114300,1143r,25016l106109,22289c99822,20574,92964,19812,85344,19812v-6096,,-10668,,-13716,l71628,210312v1524,,6096,,15240,l114300,206197r,21905l102108,229743v-7239,381,-15240,381,-24384,381l,230124,,219456v4572,-1524,7620,-1524,10668,-3048c13716,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14300,230124"/>
                </v:shape>
                <v:shape id="Shape 1776" o:spid="_x0000_s116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777" o:spid="_x0000_s116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color="#fefefd" stroked="f" strokeweight="0">
                  <v:stroke miterlimit="83231f" joinstyle="miter"/>
                  <v:path arrowok="t" textboxrect="0,0,198120,230124"/>
                </v:shape>
                <v:shape id="Shape 1778" o:spid="_x0000_s116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color="#fefefd" stroked="f" strokeweight="0">
                  <v:stroke miterlimit="83231f" joinstyle="miter"/>
                  <v:path arrowok="t" textboxrect="0,0,167640,230124"/>
                </v:shape>
                <v:shape id="Shape 1779" o:spid="_x0000_s1165" style="position:absolute;left:14645;top:16406;width:960;height:2270;visibility:visible;mso-wrap-style:square;v-text-anchor:top" coordsize="96012,226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" path="m,l21336,3429v12192,3048,24384,7620,33528,13716c64008,23241,73152,30861,79248,40005v4572,9144,9144,18288,12192,30480c94488,82677,96012,94869,96012,110109v,16764,-1524,32004,-6096,47244c85344,171069,79248,183261,71628,192405v-7620,9144,-16764,16764,-27432,21336c33528,219837,21336,224409,7620,225933l,226959,,205055r3048,-458c9144,201549,15240,198501,19812,193929v7620,-9144,12192,-18288,16764,-30480c39624,149733,42672,132969,42672,113157v,-21336,-3048,-38100,-9144,-53340c27432,46101,19812,35433,9144,29337l,25016,,xe" fillcolor="#fefefd" stroked="f" strokeweight="0">
                  <v:stroke miterlimit="83231f" joinstyle="miter"/>
                  <v:path arrowok="t" textboxrect="0,0,96012,226959"/>
                </v:shape>
                <v:shape id="Shape 1780" o:spid="_x0000_s1166" style="position:absolute;left:18897;top:1639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" path="m,l97536,r3048,339l100584,22098,88392,19812v-7620,,-13716,,-18288,l70104,115824r13716,l100584,113030r,22016l97536,135636v-12192,,-19812,,-27432,-1524l70104,188976v,7620,,12192,1524,15240c71628,207264,73152,210312,73152,211836v1524,1524,3048,3048,6096,4572c82296,217932,85344,219456,89916,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0584,230124"/>
                </v:shape>
                <v:shape id="Shape 1781" o:spid="_x0000_s1167"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color="#fefefd" stroked="f" strokeweight="0">
                  <v:stroke miterlimit="83231f" joinstyle="miter"/>
                  <v:path arrowok="t" textboxrect="0,0,169164,230124"/>
                </v:shape>
                <v:shape id="Shape 1782" o:spid="_x0000_s1168" style="position:absolute;left:19903;top:16398;width:823;height:1347;visibility:visible;mso-wrap-style:square;v-text-anchor:top" coordsize="82296,134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" path="m,l34671,3852v10668,2667,19431,6477,26289,11049c74676,25569,82296,40809,82296,62145v,15240,-3048,27432,-9144,39624c65532,112437,56388,120057,44196,126154l,134707,,112691r10668,-1778c16764,107866,22860,101769,25908,95673v3048,-7619,4572,-16764,4572,-28955c30480,54525,28956,45381,25908,39285,22860,31666,18288,27093,12192,24045l,21759,,xe" fillcolor="#fefefd" stroked="f" strokeweight="0">
                  <v:stroke miterlimit="83231f" joinstyle="miter"/>
                  <v:path arrowok="t" textboxrect="0,0,82296,134707"/>
                </v:shape>
                <v:shape id="Shape 1783" o:spid="_x0000_s1169" style="position:absolute;left:21092;top:1639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" path="m,l97536,r3810,331l101346,21836,89916,19812v-10668,,-16764,,-19812,l70104,114300r16764,l101346,112370r,30252l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1346,230124"/>
                </v:shape>
                <v:shape id="Shape 1784" o:spid="_x0000_s1170" style="position:absolute;left:22105;top:16398;width:1120;height:2298;visibility:visible;mso-wrap-style:square;v-text-anchor:top" coordsize="112014,2297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" path="m,l31242,2717v9144,1524,16764,4571,24384,9144c60198,14909,66294,17957,69342,22528v4572,6097,7620,10669,10668,16765c81534,46913,83058,53009,83058,62152v,10668,-3048,19812,-6096,28957c72390,98728,67818,104825,61722,110920v-7620,4573,-16764,9144,-27432,13716l34290,126161v9144,4572,15240,9144,21336,15239c60198,147497,66294,155117,69342,164261r10668,22859c86106,197788,90678,205409,95250,209981v4572,4571,9144,7619,16764,9144l112014,229793r-65532,c40386,222173,32766,208457,23622,190169l11430,161213c6858,153593,3810,147497,762,142925l,142290,,112038r8382,-1118c12954,107873,17526,104825,22098,100252v3048,-4571,6096,-9143,6096,-15239c29718,78917,31242,72820,31242,65200v,-15239,-4572,-25907,-10668,-33527c16764,27863,12192,24814,6858,22719l,21505,,xe" fillcolor="#fefefd" stroked="f" strokeweight="0">
                  <v:stroke miterlimit="83231f" joinstyle="miter"/>
                  <v:path arrowok="t" textboxrect="0,0,112014,229793"/>
                </v:shape>
                <v:shape id="Shape 1785" o:spid="_x0000_s1171"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color="#fefefd" stroked="f" strokeweight="0">
                  <v:stroke miterlimit="83231f" joinstyle="miter"/>
                  <v:path arrowok="t" textboxrect="0,0,169164,230124"/>
                </v:shape>
                <v:shape id="Shape 1786" o:spid="_x0000_s1172" style="position:absolute;left:25313;top:16379;width:1029;height:2317;visibility:visible;mso-wrap-style:square;v-text-anchor:top" coordsize="102870,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" path="m99060,r3810,l102870,56630,73152,141732r29718,l102870,161544r-37338,l60960,176784v-1524,4572,-3048,9144,-4572,13716c56388,193548,54864,198120,54864,202692v,12192,6096,18288,18288,18288l73152,231648,,231648,,220980v4572,,9144,-1524,12192,-4572c15240,214884,18288,210312,19812,207264v3048,-4572,6096,-10668,9144,-18288l99060,xe" fillcolor="#fefefd" stroked="f" strokeweight="0">
                  <v:stroke miterlimit="83231f" joinstyle="miter"/>
                  <v:path arrowok="t" textboxrect="0,0,102870,231648"/>
                </v:shape>
                <v:shape id="Shape 1787" o:spid="_x0000_s1173"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64592,230124"/>
                </v:shape>
                <v:shape id="Shape 1788" o:spid="_x0000_s1174" style="position:absolute;left:29611;top:16379;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" path="m97536,r4572,l102108,54449,71628,141732r30480,l102108,161544r-36576,l59436,176784v-1524,4572,-3048,9144,-3048,13716c54864,193548,54864,198120,54864,202692v,12192,4572,18288,16764,18288l71628,231648,,231648,,220980v3048,,7620,-1524,10668,-4572c13716,214884,16764,210312,19812,207264v1524,-4572,4572,-10668,7620,-18288l97536,xe" fillcolor="#fefefd" stroked="f" strokeweight="0">
                  <v:stroke miterlimit="83231f" joinstyle="miter"/>
                  <v:path arrowok="t" textboxrect="0,0,102108,231648"/>
                </v:shape>
                <v:shape id="Shape 1789" o:spid="_x0000_s1175" style="position:absolute;left:26342;top:16379;width:1211;height:2317;visibility:visible;mso-wrap-style:square;v-text-anchor:top" coordsize="12115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" path="m,l40386,,96774,190500v3048,7620,4572,13716,6096,16764c104394,211836,107442,214884,108966,216408v3048,1524,7620,3048,12192,4572l121158,231648r-92964,l28194,220980v6096,,9144,-1524,12192,-4572c43434,213360,44958,210312,44958,205740v,-4572,,-7620,-1524,-12192c43434,188976,41910,184404,40386,176784l35814,161544,,161544,,141732r29718,l3810,45720,,56630,,xe" fillcolor="#fefefd" stroked="f" strokeweight="0">
                  <v:stroke miterlimit="83231f" joinstyle="miter"/>
                  <v:path arrowok="t" textboxrect="0,0,121158,231648"/>
                </v:shape>
                <v:shape id="Shape 1790" o:spid="_x0000_s1176" style="position:absolute;left:32095;top:16395;width:1059;height:2301;visibility:visible;mso-wrap-style:square;v-text-anchor:top" coordsize="10591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" path="m,l105918,r,22098l92964,19812v-7620,,-15240,,-22860,1524l70104,100584r22860,l105918,98298r,23731l94488,120396r-24384,l70104,210312v7620,,15240,,22860,l105918,208873r,21213l103632,230124,,230124,,219456v4572,-1524,7620,-1524,10668,-3048c12192,214884,13716,213360,15240,210312v1524,-1524,1524,-4572,3048,-9144c18288,198120,18288,193548,18288,188976r,-146304c18288,38100,18288,33528,18288,28956,16764,25908,16764,22860,15240,21336,13716,18288,12192,16764,10668,15240,7620,13716,4572,12192,,12192l,xe" fillcolor="#fefefd" stroked="f" strokeweight="0">
                  <v:stroke miterlimit="83231f" joinstyle="miter"/>
                  <v:path arrowok="t" textboxrect="0,0,105918,230124"/>
                </v:shape>
                <v:shape id="Shape 1791" o:spid="_x0000_s1177" style="position:absolute;left:30632;top:16379;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" path="m,l41148,,96012,190500v3048,7620,4572,13716,6096,16764c105156,211836,106680,214884,109728,216408v1524,1524,6096,3048,10668,4572l120396,231648r-92964,l27432,220980v6096,,10668,-1524,13716,-4572c42672,213360,44196,210312,44196,205740v,-4572,,-7620,,-12192c42672,188976,41148,184404,39624,176784l35052,161544,,161544,,141732r30480,l3048,45720,,54449,,xe" fillcolor="#fefefd" stroked="f" strokeweight="0">
                  <v:stroke miterlimit="83231f" joinstyle="miter"/>
                  <v:path arrowok="t" textboxrect="0,0,120396,231648"/>
                </v:shape>
                <v:shape id="Shape 1792" o:spid="_x0000_s1178" style="position:absolute;left:39273;top:16395;width:1128;height:2301;visibility:visible;mso-wrap-style:square;v-text-anchor:top" coordsize="11277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" path="m,l88392,r24384,2360l112776,25439r-6667,-3150c99822,20574,92964,19812,85344,19812v-6096,,-12192,,-15240,l70104,210312v3048,,7620,,15240,c92202,210312,97917,209931,103061,209169r9715,-2332l112776,227707r-35052,2417l,230124,,219456v4572,-1524,7620,-1524,10668,-3048c12192,214884,13716,213360,15240,210312v1524,-1524,3048,-4572,3048,-9144c18288,198120,18288,193548,18288,188976r,-146304c18288,38100,18288,33528,18288,28956v,-3048,-1524,-6096,-3048,-7620c15240,18288,12192,16764,10668,15240,7620,13716,4572,12192,,12192l,xe" fillcolor="#fefefd" stroked="f" strokeweight="0">
                  <v:stroke miterlimit="83231f" joinstyle="miter"/>
                  <v:path arrowok="t" textboxrect="0,0,112776,230124"/>
                </v:shape>
                <v:shape id="Shape 1793" o:spid="_x0000_s1179"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69164,230124"/>
                </v:shape>
                <v:shape id="Shape 1794" o:spid="_x0000_s1180"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color="#fefefd" stroked="f" strokeweight="0">
                  <v:stroke miterlimit="83231f" joinstyle="miter"/>
                  <v:path arrowok="t" textboxrect="0,0,164592,230124"/>
                </v:shape>
                <v:shape id="Shape 1795" o:spid="_x0000_s1181" style="position:absolute;left:33154;top:16395;width:876;height:2300;visibility:visible;mso-wrap-style:square;v-text-anchor:top" coordsize="87630,230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" path="m,l5334,c17526,,28194,1524,35814,1524v10668,3048,19812,6096,27432,9144c70866,15240,75438,19812,80010,27432v3048,6096,6096,15240,6096,24384c86106,76200,70866,96012,38862,108204r,1524c55626,114300,67818,121920,75438,131064v9144,10668,12192,21336,12192,35052c87630,176784,86106,185928,83058,195072v-4572,7620,-10668,15240,-18288,19812c57150,220980,48006,224028,37338,227076v-4572,1524,-10287,2286,-16954,2667l,230086,,208873r14478,-1609c20574,204216,26670,199644,29718,193548v4572,-7620,6096,-15240,6096,-27432c35814,158496,34290,150876,32766,144780v-1524,-4572,-4572,-10668,-9144,-13716c19050,128016,14478,124968,9906,123444l,122029,,98298,12954,96012c20574,92964,25146,88392,28194,82296v3048,-6096,4572,-13716,4572,-24384c32766,48768,31242,41148,28194,35052,23622,30480,19050,25908,12954,24384l,22098,,xe" fillcolor="#fefefd" stroked="f" strokeweight="0">
                  <v:stroke miterlimit="83231f" joinstyle="miter"/>
                  <v:path arrowok="t" textboxrect="0,0,87630,230086"/>
                </v:shape>
                <v:shape id="Shape 1796" o:spid="_x0000_s1182" style="position:absolute;left:40401;top:16418;width:975;height:2254;visibility:visible;mso-wrap-style:square;v-text-anchor:top" coordsize="97536,225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" path="m,l22860,2212c35052,5260,45720,9832,56388,15928v9144,6096,16764,13716,22860,22860c85344,47932,89916,57076,92964,69268v3048,12192,4572,24384,4572,39624c97536,125656,96012,140896,91440,156136v-4572,13716,-10668,25908,-18288,35052c65532,200332,56388,207952,45720,212524,35052,218620,22860,223192,9144,224716l,225347,,204477r4572,-1097c10668,200332,16764,197284,19812,192712v7620,-9144,13716,-18288,16764,-30480c41148,148516,42672,131752,42672,111940v,-21336,-3048,-38100,-7620,-53340c28956,44884,21336,34216,10668,28120l,23079,,xe" fillcolor="#fefefd" stroked="f" strokeweight="0">
                  <v:stroke miterlimit="83231f" joinstyle="miter"/>
                  <v:path arrowok="t" textboxrect="0,0,97536,225347"/>
                </v:shape>
                <v:shape id="Shape 1797" o:spid="_x0000_s1183"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color="#fefefd" stroked="f" strokeweight="0">
                  <v:stroke miterlimit="83231f" joinstyle="miter"/>
                  <v:path arrowok="t" textboxrect="0,0,198120,230124"/>
                </v:shape>
                <v:shape id="Shape 1798" o:spid="_x0000_s1184"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color="#fefefd" stroked="f" strokeweight="0">
                  <v:stroke miterlimit="83231f" joinstyle="miter"/>
                  <v:path arrowok="t" textboxrect="0,0,169164,230124"/>
                </v:shape>
                <v:shape id="Shape 1799" o:spid="_x0000_s1185"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color="#fefefd" stroked="f" strokeweight="0">
                  <v:stroke miterlimit="83231f" joinstyle="miter"/>
                  <v:path arrowok="t" textboxrect="0,0,96012,297180"/>
                </v:shape>
                <v:shape id="Shape 1800" o:spid="_x0000_s1186"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color="#fefefd" stroked="f" strokeweight="0">
                  <v:stroke miterlimit="83231f" joinstyle="miter"/>
                  <v:path arrowok="t" textboxrect="0,0,208788,233172"/>
                </v:shape>
                <v:shape id="Shape 1801" o:spid="_x0000_s1187"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802" o:spid="_x0000_s1188"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color="#fefefd" stroked="f" strokeweight="0">
                  <v:stroke miterlimit="83231f" joinstyle="miter"/>
                  <v:path arrowok="t" textboxrect="0,0,150876,236220"/>
                </v:shape>
                <v:shape id="Shape 1803" o:spid="_x0000_s1189" style="position:absolute;left:32796;top:17598;width:716;height:900;visibility:visible;mso-wrap-style:square;v-text-anchor:top" coordsize="71628,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" path="m,l,89916v7620,,15240,,22860,c33528,89916,42672,89916,50292,86868,56388,83820,62484,79248,65532,73152v4572,-7620,6096,-15240,6096,-27432c71628,38100,70104,30480,68580,24384,67056,19812,64008,13716,59436,10668,54864,7620,50292,4572,45720,3048,39624,1524,32004,,24384,l,xe" filled="f" strokecolor="#0f6fc6" strokeweight=".72pt">
                  <v:path arrowok="t" textboxrect="0,0,71628,89916"/>
                </v:shape>
                <v:shape id="Shape 1804" o:spid="_x0000_s1190" style="position:absolute;left:30327;top:16836;width:610;height:961;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" path="m33528,l,96012r60960,l33528,xe" filled="f" strokecolor="#0f6fc6" strokeweight=".72pt">
                  <v:path arrowok="t" textboxrect="0,0,60960,96012"/>
                </v:shape>
                <v:shape id="Shape 1805" o:spid="_x0000_s1191" style="position:absolute;left:26045;top:16836;width:594;height:961;visibility:visible;mso-wrap-style:square;v-text-anchor:top" coordsize="59436,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" path="m33528,l,96012r59436,l33528,xe" filled="f" strokecolor="#0f6fc6" strokeweight=".72pt">
                  <v:path arrowok="t" textboxrect="0,0,59436,96012"/>
                </v:shape>
                <v:shape id="Shape 1806" o:spid="_x0000_s1192" style="position:absolute;left:39974;top:16593;width:853;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" path="m15240,c9144,,3048,,,l,190500v3048,,7620,,15240,c28956,190500,38100,188976,47244,185928v6096,-3048,12192,-6096,15240,-10668c70103,166116,76200,156972,79248,144780v4572,-13716,6096,-30480,6096,-50292c85344,73152,82296,56388,77724,41148,71628,27432,64008,16764,53340,10668,42672,3048,30480,,15240,xe" filled="f" strokecolor="#0f6fc6" strokeweight=".72pt">
                  <v:path arrowok="t" textboxrect="0,0,85344,190500"/>
                </v:shape>
                <v:shape id="Shape 1807" o:spid="_x0000_s1193" style="position:absolute;left:32796;top:16593;width:686;height:807;visibility:visible;mso-wrap-style:square;v-text-anchor:top" coordsize="68580,80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" path="m22860,c15240,,7620,,,1524l,80772r22860,c33528,80772,42672,79248,48768,76200,56388,73152,60960,68580,64008,62484v3048,-6096,4572,-13716,4572,-24384c68580,28956,67056,21336,64008,15240,59436,10668,54864,6096,48768,4572,41148,1524,33528,,22860,xe" filled="f" strokecolor="#0f6fc6" strokeweight=".72pt">
                  <v:path arrowok="t" textboxrect="0,0,68580,80772"/>
                </v:shape>
                <v:shape id="Shape 1808" o:spid="_x0000_s1194" style="position:absolute;left:21793;top:1659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" path="m19812,c9144,,3048,,,l,94488r16764,c25908,94488,33528,92964,39624,91440v4572,-3048,9144,-6096,13716,-10668c56388,76200,59436,71628,59436,65532v1524,-6096,3048,-12192,3048,-19812c62484,30480,57912,19812,51816,12192,44196,4572,33528,,19812,xe" filled="f" strokecolor="#0f6fc6" strokeweight=".72pt">
                  <v:path arrowok="t" textboxrect="0,0,62484,94488"/>
                </v:shape>
                <v:shape id="Shape 1809" o:spid="_x0000_s1195" style="position:absolute;left:19598;top:16593;width:610;height:960;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" path="m18288,c10668,,4572,,,l,96012r13716,c25908,96012,35052,94488,41148,91440,47244,88392,53340,82296,56388,76200v3048,-7620,4572,-16764,4572,-28956c60960,35052,59436,25908,56388,19812,53340,12192,48768,7620,42672,4572,35052,1524,27432,,18288,xe" filled="f" strokecolor="#0f6fc6" strokeweight=".72pt">
                  <v:path arrowok="t" textboxrect="0,0,60960,96012"/>
                </v:shape>
                <v:shape id="Shape 1810" o:spid="_x0000_s1196" style="position:absolute;left:14218;top:16593;width:854;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" path="m13716,c7620,,3048,,,l,190500v1524,,6096,,15240,c27432,190500,38100,188976,45720,185928v6096,-3048,12192,-6096,16764,-10668c70104,166116,74676,156972,79248,144780v3048,-13716,6096,-30480,6096,-50292c85344,73152,82296,56388,76200,41148,70104,27432,62484,16764,51816,10668,41148,3048,28956,,13716,xe" filled="f" strokecolor="#0f6fc6" strokeweight=".72pt">
                  <v:path arrowok="t" textboxrect="0,0,85344,190500"/>
                </v:shape>
                <v:shape id="Shape 1811" o:spid="_x0000_s1197"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ed="f" strokecolor="#0f6fc6" strokeweight=".72pt">
                  <v:path arrowok="t" textboxrect="0,0,198120,230124"/>
                </v:shape>
                <v:shape id="Shape 1812" o:spid="_x0000_s1198"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ed="f" strokecolor="#0f6fc6" strokeweight=".72pt">
                  <v:path arrowok="t" textboxrect="0,0,169164,230124"/>
                </v:shape>
                <v:shape id="Shape 1813" o:spid="_x0000_s1199"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ed="f" strokecolor="#0f6fc6" strokeweight=".72pt">
                  <v:path arrowok="t" textboxrect="0,0,96012,297180"/>
                </v:shape>
                <v:shape id="Shape 1814" o:spid="_x0000_s1200"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ed="f" strokecolor="#0f6fc6" strokeweight=".72pt">
                  <v:path arrowok="t" textboxrect="0,0,208788,233172"/>
                </v:shape>
                <v:shape id="Shape 1815" o:spid="_x0000_s1201"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16" o:spid="_x0000_s1202" style="position:absolute;left:39273;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" path="m,l88392,v18288,,33528,1524,47244,4572c147828,7620,158497,12192,169164,18288v9144,6096,16764,13716,22860,22860c198120,50292,202692,59436,205740,71628v3048,12192,4572,24384,4572,39624c210312,128016,208788,143256,204216,158496v-4572,13716,-10668,25908,-18288,35052c178308,202692,169164,210312,158497,214884v-10669,6096,-22861,10668,-36577,12192c109728,230124,94488,230124,77724,230124l,230124,,219456v4572,-1524,7620,-1524,10668,-3048c12192,214884,13716,213360,15240,210312v1524,-1524,3048,-4572,3048,-9144c18288,198120,18288,193548,18288,188976r,-146304c18288,38100,18288,33528,18288,28956v,-3048,-1524,-6096,-3048,-7620c15240,18288,12192,16764,10668,15240,7620,13716,4572,12192,,12192l,xe" filled="f" strokecolor="#0f6fc6" strokeweight=".72pt">
                  <v:path arrowok="t" textboxrect="0,0,210312,230124"/>
                </v:shape>
                <v:shape id="Shape 1817" o:spid="_x0000_s1203"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ed="f" strokecolor="#0f6fc6" strokeweight=".72pt">
                  <v:path arrowok="t" textboxrect="0,0,169164,230124"/>
                </v:shape>
                <v:shape id="Shape 1818" o:spid="_x0000_s1204"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ed="f" strokecolor="#0f6fc6" strokeweight=".72pt">
                  <v:path arrowok="t" textboxrect="0,0,164592,230124"/>
                </v:shape>
                <v:shape id="Shape 1819" o:spid="_x0000_s1205" style="position:absolute;left:32095;top:16395;width:1935;height:2301;visibility:visible;mso-wrap-style:square;v-text-anchor:top" coordsize="19354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" path="m,l111252,v12192,,22860,1524,30480,1524c152400,4572,161544,7620,169164,10668v7620,4572,12192,9144,16764,16764c188976,33528,192024,42672,192024,51816v,24384,-15240,44196,-47244,56388l144780,109728v16764,4572,28956,12192,36576,21336c190500,141732,193548,152400,193548,166116v,10668,-1524,19812,-4572,28956c184404,202692,178308,210312,170688,214884v-7620,6096,-16764,9144,-27432,12192c134112,230124,120396,230124,103632,230124l,230124,,219456v4572,-1524,7620,-1524,10668,-3048c12192,214884,13716,213360,15240,210312v1524,-1524,1524,-4572,3048,-9144c18288,198120,18288,193548,18288,188976r,-146304c18288,38100,18288,33528,18288,28956,16764,25908,16764,22860,15240,21336,13716,18288,12192,16764,10668,15240,7620,13716,4572,12192,,12192l,xe" filled="f" strokecolor="#0f6fc6" strokeweight=".72pt">
                  <v:path arrowok="t" textboxrect="0,0,193548,230124"/>
                </v:shape>
                <v:shape id="Shape 1820" o:spid="_x0000_s1206"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64592,230124"/>
                </v:shape>
                <v:shape id="Shape 1821" o:spid="_x0000_s1207"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ed="f" strokecolor="#0f6fc6" strokeweight=".72pt">
                  <v:path arrowok="t" textboxrect="0,0,169164,230124"/>
                </v:shape>
                <v:shape id="Shape 1822" o:spid="_x0000_s1208" style="position:absolute;left:21092;top:1639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" path="m,l97536,v13716,,25908,1524,35052,3048c141732,4572,149352,7620,156972,12192v4572,3048,10668,6096,13716,10668c175260,28956,178308,33528,181356,39624v1524,7620,3048,13716,3048,22860c184404,73152,181356,82296,178308,91440v-4572,7620,-9144,13716,-15240,19812c155448,115824,146304,120396,135636,124968r,1524c144780,131064,150876,135636,156972,141732v4572,6096,10668,13716,13716,22860l181356,187452v6096,10668,10668,18288,15240,22860c201168,214884,205740,217932,213360,219456r,10668l147828,230124v-6096,-7620,-13716,-21336,-22860,-39624l112776,161544v-4572,-7620,-7620,-13716,-10668,-18288c99060,140208,96012,137160,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213360,230124"/>
                </v:shape>
                <v:shape id="Shape 1823" o:spid="_x0000_s1209" style="position:absolute;left:18897;top:1639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" path="m,l97536,v28956,,50292,6096,64008,15240c175260,25908,182880,41148,182880,62484v,15240,-3048,27432,-9144,39624c166116,112776,156972,120396,144780,126492v-13716,6096,-28956,9144,-47244,9144c85344,135636,77724,135636,70104,134112r,54864c70104,196596,70104,201168,71628,204216v,3048,1524,6096,1524,7620c74676,213360,76200,214884,79248,216408v3048,1524,6096,3048,10668,3048l89916,230124,,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82880,230124"/>
                </v:shape>
                <v:shape id="Shape 1824" o:spid="_x0000_s1210"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ed="f" strokecolor="#0f6fc6" strokeweight=".72pt">
                  <v:path arrowok="t" textboxrect="0,0,169164,230124"/>
                </v:shape>
                <v:shape id="Shape 1825" o:spid="_x0000_s1211" style="position:absolute;left:13502;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" path="m,l88392,v18288,,35052,1524,47244,4572c147828,7620,160020,12192,169164,18288v9144,6096,18288,13716,24384,22860c198120,50292,202692,59436,205740,71628v3048,12192,4572,24384,4572,39624c210312,128016,208788,143256,204216,158496v-4572,13716,-10668,25908,-18288,35052c178308,202692,169164,210312,158496,214884v-10668,6096,-22860,10668,-36576,12192c109728,230124,96012,230124,77724,230124l,230124,,219456v4572,-1524,7620,-1524,10668,-3048c13716,214884,15240,213360,15240,210312v1524,-1524,3048,-4572,3048,-9144c18288,198120,18288,193548,18288,188976r,-146304c18288,38100,18288,33528,18288,28956v,-3048,-1524,-6096,-1524,-7620c15240,18288,13716,16764,10668,15240,7620,13716,4572,12192,,12192l,xe" filled="f" strokecolor="#0f6fc6" strokeweight=".72pt">
                  <v:path arrowok="t" textboxrect="0,0,210312,230124"/>
                </v:shape>
                <v:shape id="Shape 1826" o:spid="_x0000_s121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27" o:spid="_x0000_s121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ed="f" strokecolor="#0f6fc6" strokeweight=".72pt">
                  <v:path arrowok="t" textboxrect="0,0,198120,230124"/>
                </v:shape>
                <v:shape id="Shape 1828" o:spid="_x0000_s121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ed="f" strokecolor="#0f6fc6" strokeweight=".72pt">
                  <v:path arrowok="t" textboxrect="0,0,167640,230124"/>
                </v:shape>
                <v:shape id="Shape 1829" o:spid="_x0000_s1215" style="position:absolute;left:29611;top:16379;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" path="m97536,r45720,l198120,190500v3048,7620,4572,13716,6096,16764c207264,211836,208788,214884,211836,216408v1524,1524,6096,3048,10668,4572l222504,231648r-92964,l129540,220980v6096,,10668,-1524,13716,-4572c144780,213360,146304,210312,146304,205740v,-4572,,-7620,,-12192c144780,188976,143256,184404,141732,176784r-4572,-15240l65532,161544r-6096,15240c57912,181356,56388,185928,56388,190500v-1524,3048,-1524,7620,-1524,12192c54864,214884,59436,220980,71628,220980r,10668l,231648,,220980v3048,,7620,-1524,10668,-4572c13716,214884,16764,210312,19812,207264v1524,-4572,4572,-10668,7620,-18288l97536,xe" filled="f" strokecolor="#0f6fc6" strokeweight=".72pt">
                  <v:path arrowok="t" textboxrect="0,0,222504,231648"/>
                </v:shape>
                <v:shape id="Shape 1830" o:spid="_x0000_s1216" style="position:absolute;left:25313;top:16379;width:2240;height:2317;visibility:visible;mso-wrap-style:square;v-text-anchor:top" coordsize="22402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" path="m99060,r44196,l199644,190500v3048,7620,4572,13716,6096,16764c207264,211836,210312,214884,211836,216408v3048,1524,7620,3048,12192,4572l224028,231648r-92964,l131064,220980v6096,,9144,-1524,12192,-4572c146304,213360,147828,210312,147828,205740v,-4572,,-7620,-1524,-12192c146304,188976,144780,184404,143256,176784r-4572,-15240l65532,161544r-4572,15240c59436,181356,57912,185928,56388,190500v,3048,-1524,7620,-1524,12192c54864,214884,60960,220980,73152,220980r,10668l,231648,,220980v4572,,9144,-1524,12192,-4572c15240,214884,18288,210312,19812,207264v3048,-4572,6096,-10668,9144,-18288l99060,xe" filled="f" strokecolor="#0f6fc6" strokeweight=".72pt">
                  <v:path arrowok="t" textboxrect="0,0,224028,231648"/>
                </v:shape>
                <v:shape id="Shape 1831" o:spid="_x0000_s1217"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ed="f" strokecolor="#0f6fc6" strokeweight=".72pt">
                  <v:path arrowok="t" textboxrect="0,0,150876,236220"/>
                </v:shape>
                <w10:anchorlock/>
              </v:group>
            </w:pict>
          </mc:Fallback>
        </mc:AlternateContent>
      </w:r>
    </w:p>
    <w:p w14:paraId="66BC6502" w14:textId="647BDE4F" w:rsidR="00032E25" w:rsidRDefault="00032E25" w:rsidP="000C7F56">
      <w:pPr>
        <w:pStyle w:val="Sansinterligne"/>
        <w:jc w:val="both"/>
      </w:pPr>
    </w:p>
    <w:p w14:paraId="7F0C5BB4" w14:textId="182714E2" w:rsidR="00032E25" w:rsidRDefault="00032E25" w:rsidP="000C7F56">
      <w:pPr>
        <w:pStyle w:val="Sansinterligne"/>
        <w:jc w:val="both"/>
      </w:pPr>
    </w:p>
    <w:p w14:paraId="2E58EBC2" w14:textId="08E0C29B" w:rsidR="00032E25" w:rsidRDefault="00032E25" w:rsidP="000C7F56">
      <w:pPr>
        <w:pStyle w:val="Sansinterligne"/>
        <w:jc w:val="both"/>
      </w:pPr>
    </w:p>
    <w:p w14:paraId="319674C0" w14:textId="7409A551" w:rsidR="00906090" w:rsidRDefault="00906090" w:rsidP="000C7F56">
      <w:pPr>
        <w:pStyle w:val="Sansinterligne"/>
        <w:jc w:val="both"/>
      </w:pPr>
    </w:p>
    <w:p w14:paraId="1305B960" w14:textId="53E33BE2" w:rsidR="00906090" w:rsidRDefault="00906090" w:rsidP="000C7F56">
      <w:pPr>
        <w:pStyle w:val="Sansinterligne"/>
        <w:jc w:val="both"/>
      </w:pPr>
    </w:p>
    <w:p w14:paraId="2C3F6B3A" w14:textId="1158E1E5" w:rsidR="00906090" w:rsidRDefault="00906090" w:rsidP="000C7F56">
      <w:pPr>
        <w:pStyle w:val="Sansinterligne"/>
        <w:jc w:val="both"/>
      </w:pPr>
    </w:p>
    <w:p w14:paraId="19DED17B" w14:textId="14171382" w:rsidR="00163DC6" w:rsidRDefault="00163DC6" w:rsidP="000C7F56">
      <w:pPr>
        <w:pStyle w:val="Sansinterligne"/>
        <w:jc w:val="both"/>
      </w:pPr>
    </w:p>
    <w:p w14:paraId="54542211" w14:textId="3AABB6B9" w:rsidR="00163DC6" w:rsidRDefault="00163DC6" w:rsidP="000C7F56">
      <w:pPr>
        <w:pStyle w:val="Sansinterligne"/>
        <w:jc w:val="both"/>
      </w:pPr>
    </w:p>
    <w:p w14:paraId="688DBB29" w14:textId="2051F993" w:rsidR="00163DC6" w:rsidRDefault="00163DC6" w:rsidP="000C7F56">
      <w:pPr>
        <w:pStyle w:val="Sansinterligne"/>
        <w:jc w:val="both"/>
      </w:pPr>
    </w:p>
    <w:p w14:paraId="03E0428A" w14:textId="4D655C35" w:rsidR="00163DC6" w:rsidRDefault="00163DC6" w:rsidP="000C7F56">
      <w:pPr>
        <w:pStyle w:val="Sansinterligne"/>
        <w:jc w:val="both"/>
      </w:pPr>
    </w:p>
    <w:p w14:paraId="448F404F" w14:textId="46A2F57C" w:rsidR="00163DC6" w:rsidRDefault="00163DC6" w:rsidP="000C7F56">
      <w:pPr>
        <w:pStyle w:val="Sansinterligne"/>
        <w:jc w:val="both"/>
      </w:pPr>
    </w:p>
    <w:p w14:paraId="74B06744" w14:textId="2E769803" w:rsidR="00163DC6" w:rsidRDefault="00163DC6" w:rsidP="000C7F56">
      <w:pPr>
        <w:pStyle w:val="Sansinterligne"/>
        <w:jc w:val="both"/>
      </w:pPr>
    </w:p>
    <w:p w14:paraId="16B26BC1" w14:textId="55DC9B96" w:rsidR="00163DC6" w:rsidRDefault="00163DC6" w:rsidP="000C7F56">
      <w:pPr>
        <w:pStyle w:val="Sansinterligne"/>
        <w:jc w:val="both"/>
      </w:pPr>
    </w:p>
    <w:p w14:paraId="0B49A67B" w14:textId="2384801F" w:rsidR="00163DC6" w:rsidRDefault="00163DC6" w:rsidP="000C7F56">
      <w:pPr>
        <w:pStyle w:val="Sansinterligne"/>
        <w:jc w:val="both"/>
      </w:pPr>
    </w:p>
    <w:p w14:paraId="2D33EB05" w14:textId="3BCBFCC7" w:rsidR="00163DC6" w:rsidRDefault="00163DC6" w:rsidP="000C7F56">
      <w:pPr>
        <w:pStyle w:val="Sansinterligne"/>
        <w:jc w:val="both"/>
      </w:pPr>
    </w:p>
    <w:p w14:paraId="1BAD2F98" w14:textId="5E0790C4" w:rsidR="00163DC6" w:rsidRDefault="00163DC6" w:rsidP="000C7F56">
      <w:pPr>
        <w:pStyle w:val="Sansinterligne"/>
        <w:jc w:val="both"/>
      </w:pPr>
    </w:p>
    <w:p w14:paraId="63499208" w14:textId="18742D27" w:rsidR="00163DC6" w:rsidRDefault="00163DC6" w:rsidP="000C7F56">
      <w:pPr>
        <w:pStyle w:val="Sansinterligne"/>
        <w:jc w:val="both"/>
      </w:pPr>
    </w:p>
    <w:p w14:paraId="3BF4E864" w14:textId="3D841926" w:rsidR="00163DC6" w:rsidRDefault="00163DC6" w:rsidP="000C7F56">
      <w:pPr>
        <w:pStyle w:val="Sansinterligne"/>
        <w:jc w:val="both"/>
      </w:pPr>
    </w:p>
    <w:p w14:paraId="0FC591F6" w14:textId="297D44F6" w:rsidR="00163DC6" w:rsidRDefault="00163DC6" w:rsidP="000C7F56">
      <w:pPr>
        <w:pStyle w:val="Sansinterligne"/>
        <w:jc w:val="both"/>
      </w:pPr>
    </w:p>
    <w:p w14:paraId="45CB6CDB" w14:textId="77777777" w:rsidR="00163DC6" w:rsidRDefault="00163DC6" w:rsidP="000C7F56">
      <w:pPr>
        <w:pStyle w:val="Sansinterligne"/>
        <w:jc w:val="both"/>
      </w:pPr>
    </w:p>
    <w:p w14:paraId="0726B9E4" w14:textId="73B62296" w:rsidR="00906090" w:rsidRDefault="00906090" w:rsidP="000C7F56">
      <w:pPr>
        <w:pStyle w:val="Sansinterligne"/>
        <w:jc w:val="both"/>
      </w:pPr>
    </w:p>
    <w:p w14:paraId="2D59CEA0" w14:textId="6958ACF5" w:rsidR="00906090" w:rsidRDefault="00906090" w:rsidP="000C7F56">
      <w:pPr>
        <w:pStyle w:val="Sansinterligne"/>
        <w:jc w:val="both"/>
      </w:pPr>
    </w:p>
    <w:p w14:paraId="2F2CA5BF" w14:textId="4862DA44" w:rsidR="00032E25" w:rsidRDefault="00032E25" w:rsidP="000C7F56">
      <w:pPr>
        <w:pStyle w:val="Titre1"/>
        <w:numPr>
          <w:ilvl w:val="0"/>
          <w:numId w:val="20"/>
        </w:numPr>
        <w:jc w:val="both"/>
      </w:pPr>
      <w:r>
        <w:t>Etude de l’existant</w:t>
      </w:r>
    </w:p>
    <w:p w14:paraId="5367D7EB" w14:textId="49422587" w:rsidR="00032E25" w:rsidRDefault="00032E25" w:rsidP="000C7F56">
      <w:pPr>
        <w:pStyle w:val="Sansinterligne"/>
        <w:jc w:val="both"/>
      </w:pPr>
    </w:p>
    <w:p w14:paraId="79224047" w14:textId="1B265939" w:rsidR="001541E8" w:rsidRPr="00EC0A79" w:rsidRDefault="00C828F6" w:rsidP="000C7F56">
      <w:pPr>
        <w:pStyle w:val="Titre2"/>
        <w:numPr>
          <w:ilvl w:val="0"/>
          <w:numId w:val="23"/>
        </w:numPr>
        <w:jc w:val="both"/>
        <w:rPr>
          <w:u w:val="single"/>
        </w:rPr>
      </w:pPr>
      <w:r w:rsidRPr="00EC0A79">
        <w:rPr>
          <w:u w:val="single"/>
        </w:rPr>
        <w:t>Architect</w:t>
      </w:r>
      <w:r w:rsidR="00881BAD">
        <w:rPr>
          <w:u w:val="single"/>
        </w:rPr>
        <w:t xml:space="preserve">ure du Cloud computing de CERGI </w:t>
      </w:r>
      <w:r w:rsidRPr="00EC0A79">
        <w:rPr>
          <w:u w:val="single"/>
        </w:rPr>
        <w:t xml:space="preserve">SA </w:t>
      </w:r>
    </w:p>
    <w:p w14:paraId="625A1934" w14:textId="257A3385" w:rsidR="00C828F6" w:rsidRDefault="00C828F6" w:rsidP="000C7F56">
      <w:pPr>
        <w:pStyle w:val="Sansinterligne"/>
        <w:spacing w:line="360" w:lineRule="auto"/>
        <w:ind w:left="720"/>
        <w:jc w:val="both"/>
        <w:rPr>
          <w:b/>
        </w:rPr>
      </w:pPr>
    </w:p>
    <w:p w14:paraId="5625B22A" w14:textId="74F19A44" w:rsidR="00002CA9" w:rsidRPr="00757B8D" w:rsidRDefault="00757B8D" w:rsidP="000C7F56">
      <w:pPr>
        <w:pStyle w:val="Sansinterligne"/>
        <w:spacing w:line="360" w:lineRule="auto"/>
        <w:jc w:val="both"/>
      </w:pPr>
      <w:r w:rsidRPr="00757B8D">
        <w:t>Pour la prestation de ses diffé</w:t>
      </w:r>
      <w:r w:rsidR="009E144D">
        <w:t>rents services, la société CERGI</w:t>
      </w:r>
      <w:r w:rsidRPr="00757B8D">
        <w:t xml:space="preserve"> </w:t>
      </w:r>
      <w:r w:rsidR="00002CA9" w:rsidRPr="00757B8D">
        <w:t>SA dispose</w:t>
      </w:r>
      <w:r w:rsidRPr="00757B8D">
        <w:t xml:space="preserve"> d’une architecture de cloud computing </w:t>
      </w:r>
      <w:r w:rsidR="00464C01" w:rsidRPr="00757B8D">
        <w:t>hybride</w:t>
      </w:r>
      <w:r w:rsidR="00464C01">
        <w:t>. En effet,</w:t>
      </w:r>
      <w:r w:rsidR="0093425B">
        <w:t xml:space="preserve"> un </w:t>
      </w:r>
      <w:r w:rsidR="0093425B" w:rsidRPr="00464C01">
        <w:t>cloud</w:t>
      </w:r>
      <w:r w:rsidR="00464C01" w:rsidRPr="00464C01">
        <w:t xml:space="preserve"> hybride est la combinaison d'un prestataire de cloud public et d'une plate-forme de cloud privé, destinée à être utilisée par une seule entreprise</w:t>
      </w:r>
      <w:r w:rsidR="009E144D">
        <w:t>. CERGI</w:t>
      </w:r>
      <w:r w:rsidR="00464C01">
        <w:t xml:space="preserve"> SA </w:t>
      </w:r>
      <w:r w:rsidR="00464C01" w:rsidRPr="00837CE2">
        <w:t>associe</w:t>
      </w:r>
      <w:r w:rsidR="00464C01">
        <w:t xml:space="preserve"> donc </w:t>
      </w:r>
      <w:r w:rsidR="00464C01" w:rsidRPr="00837CE2">
        <w:t>un</w:t>
      </w:r>
      <w:r w:rsidR="00002CA9" w:rsidRPr="00837CE2">
        <w:t xml:space="preserve"> cloud privé</w:t>
      </w:r>
      <w:r w:rsidR="00002CA9">
        <w:t xml:space="preserve"> et des services cloud public </w:t>
      </w:r>
      <w:r w:rsidR="00002CA9" w:rsidRPr="00757B8D">
        <w:t>reparti</w:t>
      </w:r>
      <w:r w:rsidR="00464C01">
        <w:t xml:space="preserve"> sur </w:t>
      </w:r>
      <w:r w:rsidR="00464C01" w:rsidRPr="00757B8D">
        <w:t>deux</w:t>
      </w:r>
      <w:r w:rsidRPr="00757B8D">
        <w:t xml:space="preserve"> </w:t>
      </w:r>
      <w:r w:rsidR="00002CA9">
        <w:t>sites :</w:t>
      </w:r>
    </w:p>
    <w:p w14:paraId="2112EDF5" w14:textId="4E551381" w:rsidR="00837CE2" w:rsidRPr="001E12A7" w:rsidRDefault="00002CA9" w:rsidP="000C7F56">
      <w:pPr>
        <w:pStyle w:val="Sansinterligne"/>
        <w:numPr>
          <w:ilvl w:val="0"/>
          <w:numId w:val="9"/>
        </w:numPr>
        <w:spacing w:line="360" w:lineRule="auto"/>
        <w:jc w:val="both"/>
        <w:rPr>
          <w:b/>
        </w:rPr>
      </w:pPr>
      <w:r w:rsidRPr="001E12A7">
        <w:rPr>
          <w:b/>
        </w:rPr>
        <w:t>Le</w:t>
      </w:r>
      <w:r w:rsidR="00AF2D93" w:rsidRPr="001E12A7">
        <w:rPr>
          <w:b/>
        </w:rPr>
        <w:t xml:space="preserve"> cloud privé</w:t>
      </w:r>
      <w:r w:rsidR="00757B8D" w:rsidRPr="001E12A7">
        <w:rPr>
          <w:b/>
        </w:rPr>
        <w:t xml:space="preserve"> </w:t>
      </w:r>
      <w:r w:rsidR="001B593B">
        <w:rPr>
          <w:b/>
        </w:rPr>
        <w:t xml:space="preserve">de CERGI </w:t>
      </w:r>
      <w:r w:rsidRPr="001E12A7">
        <w:rPr>
          <w:b/>
        </w:rPr>
        <w:t xml:space="preserve">SA </w:t>
      </w:r>
    </w:p>
    <w:p w14:paraId="6C593C30" w14:textId="68D5C18D" w:rsidR="00AF2D93" w:rsidRDefault="00EC0A79" w:rsidP="000C7F56">
      <w:pPr>
        <w:pStyle w:val="Sansinterligne"/>
        <w:spacing w:line="360" w:lineRule="auto"/>
        <w:jc w:val="both"/>
      </w:pPr>
      <w:r>
        <w:t>Basé à Abidjan en côte d’ivoire, c</w:t>
      </w:r>
      <w:r w:rsidR="00E730AF">
        <w:t>’est</w:t>
      </w:r>
      <w:r w:rsidR="00AF2D93">
        <w:t xml:space="preserve"> </w:t>
      </w:r>
      <w:r w:rsidR="0010597E">
        <w:t>une infrastructure composée</w:t>
      </w:r>
      <w:r w:rsidR="00AF2D93">
        <w:t xml:space="preserve"> principalement de trois serveurs :</w:t>
      </w:r>
    </w:p>
    <w:p w14:paraId="7214CCEC" w14:textId="0B02F4DC" w:rsidR="00C8721F" w:rsidRDefault="0010597E" w:rsidP="000C7F56">
      <w:pPr>
        <w:pStyle w:val="Sansinterligne"/>
        <w:numPr>
          <w:ilvl w:val="0"/>
          <w:numId w:val="11"/>
        </w:numPr>
        <w:spacing w:line="360" w:lineRule="auto"/>
        <w:jc w:val="both"/>
      </w:pPr>
      <w:r w:rsidRPr="00C8721F">
        <w:rPr>
          <w:b/>
          <w:bCs/>
        </w:rPr>
        <w:t>Contrôleur</w:t>
      </w:r>
      <w:r w:rsidR="00AF2D93" w:rsidRPr="00C8721F">
        <w:rPr>
          <w:b/>
          <w:bCs/>
        </w:rPr>
        <w:t xml:space="preserve"> de domaine</w:t>
      </w:r>
      <w:r w:rsidR="00AF2D93">
        <w:t xml:space="preserve"> : </w:t>
      </w:r>
      <w:r>
        <w:t>c’est</w:t>
      </w:r>
      <w:r w:rsidR="00AF2D93" w:rsidRPr="00AF2D93">
        <w:t xml:space="preserve"> un serveur qui répond aux demandes d’authentification et contrôle les utilisateurs </w:t>
      </w:r>
      <w:r w:rsidR="00AF2D93">
        <w:t xml:space="preserve">du </w:t>
      </w:r>
      <w:r w:rsidR="001B593B">
        <w:t>réseau.</w:t>
      </w:r>
      <w:r w:rsidRPr="0010597E">
        <w:t xml:space="preserve"> La mission première du </w:t>
      </w:r>
      <w:r>
        <w:t>contrôleur de domaine e</w:t>
      </w:r>
      <w:r w:rsidRPr="0010597E">
        <w:t>st d’authentifier un utilisateur et de valider son accès au réseau.</w:t>
      </w:r>
      <w:r w:rsidR="00ED5641" w:rsidRPr="00ED5641">
        <w:rPr>
          <w:rFonts w:ascii="PT Sans" w:hAnsi="PT Sans"/>
          <w:color w:val="444444"/>
          <w:sz w:val="23"/>
          <w:szCs w:val="23"/>
          <w:shd w:val="clear" w:color="auto" w:fill="FFFFFF"/>
        </w:rPr>
        <w:t xml:space="preserve"> </w:t>
      </w:r>
      <w:r w:rsidR="00ED5641"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xml:space="preserve">, le DHCP, le DNS et tourne sur </w:t>
      </w:r>
      <w:r w:rsidR="00BE083C">
        <w:t xml:space="preserve">une machine de marque HP </w:t>
      </w:r>
      <w:r w:rsidR="005E5F0B">
        <w:t>Intel</w:t>
      </w:r>
      <w:r w:rsidR="00BE083C">
        <w:t>® pentium® CPU G630@ 2 ,70</w:t>
      </w:r>
      <w:r w:rsidR="005E5F0B">
        <w:t>GHz,</w:t>
      </w:r>
      <w:r w:rsidR="00BE083C">
        <w:t xml:space="preserve"> RAM 4</w:t>
      </w:r>
      <w:r w:rsidR="005E5F0B">
        <w:t>GB,</w:t>
      </w:r>
      <w:r w:rsidR="006512F6">
        <w:t xml:space="preserve"> SDD 1.</w:t>
      </w:r>
      <w:r w:rsidR="009012DE">
        <w:t>5T</w:t>
      </w:r>
      <w:r w:rsidR="004D67BE">
        <w:t>B</w:t>
      </w:r>
      <w:r w:rsidR="009012DE">
        <w:t xml:space="preserve"> </w:t>
      </w:r>
      <w:r w:rsidR="005E5F0B">
        <w:t>avec un</w:t>
      </w:r>
      <w:r>
        <w:t xml:space="preserve"> système d’exploitation Windows server entreprise 200</w:t>
      </w:r>
      <w:r w:rsidR="00BE083C">
        <w:t>8.</w:t>
      </w:r>
    </w:p>
    <w:p w14:paraId="400F4941" w14:textId="789A36AC" w:rsidR="005E5F0B" w:rsidRDefault="005E5F0B" w:rsidP="000C7F56">
      <w:pPr>
        <w:pStyle w:val="Sansinterligne"/>
        <w:numPr>
          <w:ilvl w:val="0"/>
          <w:numId w:val="11"/>
        </w:numPr>
        <w:spacing w:line="360" w:lineRule="auto"/>
        <w:jc w:val="both"/>
      </w:pPr>
      <w:r w:rsidRPr="00C8721F">
        <w:rPr>
          <w:b/>
          <w:bCs/>
        </w:rPr>
        <w:t>Serveur d</w:t>
      </w:r>
      <w:r w:rsidR="00C8721F" w:rsidRPr="00C8721F">
        <w:rPr>
          <w:b/>
          <w:bCs/>
        </w:rPr>
        <w:t>e base de données</w:t>
      </w:r>
      <w:r w:rsidR="00C8721F">
        <w:t xml:space="preserve"> : </w:t>
      </w:r>
      <w:r w:rsidR="00825626">
        <w:t xml:space="preserve"> C’est un serveur dédié au stockage des bases de </w:t>
      </w:r>
      <w:r w:rsidR="005454DE">
        <w:t>données</w:t>
      </w:r>
      <w:r w:rsidR="00825626">
        <w:t xml:space="preserve"> des clients. Il extrait et gère</w:t>
      </w:r>
      <w:r w:rsidR="00C8721F" w:rsidRPr="00C8721F">
        <w:t xml:space="preserve"> la </w:t>
      </w:r>
      <w:r w:rsidR="009173C7">
        <w:t>mise à jour des données dans des</w:t>
      </w:r>
      <w:r w:rsidR="009173C7" w:rsidRPr="00C8721F">
        <w:t xml:space="preserve"> bases</w:t>
      </w:r>
      <w:r w:rsidR="009173C7">
        <w:t xml:space="preserve"> de données</w:t>
      </w:r>
      <w:r w:rsidR="0050739A">
        <w:t>.</w:t>
      </w:r>
      <w:r w:rsidR="009173C7">
        <w:t xml:space="preserve"> </w:t>
      </w:r>
      <w:r w:rsidR="00825626">
        <w:t xml:space="preserve">Et </w:t>
      </w:r>
      <w:r w:rsidR="009173C7">
        <w:t xml:space="preserve">fournit aux clients </w:t>
      </w:r>
      <w:r w:rsidR="0050739A" w:rsidRPr="0050739A">
        <w:t>l</w:t>
      </w:r>
      <w:r w:rsidR="009173C7">
        <w:t xml:space="preserve">a possibilité de manipuler leurs données à travers une plateforme </w:t>
      </w:r>
      <w:r w:rsidR="009173C7" w:rsidRPr="0050739A">
        <w:t>W</w:t>
      </w:r>
      <w:r w:rsidR="009173C7">
        <w:t>eb, tout en assurant l’intégrité des données</w:t>
      </w:r>
      <w:r w:rsidR="00512B1C">
        <w:t>. C</w:t>
      </w:r>
      <w:r w:rsidR="009173C7">
        <w:t xml:space="preserve">e serveur de base de donnée fonctionne </w:t>
      </w:r>
      <w:r w:rsidR="00512B1C">
        <w:t>sur</w:t>
      </w:r>
      <w:r w:rsidR="009173C7">
        <w:t xml:space="preserve"> le langage d’interrogation et </w:t>
      </w:r>
      <w:r w:rsidR="005454DE">
        <w:t>de manipulation</w:t>
      </w:r>
      <w:r w:rsidR="009173C7">
        <w:t xml:space="preserve"> de donnée  </w:t>
      </w:r>
      <w:r w:rsidR="00512B1C">
        <w:t xml:space="preserve"> </w:t>
      </w:r>
      <w:hyperlink r:id="rId28" w:anchor="fbid=8-7mODVoKFe" w:history="1">
        <w:r w:rsidR="00512B1C" w:rsidRPr="00512B1C">
          <w:t>SQL</w:t>
        </w:r>
        <w:r w:rsidR="0071652F">
          <w:t xml:space="preserve">( SQL server) </w:t>
        </w:r>
        <w:r w:rsidR="00512B1C" w:rsidRPr="00512B1C">
          <w:t xml:space="preserve"> </w:t>
        </w:r>
      </w:hyperlink>
      <w:r w:rsidR="00512B1C">
        <w:t xml:space="preserve"> et tourne sur une machine DELL  Intel</w:t>
      </w:r>
      <w:r w:rsidR="00972034">
        <w:t>® Xeon® Silver 4108 CPU @ 2.7</w:t>
      </w:r>
      <w:r w:rsidR="00512B1C">
        <w:t>0GHz</w:t>
      </w:r>
      <w:r w:rsidR="006304EC">
        <w:t xml:space="preserve"> RAM 320GB</w:t>
      </w:r>
      <w:r w:rsidR="00512B1C">
        <w:t xml:space="preserve"> </w:t>
      </w:r>
      <w:r w:rsidR="005569AF">
        <w:t xml:space="preserve"> SSD 10</w:t>
      </w:r>
      <w:r w:rsidR="006304EC">
        <w:t>TB</w:t>
      </w:r>
      <w:r w:rsidR="00512B1C">
        <w:t>, avec comme système d’exploitation Win</w:t>
      </w:r>
      <w:r w:rsidR="006304EC">
        <w:t>dows server Datacenter 2012 R2</w:t>
      </w:r>
      <w:r w:rsidR="00C76847">
        <w:t>.</w:t>
      </w:r>
      <w:r w:rsidR="00512B1C">
        <w:t xml:space="preserve"> </w:t>
      </w:r>
    </w:p>
    <w:p w14:paraId="305518E3" w14:textId="002A3B35" w:rsidR="00512B1C" w:rsidRDefault="00C76847" w:rsidP="000C7F56">
      <w:pPr>
        <w:pStyle w:val="Sansinterligne"/>
        <w:numPr>
          <w:ilvl w:val="0"/>
          <w:numId w:val="12"/>
        </w:numPr>
        <w:spacing w:line="360" w:lineRule="auto"/>
        <w:jc w:val="both"/>
      </w:pPr>
      <w:r>
        <w:rPr>
          <w:b/>
        </w:rPr>
        <w:t xml:space="preserve">Serveur </w:t>
      </w:r>
      <w:r w:rsidR="002B346F">
        <w:rPr>
          <w:b/>
        </w:rPr>
        <w:t>de stockage</w:t>
      </w:r>
      <w:r w:rsidR="006512F6" w:rsidRPr="00C76847">
        <w:t> :</w:t>
      </w:r>
      <w:r w:rsidR="008936BA" w:rsidRPr="008936BA">
        <w:rPr>
          <w:rFonts w:ascii="Helvetica" w:hAnsi="Helvetica" w:cs="Helvetica"/>
          <w:color w:val="151515"/>
          <w:sz w:val="27"/>
          <w:szCs w:val="27"/>
          <w:shd w:val="clear" w:color="auto" w:fill="FFFFFF"/>
        </w:rPr>
        <w:t xml:space="preserve"> </w:t>
      </w:r>
      <w:r w:rsidR="00160CA4" w:rsidRPr="00972034">
        <w:t xml:space="preserve">C’est </w:t>
      </w:r>
      <w:r w:rsidR="008936BA" w:rsidRPr="00972034">
        <w:t>une </w:t>
      </w:r>
      <w:hyperlink r:id="rId29" w:history="1">
        <w:r w:rsidR="008936BA" w:rsidRPr="00972034">
          <w:t>architecture de stockage en mode fichier</w:t>
        </w:r>
      </w:hyperlink>
      <w:r w:rsidR="00C24E41">
        <w:t xml:space="preserve">. </w:t>
      </w:r>
      <w:r w:rsidR="004E0896">
        <w:t xml:space="preserve">Il permet </w:t>
      </w:r>
      <w:r w:rsidR="005454DE">
        <w:t>la sauvegarde</w:t>
      </w:r>
      <w:r w:rsidR="00972034">
        <w:t xml:space="preserve"> et la distribution</w:t>
      </w:r>
      <w:r w:rsidR="004E0896">
        <w:t xml:space="preserve"> des données à travers le </w:t>
      </w:r>
      <w:r w:rsidR="00972034" w:rsidRPr="00972034">
        <w:t> </w:t>
      </w:r>
      <w:hyperlink r:id="rId30" w:tooltip="Réseau (informatique)" w:history="1">
        <w:r w:rsidR="00972034" w:rsidRPr="00972034">
          <w:t>réseau</w:t>
        </w:r>
      </w:hyperlink>
      <w:r w:rsidR="00972034">
        <w:rPr>
          <w:rFonts w:cs="Arial"/>
          <w:color w:val="202122"/>
          <w:sz w:val="21"/>
          <w:szCs w:val="21"/>
          <w:shd w:val="clear" w:color="auto" w:fill="FFFFFF"/>
        </w:rPr>
        <w:t>.</w:t>
      </w:r>
      <w:r w:rsidR="006512F6">
        <w:t xml:space="preserve"> T</w:t>
      </w:r>
      <w:r w:rsidR="00C24E41">
        <w:t>ourn</w:t>
      </w:r>
      <w:r w:rsidR="006512F6">
        <w:t xml:space="preserve">ant </w:t>
      </w:r>
      <w:r w:rsidR="00C24E41">
        <w:t xml:space="preserve">sur une machine Lenovo </w:t>
      </w:r>
      <w:r w:rsidR="006512F6">
        <w:t>Intel® Xeon</w:t>
      </w:r>
      <w:r w:rsidR="006304EC">
        <w:t>® CPU E5-24</w:t>
      </w:r>
      <w:r w:rsidR="00972034">
        <w:t>20 V2 @ 2.20Ghz RAM 128GB, SSD 1</w:t>
      </w:r>
      <w:r w:rsidR="006304EC">
        <w:t>.5</w:t>
      </w:r>
      <w:r w:rsidR="006512F6">
        <w:t>TB avec</w:t>
      </w:r>
      <w:r w:rsidR="00C24E41">
        <w:t xml:space="preserve"> Windows server entreprise 2012 R2 comme </w:t>
      </w:r>
      <w:r w:rsidR="00C24E41">
        <w:lastRenderedPageBreak/>
        <w:t xml:space="preserve">système </w:t>
      </w:r>
      <w:r w:rsidR="006008EF">
        <w:t>d’exploit</w:t>
      </w:r>
      <w:r w:rsidR="004E0896">
        <w:t xml:space="preserve">ation, il interagit avec le compte de </w:t>
      </w:r>
      <w:r w:rsidR="00752F0D">
        <w:t>stockage du</w:t>
      </w:r>
      <w:r w:rsidR="009173C7">
        <w:t xml:space="preserve"> cloud public</w:t>
      </w:r>
      <w:r w:rsidR="00972034">
        <w:t xml:space="preserve"> pour assurer la réplication de donnée.</w:t>
      </w:r>
    </w:p>
    <w:p w14:paraId="25116BB2" w14:textId="3F7BD28B" w:rsidR="00482384" w:rsidRPr="001E12A7" w:rsidRDefault="00482384" w:rsidP="000C7F56">
      <w:pPr>
        <w:pStyle w:val="Sansinterligne"/>
        <w:spacing w:line="360" w:lineRule="auto"/>
        <w:jc w:val="both"/>
        <w:rPr>
          <w:b/>
        </w:rPr>
      </w:pPr>
    </w:p>
    <w:p w14:paraId="6EB1F2FA" w14:textId="585DDA05" w:rsidR="00482384" w:rsidRPr="001E12A7" w:rsidRDefault="00951D17" w:rsidP="000C7F56">
      <w:pPr>
        <w:pStyle w:val="Sansinterligne"/>
        <w:numPr>
          <w:ilvl w:val="0"/>
          <w:numId w:val="9"/>
        </w:numPr>
        <w:spacing w:line="360" w:lineRule="auto"/>
        <w:jc w:val="both"/>
        <w:rPr>
          <w:b/>
        </w:rPr>
      </w:pPr>
      <w:r w:rsidRPr="001E12A7">
        <w:rPr>
          <w:b/>
        </w:rPr>
        <w:t xml:space="preserve">Le cloud public </w:t>
      </w:r>
      <w:r w:rsidR="00524CA4">
        <w:rPr>
          <w:b/>
        </w:rPr>
        <w:t xml:space="preserve">de CERGI </w:t>
      </w:r>
      <w:r w:rsidR="00E730AF" w:rsidRPr="001E12A7">
        <w:rPr>
          <w:b/>
        </w:rPr>
        <w:t>SA :</w:t>
      </w:r>
    </w:p>
    <w:p w14:paraId="7A74086C" w14:textId="76ACE997" w:rsidR="009E434D" w:rsidRPr="009E434D" w:rsidRDefault="00482384" w:rsidP="000C7F56">
      <w:pPr>
        <w:pStyle w:val="Sansinterligne"/>
        <w:spacing w:line="360" w:lineRule="auto"/>
        <w:ind w:left="720"/>
        <w:jc w:val="both"/>
      </w:pPr>
      <w:r>
        <w:t xml:space="preserve">C’est </w:t>
      </w:r>
      <w:r w:rsidR="00345583">
        <w:t xml:space="preserve">une infrastructure de </w:t>
      </w:r>
      <w:r>
        <w:t>serveur dédi</w:t>
      </w:r>
      <w:r w:rsidR="002631E7">
        <w:t>é</w:t>
      </w:r>
      <w:r>
        <w:t xml:space="preserve"> virtuel </w:t>
      </w:r>
      <w:r w:rsidR="002631E7">
        <w:t xml:space="preserve">acquis chez l’hébergeur français </w:t>
      </w:r>
      <w:hyperlink r:id="rId31" w:history="1">
        <w:r w:rsidR="00E730AF" w:rsidRPr="002631E7">
          <w:rPr>
            <w:rStyle w:val="Lienhypertexte"/>
            <w:i/>
            <w:color w:val="4472C4" w:themeColor="accent1"/>
          </w:rPr>
          <w:t>www.godaddy.com</w:t>
        </w:r>
      </w:hyperlink>
      <w:r w:rsidR="00E730AF" w:rsidRPr="009E434D">
        <w:rPr>
          <w:rStyle w:val="h2"/>
        </w:rPr>
        <w:t>.</w:t>
      </w:r>
      <w:r w:rsidR="009E434D" w:rsidRPr="009E434D">
        <w:rPr>
          <w:rStyle w:val="h2"/>
        </w:rPr>
        <w:t xml:space="preserve"> Ce VPS   </w:t>
      </w:r>
      <w:r w:rsidR="009E434D" w:rsidRPr="009E434D">
        <w:t xml:space="preserve">de 32 GO de Ram et de 400 Go de stockage SSD tourne sur Windows server </w:t>
      </w:r>
      <w:r w:rsidR="00766A70">
        <w:t xml:space="preserve">2016 et </w:t>
      </w:r>
      <w:r w:rsidR="009E434D" w:rsidRPr="009E434D">
        <w:t>intègre les services :</w:t>
      </w:r>
    </w:p>
    <w:p w14:paraId="1EE0B832" w14:textId="0474DF7F" w:rsidR="009E434D" w:rsidRDefault="009E434D" w:rsidP="000C7F56">
      <w:pPr>
        <w:pStyle w:val="Sansinterligne"/>
        <w:numPr>
          <w:ilvl w:val="0"/>
          <w:numId w:val="19"/>
        </w:numPr>
        <w:spacing w:line="360" w:lineRule="auto"/>
        <w:jc w:val="both"/>
      </w:pPr>
      <w:r w:rsidRPr="00B40202">
        <w:rPr>
          <w:rStyle w:val="lang-en"/>
          <w:b/>
        </w:rPr>
        <w:t>Internet Information Services</w:t>
      </w:r>
      <w:r w:rsidRPr="00B40202">
        <w:rPr>
          <w:b/>
        </w:rPr>
        <w:t>(IIS)</w:t>
      </w:r>
      <w:r w:rsidR="00194EF1" w:rsidRPr="00194EF1">
        <w:t> : il joue le rôle de serveur web et permet d’héberger en toute fiabilité des sites, services et application Web</w:t>
      </w:r>
      <w:r w:rsidR="00194EF1">
        <w:t>.</w:t>
      </w:r>
    </w:p>
    <w:p w14:paraId="12AEBB9E" w14:textId="76B0A47C" w:rsidR="00194EF1" w:rsidRDefault="00243500" w:rsidP="000C7F56">
      <w:pPr>
        <w:pStyle w:val="Sansinterligne"/>
        <w:numPr>
          <w:ilvl w:val="0"/>
          <w:numId w:val="19"/>
        </w:numPr>
        <w:spacing w:line="360" w:lineRule="auto"/>
        <w:jc w:val="both"/>
      </w:pPr>
      <w:r>
        <w:rPr>
          <w:rStyle w:val="h2"/>
          <w:b/>
        </w:rPr>
        <w:t xml:space="preserve">Microsoft </w:t>
      </w:r>
      <w:r w:rsidR="00B40202" w:rsidRPr="00B40202">
        <w:rPr>
          <w:rStyle w:val="h2"/>
          <w:b/>
        </w:rPr>
        <w:t>SQL</w:t>
      </w:r>
      <w:r w:rsidR="00B40202">
        <w:rPr>
          <w:rStyle w:val="h2"/>
          <w:b/>
        </w:rPr>
        <w:t xml:space="preserve"> Server </w:t>
      </w:r>
      <w:r w:rsidR="00B40202" w:rsidRPr="00B40202">
        <w:rPr>
          <w:rStyle w:val="h2"/>
        </w:rPr>
        <w:t>:</w:t>
      </w:r>
      <w:r w:rsidR="00B40202" w:rsidRPr="00B40202">
        <w:t xml:space="preserve"> </w:t>
      </w:r>
      <w:r w:rsidR="005F03A9" w:rsidRPr="005F03A9">
        <w:t>c’est un </w:t>
      </w:r>
      <w:hyperlink r:id="rId32" w:tooltip="Système de gestion de base de données" w:history="1">
        <w:r w:rsidR="005F03A9" w:rsidRPr="005F03A9">
          <w:t>système de gestion de base de données</w:t>
        </w:r>
      </w:hyperlink>
      <w:r w:rsidR="005F03A9" w:rsidRPr="005F03A9">
        <w:t> (SGBD) en langage </w:t>
      </w:r>
      <w:hyperlink r:id="rId33" w:history="1">
        <w:r w:rsidR="005F03A9" w:rsidRPr="005F03A9">
          <w:t>SQL</w:t>
        </w:r>
      </w:hyperlink>
      <w:r w:rsidR="005F03A9" w:rsidRPr="005F03A9">
        <w:t xml:space="preserve"> </w:t>
      </w:r>
      <w:r w:rsidR="005F03A9">
        <w:t xml:space="preserve">.il est </w:t>
      </w:r>
      <w:r w:rsidR="00B40202" w:rsidRPr="005F03A9">
        <w:t xml:space="preserve">responsable de l'exécution des tâches et des travaux </w:t>
      </w:r>
      <w:r w:rsidR="003D5AAA" w:rsidRPr="005F03A9">
        <w:t>planifiés (</w:t>
      </w:r>
      <w:r w:rsidR="00A41FAC">
        <w:t xml:space="preserve"> création ,mise à jour ,</w:t>
      </w:r>
      <w:r w:rsidR="00B40202" w:rsidRPr="005F03A9">
        <w:t>Backup ...)</w:t>
      </w:r>
    </w:p>
    <w:p w14:paraId="296556DC" w14:textId="55873F48" w:rsidR="00BA3941" w:rsidRDefault="00D910C4" w:rsidP="000C7F56">
      <w:pPr>
        <w:pStyle w:val="Sansinterligne"/>
        <w:numPr>
          <w:ilvl w:val="0"/>
          <w:numId w:val="19"/>
        </w:numPr>
        <w:spacing w:line="360" w:lineRule="auto"/>
        <w:jc w:val="both"/>
      </w:pPr>
      <w:r>
        <w:rPr>
          <w:rStyle w:val="h2"/>
          <w:b/>
        </w:rPr>
        <w:t xml:space="preserve">Un espace </w:t>
      </w:r>
      <w:r w:rsidR="00BA3941" w:rsidRPr="00BA3941">
        <w:rPr>
          <w:rStyle w:val="h2"/>
          <w:b/>
        </w:rPr>
        <w:t>de stockage</w:t>
      </w:r>
      <w:r w:rsidR="00BA3941">
        <w:rPr>
          <w:rStyle w:val="h2"/>
          <w:b/>
        </w:rPr>
        <w:t> :</w:t>
      </w:r>
      <w:r>
        <w:rPr>
          <w:rStyle w:val="h2"/>
          <w:b/>
        </w:rPr>
        <w:t xml:space="preserve"> </w:t>
      </w:r>
      <w:r w:rsidRPr="00D910C4">
        <w:t>C’est une offre de service de t</w:t>
      </w:r>
      <w:r w:rsidR="00A92870">
        <w:t>ype PaaS qui permet de stocker l</w:t>
      </w:r>
      <w:r w:rsidRPr="00D910C4">
        <w:t>es</w:t>
      </w:r>
      <w:r w:rsidR="00A92870">
        <w:t xml:space="preserve"> fichiers de </w:t>
      </w:r>
      <w:r w:rsidR="00A92870" w:rsidRPr="00D910C4">
        <w:t>données</w:t>
      </w:r>
      <w:r w:rsidR="00A92870">
        <w:t xml:space="preserve"> des clients.</w:t>
      </w:r>
    </w:p>
    <w:p w14:paraId="40938F9D" w14:textId="77F9476F" w:rsidR="00EC477C" w:rsidRDefault="00EC477C" w:rsidP="000C7F56">
      <w:pPr>
        <w:pStyle w:val="Sansinterligne"/>
        <w:spacing w:line="360" w:lineRule="auto"/>
        <w:jc w:val="both"/>
      </w:pPr>
    </w:p>
    <w:p w14:paraId="75B6DD50" w14:textId="6120179B" w:rsidR="00EC477C" w:rsidRPr="00D910C4" w:rsidRDefault="00EC477C" w:rsidP="000C7F56">
      <w:pPr>
        <w:pStyle w:val="Sansinterligne"/>
        <w:spacing w:line="360" w:lineRule="auto"/>
        <w:jc w:val="both"/>
      </w:pPr>
      <w:r>
        <w:t xml:space="preserve">                      </w:t>
      </w:r>
      <w:r>
        <w:rPr>
          <w:noProof/>
          <w:lang w:eastAsia="fr-FR"/>
        </w:rPr>
        <w:drawing>
          <wp:inline distT="0" distB="0" distL="0" distR="0" wp14:anchorId="7E6F5C0C" wp14:editId="5AF4D1D0">
            <wp:extent cx="4263390" cy="1632557"/>
            <wp:effectExtent l="0" t="0" r="3810" b="6350"/>
            <wp:docPr id="1" name="Image 1"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18884" cy="1653807"/>
                    </a:xfrm>
                    <a:prstGeom prst="rect">
                      <a:avLst/>
                    </a:prstGeom>
                    <a:noFill/>
                    <a:ln>
                      <a:noFill/>
                    </a:ln>
                  </pic:spPr>
                </pic:pic>
              </a:graphicData>
            </a:graphic>
          </wp:inline>
        </w:drawing>
      </w:r>
    </w:p>
    <w:p w14:paraId="53F545D9" w14:textId="77777777" w:rsidR="0037297E" w:rsidRDefault="0037297E" w:rsidP="000C7F56">
      <w:pPr>
        <w:pStyle w:val="Sansinterligne"/>
        <w:spacing w:line="360" w:lineRule="auto"/>
        <w:ind w:left="720"/>
        <w:jc w:val="both"/>
      </w:pPr>
    </w:p>
    <w:p w14:paraId="33CBCC1E" w14:textId="77777777" w:rsidR="0037297E" w:rsidRDefault="0037297E" w:rsidP="000C7F56">
      <w:pPr>
        <w:pStyle w:val="Sansinterligne"/>
        <w:spacing w:line="360" w:lineRule="auto"/>
        <w:ind w:left="720"/>
        <w:jc w:val="both"/>
      </w:pPr>
    </w:p>
    <w:p w14:paraId="5955FA9F" w14:textId="77777777" w:rsidR="0037297E" w:rsidRDefault="0037297E" w:rsidP="000C7F56">
      <w:pPr>
        <w:pStyle w:val="Sansinterligne"/>
        <w:spacing w:line="360" w:lineRule="auto"/>
        <w:ind w:left="720"/>
        <w:jc w:val="both"/>
      </w:pPr>
    </w:p>
    <w:p w14:paraId="10AD60CA" w14:textId="77777777" w:rsidR="0037297E" w:rsidRDefault="0037297E" w:rsidP="000C7F56">
      <w:pPr>
        <w:pStyle w:val="Sansinterligne"/>
        <w:spacing w:line="360" w:lineRule="auto"/>
        <w:ind w:left="720"/>
        <w:jc w:val="both"/>
      </w:pPr>
    </w:p>
    <w:p w14:paraId="120A8810" w14:textId="77777777" w:rsidR="0037297E" w:rsidRDefault="0037297E" w:rsidP="000C7F56">
      <w:pPr>
        <w:pStyle w:val="Sansinterligne"/>
        <w:spacing w:line="360" w:lineRule="auto"/>
        <w:ind w:left="720"/>
        <w:jc w:val="both"/>
      </w:pPr>
    </w:p>
    <w:p w14:paraId="1807ADC3" w14:textId="77777777" w:rsidR="0037297E" w:rsidRDefault="0037297E" w:rsidP="000C7F56">
      <w:pPr>
        <w:pStyle w:val="Sansinterligne"/>
        <w:spacing w:line="360" w:lineRule="auto"/>
        <w:ind w:left="720"/>
        <w:jc w:val="both"/>
      </w:pPr>
    </w:p>
    <w:p w14:paraId="4F63375B" w14:textId="77777777" w:rsidR="0037297E" w:rsidRDefault="0037297E" w:rsidP="000C7F56">
      <w:pPr>
        <w:pStyle w:val="Sansinterligne"/>
        <w:spacing w:line="360" w:lineRule="auto"/>
        <w:ind w:left="720"/>
        <w:jc w:val="both"/>
      </w:pPr>
    </w:p>
    <w:p w14:paraId="7E3C154B" w14:textId="77777777" w:rsidR="0037297E" w:rsidRDefault="0037297E" w:rsidP="000C7F56">
      <w:pPr>
        <w:pStyle w:val="Sansinterligne"/>
        <w:spacing w:line="360" w:lineRule="auto"/>
        <w:ind w:left="720"/>
        <w:jc w:val="both"/>
      </w:pPr>
    </w:p>
    <w:p w14:paraId="309EE867" w14:textId="12547504" w:rsidR="0037297E" w:rsidRDefault="0037297E" w:rsidP="000C7F56">
      <w:pPr>
        <w:pStyle w:val="Sansinterligne"/>
        <w:spacing w:line="360" w:lineRule="auto"/>
        <w:ind w:left="720"/>
        <w:jc w:val="both"/>
      </w:pPr>
    </w:p>
    <w:p w14:paraId="4D19C649" w14:textId="70D8C252" w:rsidR="009E144D" w:rsidRDefault="009E144D" w:rsidP="000C7F56">
      <w:pPr>
        <w:pStyle w:val="Sansinterligne"/>
        <w:spacing w:line="360" w:lineRule="auto"/>
        <w:ind w:left="720"/>
        <w:jc w:val="both"/>
      </w:pPr>
    </w:p>
    <w:p w14:paraId="46A3C1E5" w14:textId="77777777" w:rsidR="009E144D" w:rsidRDefault="009E144D" w:rsidP="000C7F56">
      <w:pPr>
        <w:pStyle w:val="Sansinterligne"/>
        <w:spacing w:line="360" w:lineRule="auto"/>
        <w:ind w:left="720"/>
        <w:jc w:val="both"/>
      </w:pPr>
    </w:p>
    <w:p w14:paraId="3CDAC72D" w14:textId="77777777" w:rsidR="0037297E" w:rsidRDefault="0037297E" w:rsidP="000C7F56">
      <w:pPr>
        <w:pStyle w:val="Sansinterligne"/>
        <w:spacing w:line="360" w:lineRule="auto"/>
        <w:ind w:left="720"/>
        <w:jc w:val="both"/>
      </w:pPr>
    </w:p>
    <w:p w14:paraId="71A32A72" w14:textId="5B468EA2" w:rsidR="00BA3941" w:rsidRDefault="00EC477C" w:rsidP="000C7F56">
      <w:pPr>
        <w:pStyle w:val="Sansinterligne"/>
        <w:spacing w:line="360" w:lineRule="auto"/>
        <w:ind w:left="720"/>
        <w:jc w:val="both"/>
      </w:pPr>
      <w:r>
        <w:lastRenderedPageBreak/>
        <w:t xml:space="preserve">   </w:t>
      </w:r>
    </w:p>
    <w:p w14:paraId="56B5BB49" w14:textId="4C07099F" w:rsidR="00EC0A79" w:rsidRDefault="002C1648" w:rsidP="000C7F56">
      <w:pPr>
        <w:pStyle w:val="Sansinterligne"/>
        <w:numPr>
          <w:ilvl w:val="0"/>
          <w:numId w:val="23"/>
        </w:numPr>
        <w:spacing w:line="360" w:lineRule="auto"/>
        <w:jc w:val="both"/>
      </w:pPr>
      <w:r>
        <w:t xml:space="preserve">Architecture </w:t>
      </w:r>
    </w:p>
    <w:p w14:paraId="537EA21A" w14:textId="23E03851" w:rsidR="00EC0A79" w:rsidRDefault="002C1648" w:rsidP="000C7F56">
      <w:pPr>
        <w:pStyle w:val="Sansinterligne"/>
        <w:spacing w:line="360" w:lineRule="auto"/>
        <w:jc w:val="both"/>
      </w:pPr>
      <w:r>
        <w:t>L’architecture Cloud</w:t>
      </w:r>
      <w:r w:rsidR="00464C01">
        <w:t xml:space="preserve"> </w:t>
      </w:r>
      <w:r w:rsidR="0093425B">
        <w:t>Hybride de</w:t>
      </w:r>
      <w:r w:rsidR="00CE54DF">
        <w:t xml:space="preserve"> CERGI</w:t>
      </w:r>
      <w:r w:rsidR="00464C01">
        <w:t xml:space="preserve"> SA s’</w:t>
      </w:r>
      <w:r w:rsidR="0093425B">
        <w:t>illustre</w:t>
      </w:r>
      <w:r w:rsidR="00464C01">
        <w:t xml:space="preserve"> comme le </w:t>
      </w:r>
      <w:r w:rsidR="0093425B">
        <w:t>présente</w:t>
      </w:r>
      <w:r w:rsidR="00464C01">
        <w:t xml:space="preserve"> la figure suivante :</w:t>
      </w:r>
    </w:p>
    <w:p w14:paraId="6F994CD6" w14:textId="21B61F23" w:rsidR="00464C01" w:rsidRDefault="00547C7F" w:rsidP="000C7F56">
      <w:pPr>
        <w:pStyle w:val="Sansinterligne"/>
        <w:spacing w:line="360" w:lineRule="auto"/>
        <w:jc w:val="both"/>
      </w:pPr>
      <w:r>
        <w:object w:dxaOrig="28590" w:dyaOrig="12810" w14:anchorId="4C551270">
          <v:shape id="_x0000_i1025" type="#_x0000_t75" style="width:494.6pt;height:234.8pt" o:ole="">
            <v:imagedata r:id="rId35" o:title=""/>
          </v:shape>
          <o:OLEObject Type="Embed" ProgID="Visio.Drawing.15" ShapeID="_x0000_i1025" DrawAspect="Content" ObjectID="_1660672447" r:id="rId36"/>
        </w:object>
      </w:r>
    </w:p>
    <w:p w14:paraId="5252086D" w14:textId="42B0166A" w:rsidR="000421A0" w:rsidRDefault="000421A0" w:rsidP="000C7F56">
      <w:pPr>
        <w:pStyle w:val="Sansinterligne"/>
        <w:jc w:val="both"/>
      </w:pPr>
    </w:p>
    <w:p w14:paraId="16716313" w14:textId="05EB3ED4" w:rsidR="000421A0" w:rsidRDefault="000421A0" w:rsidP="000C7F56">
      <w:pPr>
        <w:pStyle w:val="Titre1"/>
        <w:numPr>
          <w:ilvl w:val="0"/>
          <w:numId w:val="20"/>
        </w:numPr>
        <w:jc w:val="both"/>
      </w:pPr>
      <w:r>
        <w:t>Critique de l’existant</w:t>
      </w:r>
    </w:p>
    <w:p w14:paraId="10BCA287" w14:textId="58833976" w:rsidR="000421A0" w:rsidRDefault="000421A0" w:rsidP="000C7F56">
      <w:pPr>
        <w:pStyle w:val="Sansinterligne"/>
        <w:jc w:val="both"/>
      </w:pPr>
    </w:p>
    <w:p w14:paraId="2383D021" w14:textId="573298B7" w:rsidR="00F0077C" w:rsidRPr="004F44E9" w:rsidRDefault="00FE3812" w:rsidP="000C7F56">
      <w:pPr>
        <w:pStyle w:val="Sansinterligne"/>
        <w:spacing w:line="360" w:lineRule="auto"/>
        <w:jc w:val="both"/>
      </w:pPr>
      <w:r>
        <w:t xml:space="preserve">Le cloud computing de </w:t>
      </w:r>
      <w:r w:rsidR="001B593B">
        <w:t>CERGI SA</w:t>
      </w:r>
      <w:r w:rsidR="003D1D69" w:rsidRPr="004F44E9">
        <w:t xml:space="preserve"> </w:t>
      </w:r>
      <w:r>
        <w:t xml:space="preserve">est une solution de </w:t>
      </w:r>
      <w:r w:rsidR="006304EC" w:rsidRPr="004F44E9">
        <w:t>cloud Hybri</w:t>
      </w:r>
      <w:r>
        <w:t xml:space="preserve">de puisque </w:t>
      </w:r>
      <w:r w:rsidRPr="004F44E9">
        <w:t>les</w:t>
      </w:r>
      <w:r w:rsidR="006304EC" w:rsidRPr="004F44E9">
        <w:t xml:space="preserve"> données transitent entre ses clients, </w:t>
      </w:r>
      <w:r w:rsidR="00E75699" w:rsidRPr="004F44E9">
        <w:t>son infrastructure privée et</w:t>
      </w:r>
      <w:r w:rsidR="006304EC" w:rsidRPr="004F44E9">
        <w:t xml:space="preserve"> son Infrastructure louée dans le cloud </w:t>
      </w:r>
      <w:r w:rsidR="00B54DD1" w:rsidRPr="004F44E9">
        <w:t xml:space="preserve">public. </w:t>
      </w:r>
    </w:p>
    <w:p w14:paraId="4010CD22" w14:textId="1BFBA1C8" w:rsidR="00FE3812" w:rsidRPr="004F44E9" w:rsidRDefault="00A34557" w:rsidP="000C7F56">
      <w:pPr>
        <w:pStyle w:val="Sansinterligne"/>
        <w:spacing w:line="360" w:lineRule="auto"/>
        <w:jc w:val="both"/>
      </w:pPr>
      <w:r w:rsidRPr="004F44E9">
        <w:t xml:space="preserve">Le serveur privé contient un serveur de </w:t>
      </w:r>
      <w:r w:rsidR="00F0077C" w:rsidRPr="004F44E9">
        <w:t>domaine,</w:t>
      </w:r>
      <w:r w:rsidRPr="004F44E9">
        <w:t xml:space="preserve"> un serveur de base de </w:t>
      </w:r>
      <w:r w:rsidR="005454DE" w:rsidRPr="004F44E9">
        <w:t>données</w:t>
      </w:r>
      <w:r w:rsidR="00F0077C" w:rsidRPr="004F44E9">
        <w:t xml:space="preserve"> et un serveur de de stockage. Il offre éclusement </w:t>
      </w:r>
      <w:r w:rsidR="005454DE" w:rsidRPr="004F44E9">
        <w:t>des services</w:t>
      </w:r>
      <w:r w:rsidR="00F0077C" w:rsidRPr="004F44E9">
        <w:t xml:space="preserve"> d’infrastructure à ses clients (espace de stockage, base donnée</w:t>
      </w:r>
      <w:r w:rsidR="00403097">
        <w:t xml:space="preserve"> …), mais interagi avec un hébergeur (cloud public) afin d’utiliser pleinement les ressources serveurs pour la disponibilité des bases de données et de bénéficier d’une bonne bande passante garantissant un meilleur temps de réponse pour les requetés HTTPS venant de des clients vers les services WEB.</w:t>
      </w:r>
    </w:p>
    <w:p w14:paraId="46EC1EB8" w14:textId="7F5E5EAA" w:rsidR="004F44E9" w:rsidRPr="004F44E9" w:rsidRDefault="00F0077C" w:rsidP="000C7F56">
      <w:pPr>
        <w:pStyle w:val="Sansinterligne"/>
        <w:spacing w:line="360" w:lineRule="auto"/>
        <w:jc w:val="both"/>
      </w:pPr>
      <w:r w:rsidRPr="004F44E9">
        <w:t>En effet, Le</w:t>
      </w:r>
      <w:r w:rsidR="00203299" w:rsidRPr="004F44E9">
        <w:t xml:space="preserve"> serveur dédié virtuel</w:t>
      </w:r>
      <w:r w:rsidRPr="004F44E9">
        <w:t>(VPS)</w:t>
      </w:r>
      <w:r w:rsidR="00203299" w:rsidRPr="004F44E9">
        <w:t xml:space="preserve"> </w:t>
      </w:r>
      <w:r w:rsidR="00B54DD1" w:rsidRPr="004F44E9">
        <w:t>offre des</w:t>
      </w:r>
      <w:r w:rsidR="00905617">
        <w:t xml:space="preserve"> services </w:t>
      </w:r>
      <w:r w:rsidR="009754A5">
        <w:t xml:space="preserve">Saas (Software as a service) </w:t>
      </w:r>
      <w:r w:rsidR="009754A5" w:rsidRPr="004F44E9">
        <w:t>pour</w:t>
      </w:r>
      <w:r w:rsidR="00203299" w:rsidRPr="004F44E9">
        <w:t xml:space="preserve"> l’</w:t>
      </w:r>
      <w:r w:rsidR="00B54DD1" w:rsidRPr="004F44E9">
        <w:t>hébergement</w:t>
      </w:r>
      <w:r w:rsidR="00203299" w:rsidRPr="004F44E9">
        <w:t xml:space="preserve"> des </w:t>
      </w:r>
      <w:r w:rsidR="00403097">
        <w:t>applications web,</w:t>
      </w:r>
      <w:r w:rsidR="00B54DD1" w:rsidRPr="004F44E9">
        <w:t xml:space="preserve"> </w:t>
      </w:r>
      <w:r w:rsidR="00403097">
        <w:t xml:space="preserve">ainsi que </w:t>
      </w:r>
      <w:r w:rsidR="00B54DD1" w:rsidRPr="004F44E9">
        <w:t xml:space="preserve">pour le stockage des données clients. </w:t>
      </w:r>
    </w:p>
    <w:p w14:paraId="135489A8" w14:textId="5AC61EE6" w:rsidR="00D10280" w:rsidRDefault="004F44E9" w:rsidP="000C7F56">
      <w:pPr>
        <w:pStyle w:val="Sansinterligne"/>
        <w:spacing w:line="360" w:lineRule="auto"/>
        <w:jc w:val="both"/>
      </w:pPr>
      <w:r w:rsidRPr="00D10280">
        <w:lastRenderedPageBreak/>
        <w:t xml:space="preserve">Les avantages de la stratégie cloud </w:t>
      </w:r>
      <w:r w:rsidR="00765BC2">
        <w:t>hybride de CERGI</w:t>
      </w:r>
      <w:r w:rsidR="00A82784" w:rsidRPr="00D10280">
        <w:t xml:space="preserve"> SA résidente</w:t>
      </w:r>
      <w:r w:rsidR="00D10280" w:rsidRPr="00D10280">
        <w:t xml:space="preserve"> principalement dans</w:t>
      </w:r>
      <w:r w:rsidRPr="00D10280">
        <w:t xml:space="preserve"> la capacité de cette solution à fournir</w:t>
      </w:r>
      <w:r w:rsidR="00A82784" w:rsidRPr="00D10280">
        <w:t xml:space="preserve"> à ces</w:t>
      </w:r>
      <w:r w:rsidRPr="00D10280">
        <w:t xml:space="preserve"> clients un contrôle </w:t>
      </w:r>
      <w:r w:rsidR="00D10280" w:rsidRPr="00D10280">
        <w:t>facile, flexible et sécurisé sur</w:t>
      </w:r>
      <w:r w:rsidRPr="00D10280">
        <w:t xml:space="preserve"> leurs données</w:t>
      </w:r>
      <w:r w:rsidR="00A82784" w:rsidRPr="00D10280">
        <w:t xml:space="preserve"> à travers des applications de gestion </w:t>
      </w:r>
      <w:r w:rsidR="00D10280">
        <w:t>bancaire :</w:t>
      </w:r>
    </w:p>
    <w:p w14:paraId="39A3CD3D" w14:textId="1F305B19" w:rsidR="006304EC" w:rsidRDefault="00D10280" w:rsidP="000C7F56">
      <w:pPr>
        <w:pStyle w:val="Sansinterligne"/>
        <w:numPr>
          <w:ilvl w:val="0"/>
          <w:numId w:val="12"/>
        </w:numPr>
        <w:spacing w:line="360" w:lineRule="auto"/>
        <w:jc w:val="both"/>
      </w:pPr>
      <w:r w:rsidRPr="00D10280">
        <w:t>Le serveur web intègre</w:t>
      </w:r>
      <w:r w:rsidR="00653E79">
        <w:t xml:space="preserve"> un pare-feu applicatif (WAF), </w:t>
      </w:r>
      <w:r w:rsidR="00653E79" w:rsidRPr="00D10280">
        <w:t>des</w:t>
      </w:r>
      <w:r w:rsidRPr="00D10280">
        <w:t xml:space="preserve"> Certificat SSL, </w:t>
      </w:r>
      <w:r w:rsidR="00287174">
        <w:t xml:space="preserve">qui activent le protocole HTTPS </w:t>
      </w:r>
      <w:r w:rsidRPr="00D10280">
        <w:t>pour une liaison chiffrée</w:t>
      </w:r>
      <w:r w:rsidR="00287174">
        <w:t>,</w:t>
      </w:r>
      <w:r w:rsidRPr="00D10280">
        <w:t xml:space="preserve"> entre un serveur Web et un client Web</w:t>
      </w:r>
    </w:p>
    <w:p w14:paraId="1C7EAC3A" w14:textId="1D23974A" w:rsidR="00D10280" w:rsidRPr="00653E79" w:rsidRDefault="00FB3BD8" w:rsidP="000C7F56">
      <w:pPr>
        <w:pStyle w:val="Sansinterligne"/>
        <w:numPr>
          <w:ilvl w:val="0"/>
          <w:numId w:val="12"/>
        </w:numPr>
        <w:spacing w:line="360" w:lineRule="auto"/>
        <w:jc w:val="both"/>
      </w:pPr>
      <w:r>
        <w:t>Le SSMS</w:t>
      </w:r>
      <w:r w:rsidR="00D10280">
        <w:t xml:space="preserve"> SQL Server incorpore une politique de </w:t>
      </w:r>
      <w:r w:rsidR="0071652F">
        <w:t>Backup, dans le but d’</w:t>
      </w:r>
      <w:r w:rsidR="0071652F">
        <w:rPr>
          <w:rFonts w:cs="Arial"/>
          <w:color w:val="222222"/>
          <w:shd w:val="clear" w:color="auto" w:fill="FFFFFF"/>
        </w:rPr>
        <w:t>empêcher la perte de données en assurant des sauvegardes régulières et automatiques ainsi qu'une restauration fiable des sauvegardes.</w:t>
      </w:r>
    </w:p>
    <w:p w14:paraId="796FB71D" w14:textId="4D25F10E" w:rsidR="00653E79" w:rsidRPr="0071652F" w:rsidRDefault="00653E79" w:rsidP="000C7F56">
      <w:pPr>
        <w:pStyle w:val="Sansinterligne"/>
        <w:numPr>
          <w:ilvl w:val="0"/>
          <w:numId w:val="12"/>
        </w:numPr>
        <w:spacing w:line="360" w:lineRule="auto"/>
        <w:jc w:val="both"/>
      </w:pPr>
      <w:r>
        <w:rPr>
          <w:rFonts w:cs="Arial"/>
          <w:color w:val="222222"/>
          <w:shd w:val="clear" w:color="auto" w:fill="FFFFFF"/>
        </w:rPr>
        <w:t>Le serveur de base de donnée primaire réplique (Mirroring) les données sur serveur</w:t>
      </w:r>
      <w:r w:rsidR="005569AF">
        <w:rPr>
          <w:rFonts w:cs="Arial"/>
          <w:color w:val="222222"/>
          <w:shd w:val="clear" w:color="auto" w:fill="FFFFFF"/>
        </w:rPr>
        <w:t xml:space="preserve"> secondaire permettant la reprise d’activité en cas de pannes  </w:t>
      </w:r>
    </w:p>
    <w:p w14:paraId="5DD8C87E" w14:textId="0F73D441" w:rsidR="002B489A" w:rsidRPr="004F44E9" w:rsidRDefault="00DF4AAF" w:rsidP="000C7F56">
      <w:pPr>
        <w:pStyle w:val="Sansinterligne"/>
        <w:numPr>
          <w:ilvl w:val="0"/>
          <w:numId w:val="24"/>
        </w:numPr>
        <w:spacing w:line="360" w:lineRule="auto"/>
        <w:jc w:val="both"/>
      </w:pPr>
      <w:r w:rsidRPr="00DF4AAF">
        <w:t xml:space="preserve">Le contrôleur de domaine </w:t>
      </w:r>
      <w:r>
        <w:t>garanti l’authentification des clients, veille</w:t>
      </w:r>
      <w:r w:rsidRPr="00DF4AAF">
        <w:t xml:space="preserve"> à l’application des straté</w:t>
      </w:r>
      <w:r>
        <w:t>gies de groupe et stocke</w:t>
      </w:r>
      <w:r w:rsidRPr="00DF4AAF">
        <w:t xml:space="preserve"> une copie de l’annuaire Active Directory.</w:t>
      </w:r>
    </w:p>
    <w:p w14:paraId="39820291" w14:textId="59EC6B3D" w:rsidR="00096C4B" w:rsidRDefault="009657DF" w:rsidP="000C7F56">
      <w:pPr>
        <w:pStyle w:val="Titre1"/>
        <w:jc w:val="both"/>
      </w:pPr>
      <w:r w:rsidRPr="004F44E9">
        <w:t>Problématique</w:t>
      </w:r>
    </w:p>
    <w:p w14:paraId="13542DF9" w14:textId="5E1E64F9" w:rsidR="000B6419" w:rsidRDefault="000B6419" w:rsidP="000C7F56">
      <w:pPr>
        <w:pStyle w:val="Sansinterligne"/>
        <w:spacing w:line="360" w:lineRule="auto"/>
        <w:jc w:val="both"/>
      </w:pPr>
    </w:p>
    <w:p w14:paraId="4F148544" w14:textId="2D483720" w:rsidR="00CA5C1C" w:rsidRDefault="00CA5C1C" w:rsidP="000C7F56">
      <w:pPr>
        <w:pStyle w:val="Sansinterligne"/>
        <w:spacing w:line="360" w:lineRule="auto"/>
        <w:ind w:left="708"/>
        <w:jc w:val="both"/>
      </w:pPr>
      <w:r>
        <w:t xml:space="preserve">CERGI SA fournit aux banques et établissements financiers des progiciels de gestion bancaire intégrés, complets, performant et fortement paramétrable.  Ses solutions sont utilisées par plusieurs institution financières dans plusieurs pays d’Afrique. Par conséquent, son architecture cloud devrais :  </w:t>
      </w:r>
    </w:p>
    <w:p w14:paraId="46778A23" w14:textId="2586B5E7" w:rsidR="00CA5C1C" w:rsidRDefault="00FF335F" w:rsidP="000C7F56">
      <w:pPr>
        <w:pStyle w:val="Sansinterligne"/>
        <w:numPr>
          <w:ilvl w:val="0"/>
          <w:numId w:val="27"/>
        </w:numPr>
        <w:spacing w:line="360" w:lineRule="auto"/>
        <w:jc w:val="both"/>
      </w:pPr>
      <w:r>
        <w:t>Être</w:t>
      </w:r>
      <w:r w:rsidR="00CA5C1C">
        <w:t xml:space="preserve"> Hautement disponible</w:t>
      </w:r>
    </w:p>
    <w:p w14:paraId="76F7878A" w14:textId="713F8CF5" w:rsidR="00CA5C1C" w:rsidRDefault="00FF335F" w:rsidP="000C7F56">
      <w:pPr>
        <w:pStyle w:val="Sansinterligne"/>
        <w:numPr>
          <w:ilvl w:val="0"/>
          <w:numId w:val="27"/>
        </w:numPr>
        <w:spacing w:line="360" w:lineRule="auto"/>
        <w:jc w:val="both"/>
      </w:pPr>
      <w:r>
        <w:t>Être</w:t>
      </w:r>
      <w:r w:rsidR="00CA5C1C">
        <w:t xml:space="preserve"> résilient c’est-à-dire assurer</w:t>
      </w:r>
      <w:r w:rsidR="00CA5C1C" w:rsidRPr="00CA5C1C">
        <w:t xml:space="preserve"> la continuité de son système d’information, même en cas de panne matérielle, de surcharge d’activité, de piratage informatique ou de tout autre incident</w:t>
      </w:r>
      <w:r w:rsidR="00CA5C1C">
        <w:rPr>
          <w:rFonts w:cs="Arial"/>
          <w:color w:val="555555"/>
          <w:shd w:val="clear" w:color="auto" w:fill="FFFFFF"/>
        </w:rPr>
        <w:t>.</w:t>
      </w:r>
    </w:p>
    <w:p w14:paraId="57F5779A" w14:textId="08973723" w:rsidR="00CA5C1C" w:rsidRDefault="00FF335F" w:rsidP="000C7F56">
      <w:pPr>
        <w:pStyle w:val="Sansinterligne"/>
        <w:numPr>
          <w:ilvl w:val="0"/>
          <w:numId w:val="27"/>
        </w:numPr>
        <w:spacing w:line="360" w:lineRule="auto"/>
        <w:jc w:val="both"/>
      </w:pPr>
      <w:r>
        <w:t>Offrir</w:t>
      </w:r>
      <w:r w:rsidR="00CA5C1C">
        <w:t xml:space="preserve"> une bonne reprise d’activité</w:t>
      </w:r>
    </w:p>
    <w:p w14:paraId="112E8F92" w14:textId="3663227F" w:rsidR="002B489A" w:rsidRDefault="00FF335F" w:rsidP="000C7F56">
      <w:pPr>
        <w:pStyle w:val="Sansinterligne"/>
        <w:numPr>
          <w:ilvl w:val="0"/>
          <w:numId w:val="27"/>
        </w:numPr>
        <w:spacing w:line="360" w:lineRule="auto"/>
        <w:jc w:val="both"/>
      </w:pPr>
      <w:r>
        <w:t>Et</w:t>
      </w:r>
      <w:r w:rsidR="002B489A">
        <w:t xml:space="preserve"> être évolutive </w:t>
      </w:r>
    </w:p>
    <w:p w14:paraId="11E7B003" w14:textId="013FA97C" w:rsidR="002B489A" w:rsidRDefault="00D74220" w:rsidP="00547C7F">
      <w:pPr>
        <w:pStyle w:val="Sansinterligne"/>
        <w:spacing w:line="360" w:lineRule="auto"/>
        <w:ind w:left="1416"/>
        <w:jc w:val="both"/>
      </w:pPr>
      <w:r>
        <w:object w:dxaOrig="10215" w:dyaOrig="7066" w14:anchorId="762B7BD4">
          <v:shape id="_x0000_i1026" type="#_x0000_t75" style="width:339.35pt;height:128.95pt" o:ole="">
            <v:imagedata r:id="rId37" o:title=""/>
          </v:shape>
          <o:OLEObject Type="Embed" ProgID="Visio.Drawing.15" ShapeID="_x0000_i1026" DrawAspect="Content" ObjectID="_1660672448" r:id="rId38"/>
        </w:object>
      </w:r>
    </w:p>
    <w:p w14:paraId="12295A20" w14:textId="76BAC52E" w:rsidR="002B489A" w:rsidRDefault="002B489A" w:rsidP="000C7F56">
      <w:pPr>
        <w:pStyle w:val="Sansinterligne"/>
        <w:spacing w:line="360" w:lineRule="auto"/>
        <w:jc w:val="both"/>
      </w:pPr>
    </w:p>
    <w:p w14:paraId="49184791" w14:textId="4AA77EDD" w:rsidR="00E846DD" w:rsidRPr="00E846DD" w:rsidRDefault="00FC78B5" w:rsidP="000C7F56">
      <w:pPr>
        <w:pStyle w:val="Sansinterligne"/>
        <w:spacing w:line="360" w:lineRule="auto"/>
        <w:jc w:val="both"/>
      </w:pPr>
      <w:r>
        <w:lastRenderedPageBreak/>
        <w:t>Cependant,</w:t>
      </w:r>
      <w:r w:rsidR="00096BDF">
        <w:t xml:space="preserve"> Avec l’augmentation de ses clients, la demande de </w:t>
      </w:r>
      <w:r w:rsidR="007E0BD7">
        <w:t xml:space="preserve">ressource informatique à accrus, </w:t>
      </w:r>
      <w:r w:rsidR="00096BDF">
        <w:t>CERGI</w:t>
      </w:r>
      <w:r>
        <w:t xml:space="preserve"> </w:t>
      </w:r>
      <w:r w:rsidR="007E0BD7">
        <w:t>SA fait face à une explosion du besoin de la puissance de calcul et de stockage des données.</w:t>
      </w:r>
      <w:r>
        <w:t xml:space="preserve"> Le</w:t>
      </w:r>
      <w:r w:rsidR="00E846DD">
        <w:t xml:space="preserve"> temps de latence des applications devient trop élevé, or l</w:t>
      </w:r>
      <w:r w:rsidR="00E846DD" w:rsidRPr="00E846DD">
        <w:t xml:space="preserve">es affaires se basent sur </w:t>
      </w:r>
      <w:r w:rsidR="00E846DD">
        <w:t>la rapidité des échanges, et les</w:t>
      </w:r>
      <w:r w:rsidR="00E846DD" w:rsidRPr="00E846DD">
        <w:t xml:space="preserve"> cl</w:t>
      </w:r>
      <w:r>
        <w:t xml:space="preserve">ients n’en demandent pas moins ; </w:t>
      </w:r>
      <w:r w:rsidRPr="00E846DD">
        <w:t>chaque</w:t>
      </w:r>
      <w:r w:rsidR="00E846DD" w:rsidRPr="00E846DD">
        <w:t xml:space="preserve"> moment perdu aura des répercussions sur leurs revenus</w:t>
      </w:r>
      <w:r w:rsidR="00E846DD">
        <w:t>.</w:t>
      </w:r>
    </w:p>
    <w:p w14:paraId="0A7479DD" w14:textId="77777777" w:rsidR="00FC78B5" w:rsidRDefault="00A42D85" w:rsidP="000C7F56">
      <w:pPr>
        <w:pStyle w:val="Sansinterligne"/>
        <w:numPr>
          <w:ilvl w:val="0"/>
          <w:numId w:val="24"/>
        </w:numPr>
        <w:spacing w:line="360" w:lineRule="auto"/>
        <w:jc w:val="both"/>
      </w:pPr>
      <w:r>
        <w:t xml:space="preserve">Le </w:t>
      </w:r>
      <w:r w:rsidR="00982955">
        <w:t xml:space="preserve">stockage disponible se </w:t>
      </w:r>
      <w:r w:rsidR="00FC78B5">
        <w:t>saturent</w:t>
      </w:r>
    </w:p>
    <w:p w14:paraId="42776EAF" w14:textId="571BD74A" w:rsidR="00FC78B5" w:rsidRDefault="00FC78B5" w:rsidP="000C7F56">
      <w:pPr>
        <w:pStyle w:val="Sansinterligne"/>
        <w:numPr>
          <w:ilvl w:val="0"/>
          <w:numId w:val="24"/>
        </w:numPr>
        <w:spacing w:line="360" w:lineRule="auto"/>
        <w:jc w:val="both"/>
        <w:rPr>
          <w:rFonts w:cs="Arial"/>
          <w:color w:val="666666"/>
          <w:sz w:val="27"/>
          <w:szCs w:val="27"/>
          <w:shd w:val="clear" w:color="auto" w:fill="FFFFFF"/>
        </w:rPr>
      </w:pPr>
      <w:r>
        <w:t>Le</w:t>
      </w:r>
      <w:r w:rsidR="00003CEE">
        <w:t xml:space="preserve"> Délais de réponse</w:t>
      </w:r>
      <w:r w:rsidR="00A42D85" w:rsidRPr="00A42D85">
        <w:t xml:space="preserve"> s’accrois</w:t>
      </w:r>
      <w:r w:rsidR="00A42D85">
        <w:t xml:space="preserve"> </w:t>
      </w:r>
      <w:r w:rsidR="00E846DD">
        <w:t xml:space="preserve">entrainant parfois </w:t>
      </w:r>
      <w:r w:rsidR="00A42D85">
        <w:t xml:space="preserve">à une </w:t>
      </w:r>
      <w:r w:rsidR="00A42D85" w:rsidRPr="00A42D85">
        <w:t xml:space="preserve">perte de </w:t>
      </w:r>
      <w:r w:rsidR="001E2EB1" w:rsidRPr="00A42D85">
        <w:t>connectivité</w:t>
      </w:r>
      <w:r w:rsidR="001E2EB1">
        <w:rPr>
          <w:rFonts w:cs="Arial"/>
          <w:color w:val="666666"/>
          <w:sz w:val="27"/>
          <w:szCs w:val="27"/>
          <w:shd w:val="clear" w:color="auto" w:fill="FFFFFF"/>
        </w:rPr>
        <w:t>.</w:t>
      </w:r>
    </w:p>
    <w:p w14:paraId="321944D2" w14:textId="0759B53C" w:rsidR="00FC78B5" w:rsidRDefault="001E2EB1" w:rsidP="000C7F56">
      <w:pPr>
        <w:pStyle w:val="Sansinterligne"/>
        <w:numPr>
          <w:ilvl w:val="0"/>
          <w:numId w:val="24"/>
        </w:numPr>
        <w:spacing w:line="360" w:lineRule="auto"/>
        <w:jc w:val="both"/>
      </w:pPr>
      <w:r>
        <w:t>La</w:t>
      </w:r>
      <w:r w:rsidR="00A42D85">
        <w:t xml:space="preserve"> </w:t>
      </w:r>
      <w:r>
        <w:t>performance,</w:t>
      </w:r>
      <w:r>
        <w:rPr>
          <w:rFonts w:cs="Arial"/>
          <w:color w:val="444444"/>
          <w:shd w:val="clear" w:color="auto" w:fill="FFFFFF"/>
        </w:rPr>
        <w:t xml:space="preserve"> la </w:t>
      </w:r>
      <w:r w:rsidRPr="001E2EB1">
        <w:t xml:space="preserve">qualité et la continuité de </w:t>
      </w:r>
      <w:r w:rsidR="00D15098" w:rsidRPr="001E2EB1">
        <w:t>service</w:t>
      </w:r>
      <w:r w:rsidR="00D15098">
        <w:t xml:space="preserve"> est</w:t>
      </w:r>
      <w:r w:rsidR="00A42D85">
        <w:t xml:space="preserve"> mis en </w:t>
      </w:r>
      <w:r w:rsidR="00D15098">
        <w:t>cause.</w:t>
      </w:r>
    </w:p>
    <w:p w14:paraId="178A7F76" w14:textId="30753BDB" w:rsidR="00421DE2" w:rsidRDefault="00421DE2" w:rsidP="000C7F56">
      <w:pPr>
        <w:pStyle w:val="Sansinterligne"/>
        <w:spacing w:line="360" w:lineRule="auto"/>
        <w:jc w:val="both"/>
      </w:pPr>
      <w:r>
        <w:t>Face</w:t>
      </w:r>
      <w:r w:rsidR="00003CEE">
        <w:t xml:space="preserve"> à ces</w:t>
      </w:r>
      <w:r>
        <w:t xml:space="preserve"> défis, l’ordre du jour serai de r</w:t>
      </w:r>
      <w:r w:rsidR="00EB4296">
        <w:t>echercher des solutions pouvant</w:t>
      </w:r>
      <w:r>
        <w:t xml:space="preserve"> boosté le fonctionnement du système d’information de CERGI SA.</w:t>
      </w:r>
    </w:p>
    <w:p w14:paraId="1B46F9B7" w14:textId="649612A8" w:rsidR="00CA5C1C" w:rsidRDefault="00D15098" w:rsidP="000C7F56">
      <w:pPr>
        <w:pStyle w:val="Sansinterligne"/>
        <w:spacing w:line="360" w:lineRule="auto"/>
        <w:jc w:val="both"/>
      </w:pPr>
      <w:r>
        <w:t xml:space="preserve"> D’où</w:t>
      </w:r>
      <w:r w:rsidR="008B3719">
        <w:t xml:space="preserve"> le besoin « d’optimisation de l’architectur</w:t>
      </w:r>
      <w:r w:rsidR="006004B9">
        <w:t>e cloud Computing de CERGI</w:t>
      </w:r>
      <w:r w:rsidR="008B3719">
        <w:t xml:space="preserve"> SA </w:t>
      </w:r>
      <w:r w:rsidR="00421DE2">
        <w:t>», de migrer vers</w:t>
      </w:r>
      <w:r>
        <w:t xml:space="preserve"> une solution </w:t>
      </w:r>
      <w:r w:rsidR="00421DE2">
        <w:t xml:space="preserve">de cloud computing </w:t>
      </w:r>
      <w:r>
        <w:t>assurant</w:t>
      </w:r>
      <w:r w:rsidR="00421DE2">
        <w:t xml:space="preserve"> les exigences des clients actuel</w:t>
      </w:r>
      <w:r w:rsidR="00865553">
        <w:t>s</w:t>
      </w:r>
      <w:r w:rsidR="00421DE2">
        <w:t xml:space="preserve"> et ceux futur</w:t>
      </w:r>
      <w:r w:rsidR="00865553">
        <w:t>s</w:t>
      </w:r>
      <w:r w:rsidR="00421DE2">
        <w:t>.</w:t>
      </w:r>
    </w:p>
    <w:p w14:paraId="080988DB" w14:textId="77777777" w:rsidR="00CA5C1C" w:rsidRDefault="00CA5C1C" w:rsidP="000C7F56">
      <w:pPr>
        <w:pStyle w:val="Sansinterligne"/>
        <w:spacing w:line="360" w:lineRule="auto"/>
        <w:jc w:val="both"/>
      </w:pPr>
    </w:p>
    <w:p w14:paraId="27B3DD66" w14:textId="42B32CD6" w:rsidR="00934E9F" w:rsidRPr="0089721D" w:rsidRDefault="00934E9F" w:rsidP="000C7F56">
      <w:pPr>
        <w:pStyle w:val="Titre1"/>
        <w:jc w:val="both"/>
      </w:pPr>
      <w:r w:rsidRPr="00934E9F">
        <w:rPr>
          <w:u w:val="none"/>
        </w:rPr>
        <w:t xml:space="preserve">       </w:t>
      </w:r>
      <w:r>
        <w:t>Intérêt du sujet</w:t>
      </w:r>
      <w:r w:rsidR="007B10A5">
        <w:rPr>
          <w:u w:val="none"/>
        </w:rPr>
        <w:t xml:space="preserve">          </w:t>
      </w:r>
      <w:r w:rsidR="007B10A5" w:rsidRPr="007B10A5">
        <w:rPr>
          <w:u w:val="none"/>
        </w:rPr>
        <w:t xml:space="preserve">   </w:t>
      </w:r>
    </w:p>
    <w:p w14:paraId="277BB5BC" w14:textId="1B36CCFF" w:rsidR="004368B3" w:rsidRDefault="00934E9F" w:rsidP="000C7F56">
      <w:pPr>
        <w:pStyle w:val="Titre1"/>
        <w:jc w:val="both"/>
      </w:pPr>
      <w:r>
        <w:rPr>
          <w:u w:val="none"/>
        </w:rPr>
        <w:t xml:space="preserve"> </w:t>
      </w:r>
      <w:r w:rsidR="007B10A5">
        <w:t>Objectif</w:t>
      </w:r>
      <w:r w:rsidR="007B10A5" w:rsidRPr="007B10A5">
        <w:rPr>
          <w:u w:val="none"/>
        </w:rPr>
        <w:t xml:space="preserve">              </w:t>
      </w:r>
    </w:p>
    <w:p w14:paraId="313E5527" w14:textId="4D56DAE2" w:rsidR="004F0BF1" w:rsidRPr="004F0BF1" w:rsidRDefault="004368B3" w:rsidP="000C7F56">
      <w:pPr>
        <w:pStyle w:val="Sansinterligne"/>
        <w:spacing w:line="360" w:lineRule="auto"/>
        <w:jc w:val="both"/>
      </w:pPr>
      <w:r w:rsidRPr="004368B3">
        <w:t xml:space="preserve">L'optimisation du cloud </w:t>
      </w:r>
      <w:r w:rsidR="004F3694">
        <w:t>computing de CERGI SA</w:t>
      </w:r>
      <w:r>
        <w:t>, signifie</w:t>
      </w:r>
      <w:r w:rsidRPr="004368B3">
        <w:t xml:space="preserve"> réduire les dépenses liées au cloud et amé</w:t>
      </w:r>
      <w:r>
        <w:t>liorer ses performances</w:t>
      </w:r>
      <w:r w:rsidRPr="004368B3">
        <w:t xml:space="preserve">, tout en garantissant le maintien d'un environnement informatique </w:t>
      </w:r>
      <w:r w:rsidR="007E0BD7" w:rsidRPr="004368B3">
        <w:t>sécurisé.</w:t>
      </w:r>
      <w:r w:rsidR="007E0BD7" w:rsidRPr="007E0BD7">
        <w:t xml:space="preserve"> En effet, le cloud doit fournir un très haut niveau de service et </w:t>
      </w:r>
      <w:r w:rsidR="007B10A5">
        <w:t xml:space="preserve">une meilleure disponibilité. </w:t>
      </w:r>
      <w:r w:rsidR="00934E9F">
        <w:t>La</w:t>
      </w:r>
      <w:r>
        <w:t xml:space="preserve"> vision</w:t>
      </w:r>
      <w:r w:rsidR="00934E9F">
        <w:t xml:space="preserve"> sera</w:t>
      </w:r>
      <w:r w:rsidR="007B10A5">
        <w:t xml:space="preserve"> </w:t>
      </w:r>
      <w:r w:rsidR="00934E9F">
        <w:t>donc de</w:t>
      </w:r>
      <w:r w:rsidR="003D689C">
        <w:t xml:space="preserve"> </w:t>
      </w:r>
      <w:r w:rsidR="003D689C" w:rsidRPr="004F0BF1">
        <w:t>mettre</w:t>
      </w:r>
      <w:r w:rsidR="00805DB7" w:rsidRPr="004F0BF1">
        <w:t xml:space="preserve"> en place </w:t>
      </w:r>
      <w:r w:rsidR="004F0BF1" w:rsidRPr="004F0BF1">
        <w:t>une meilleure solution de Datacenter ou de cloud computing offrant un meilleur rapport performance/prix. Cette solution devrait pouvoir répondre au</w:t>
      </w:r>
      <w:r w:rsidR="004F0BF1">
        <w:t xml:space="preserve">x objectifs </w:t>
      </w:r>
      <w:r w:rsidR="004F0BF1" w:rsidRPr="004F0BF1">
        <w:t>suivant</w:t>
      </w:r>
      <w:r w:rsidR="004F0BF1">
        <w:t>s</w:t>
      </w:r>
      <w:r w:rsidR="004F0BF1" w:rsidRPr="004F0BF1">
        <w:t> :</w:t>
      </w:r>
    </w:p>
    <w:p w14:paraId="51C47C16" w14:textId="00A592CE" w:rsidR="004F0BF1" w:rsidRPr="004F0BF1" w:rsidRDefault="004F0BF1" w:rsidP="000C7F56">
      <w:pPr>
        <w:pStyle w:val="Sansinterligne"/>
        <w:numPr>
          <w:ilvl w:val="0"/>
          <w:numId w:val="14"/>
        </w:numPr>
        <w:spacing w:line="360" w:lineRule="auto"/>
        <w:jc w:val="both"/>
      </w:pPr>
      <w:r w:rsidRPr="004F0BF1">
        <w:t xml:space="preserve">Optimiser les ressources de </w:t>
      </w:r>
      <w:r w:rsidR="00AC7B57" w:rsidRPr="004F0BF1">
        <w:t>stockage</w:t>
      </w:r>
      <w:r w:rsidR="00AC7B57">
        <w:t xml:space="preserve"> des serveurs</w:t>
      </w:r>
    </w:p>
    <w:p w14:paraId="66B848A0" w14:textId="6F23E9B5" w:rsidR="00455488" w:rsidRPr="004F0BF1" w:rsidRDefault="00AC7B57" w:rsidP="00CD17D1">
      <w:pPr>
        <w:pStyle w:val="Sansinterligne"/>
        <w:numPr>
          <w:ilvl w:val="0"/>
          <w:numId w:val="14"/>
        </w:numPr>
        <w:spacing w:line="360" w:lineRule="auto"/>
        <w:jc w:val="both"/>
      </w:pPr>
      <w:r>
        <w:t>Optimiser</w:t>
      </w:r>
      <w:r w:rsidR="004F0BF1" w:rsidRPr="001F7709">
        <w:t xml:space="preserve"> </w:t>
      </w:r>
      <w:r w:rsidR="004368B3" w:rsidRPr="001F7709">
        <w:t>l</w:t>
      </w:r>
      <w:r w:rsidR="004F0BF1" w:rsidRPr="001F7709">
        <w:t>es qualités des services</w:t>
      </w:r>
      <w:r w:rsidR="00CD17D1">
        <w:t xml:space="preserve"> Web et de base de données</w:t>
      </w:r>
      <w:r w:rsidR="00DE6FB6">
        <w:t xml:space="preserve">  </w:t>
      </w:r>
    </w:p>
    <w:p w14:paraId="3BBA9CA6" w14:textId="10049FA3" w:rsidR="004F0BF1" w:rsidRDefault="004F0BF1" w:rsidP="000C7F56">
      <w:pPr>
        <w:pStyle w:val="Sansinterligne"/>
        <w:numPr>
          <w:ilvl w:val="0"/>
          <w:numId w:val="14"/>
        </w:numPr>
        <w:spacing w:line="360" w:lineRule="auto"/>
        <w:jc w:val="both"/>
      </w:pPr>
      <w:r w:rsidRPr="004F0BF1">
        <w:t>Mettre en place des meilleures mesures</w:t>
      </w:r>
      <w:r w:rsidR="00805DB7" w:rsidRPr="004F0BF1">
        <w:t xml:space="preserve"> de sécurité informatique pour protéger les données. A minima, il convient de chiffrer les flux de données entrants et sortants du Cloud. </w:t>
      </w:r>
    </w:p>
    <w:p w14:paraId="1348AF17" w14:textId="3ED25A2D" w:rsidR="00E11854" w:rsidRDefault="00E11854" w:rsidP="00E11854">
      <w:pPr>
        <w:pStyle w:val="Sansinterligne"/>
        <w:numPr>
          <w:ilvl w:val="0"/>
          <w:numId w:val="14"/>
        </w:numPr>
        <w:spacing w:line="360" w:lineRule="auto"/>
        <w:jc w:val="both"/>
      </w:pPr>
      <w:r>
        <w:t>Instaurer des mesures de détections de performance et d’anomalies.</w:t>
      </w:r>
    </w:p>
    <w:p w14:paraId="26DA36C8" w14:textId="65D4DB43" w:rsidR="00E11854" w:rsidRDefault="00E11854" w:rsidP="00E11854">
      <w:pPr>
        <w:pStyle w:val="Sansinterligne"/>
        <w:numPr>
          <w:ilvl w:val="0"/>
          <w:numId w:val="14"/>
        </w:numPr>
        <w:spacing w:line="360" w:lineRule="auto"/>
        <w:jc w:val="both"/>
      </w:pPr>
      <w:r>
        <w:t xml:space="preserve">Mettre en œuvre des méthodes de migration et </w:t>
      </w:r>
      <w:r w:rsidR="00C05A4C">
        <w:t>de backup sur les instances SQL</w:t>
      </w:r>
    </w:p>
    <w:p w14:paraId="3B2DBD7D" w14:textId="71A9C33A" w:rsidR="00C05A4C" w:rsidRDefault="00C05A4C" w:rsidP="00E11854">
      <w:pPr>
        <w:pStyle w:val="Sansinterligne"/>
        <w:numPr>
          <w:ilvl w:val="0"/>
          <w:numId w:val="14"/>
        </w:numPr>
        <w:spacing w:line="360" w:lineRule="auto"/>
        <w:jc w:val="both"/>
      </w:pPr>
      <w:r>
        <w:t xml:space="preserve">Optimiser les ressources allouées aux instances SQL en fonction des demandes </w:t>
      </w:r>
    </w:p>
    <w:p w14:paraId="134D3613" w14:textId="7E5FA2A5" w:rsidR="00D934BF" w:rsidRDefault="00D934BF" w:rsidP="000C7F56">
      <w:pPr>
        <w:pStyle w:val="Sansinterligne"/>
        <w:numPr>
          <w:ilvl w:val="0"/>
          <w:numId w:val="14"/>
        </w:numPr>
        <w:spacing w:line="360" w:lineRule="auto"/>
        <w:jc w:val="both"/>
      </w:pPr>
      <w:r>
        <w:t xml:space="preserve">Migrer les systèmes d’exploitations des serveurs vers des versions plus récente </w:t>
      </w:r>
    </w:p>
    <w:p w14:paraId="592D6016" w14:textId="7AA5D064" w:rsidR="0040119B" w:rsidRDefault="0040119B" w:rsidP="000C7F56">
      <w:pPr>
        <w:pStyle w:val="Sansinterligne"/>
        <w:numPr>
          <w:ilvl w:val="0"/>
          <w:numId w:val="26"/>
        </w:numPr>
        <w:spacing w:line="360" w:lineRule="auto"/>
        <w:jc w:val="both"/>
        <w:rPr>
          <w:rStyle w:val="lev"/>
          <w:b w:val="0"/>
          <w:bCs w:val="0"/>
        </w:rPr>
      </w:pPr>
      <w:r>
        <w:rPr>
          <w:rStyle w:val="lev"/>
          <w:b w:val="0"/>
          <w:bCs w:val="0"/>
        </w:rPr>
        <w:lastRenderedPageBreak/>
        <w:t xml:space="preserve">Installer des mécanismes </w:t>
      </w:r>
      <w:r w:rsidRPr="0040119B">
        <w:rPr>
          <w:rStyle w:val="lev"/>
          <w:b w:val="0"/>
          <w:bCs w:val="0"/>
        </w:rPr>
        <w:t xml:space="preserve">de </w:t>
      </w:r>
      <w:r>
        <w:rPr>
          <w:rStyle w:val="lev"/>
          <w:b w:val="0"/>
          <w:bCs w:val="0"/>
        </w:rPr>
        <w:t>redondance</w:t>
      </w:r>
      <w:r w:rsidRPr="0040119B">
        <w:rPr>
          <w:rStyle w:val="lev"/>
          <w:b w:val="0"/>
          <w:bCs w:val="0"/>
        </w:rPr>
        <w:t xml:space="preserve"> approprié</w:t>
      </w:r>
      <w:r>
        <w:rPr>
          <w:rStyle w:val="lev"/>
          <w:b w:val="0"/>
          <w:bCs w:val="0"/>
        </w:rPr>
        <w:t>, afin</w:t>
      </w:r>
      <w:r w:rsidR="00437CFA">
        <w:rPr>
          <w:rStyle w:val="lev"/>
          <w:b w:val="0"/>
          <w:bCs w:val="0"/>
        </w:rPr>
        <w:t xml:space="preserve"> d’anticiper</w:t>
      </w:r>
      <w:r>
        <w:rPr>
          <w:rStyle w:val="lev"/>
          <w:b w:val="0"/>
          <w:bCs w:val="0"/>
        </w:rPr>
        <w:t xml:space="preserve"> toute perte de donnée</w:t>
      </w:r>
      <w:r w:rsidR="00437CFA">
        <w:rPr>
          <w:rStyle w:val="lev"/>
          <w:b w:val="0"/>
          <w:bCs w:val="0"/>
        </w:rPr>
        <w:t>s</w:t>
      </w:r>
      <w:r>
        <w:rPr>
          <w:rStyle w:val="lev"/>
          <w:b w:val="0"/>
          <w:bCs w:val="0"/>
        </w:rPr>
        <w:t>.</w:t>
      </w:r>
    </w:p>
    <w:p w14:paraId="69CB3E1E" w14:textId="25A1A78E" w:rsidR="00765BC2" w:rsidRDefault="00934E9F" w:rsidP="000C7F56">
      <w:pPr>
        <w:pStyle w:val="Titre1"/>
        <w:jc w:val="both"/>
        <w:rPr>
          <w:rStyle w:val="lev"/>
          <w:b/>
          <w:bCs w:val="0"/>
        </w:rPr>
      </w:pPr>
      <w:r>
        <w:t>Résultats attendus</w:t>
      </w:r>
    </w:p>
    <w:p w14:paraId="3B77FCE2" w14:textId="0750D764" w:rsidR="00E237F6" w:rsidRDefault="00D0774D" w:rsidP="000C7F56">
      <w:pPr>
        <w:pStyle w:val="Sansinterligne"/>
        <w:spacing w:line="360" w:lineRule="auto"/>
        <w:jc w:val="both"/>
        <w:rPr>
          <w:rFonts w:ascii="LMRoman12-Regular" w:hAnsi="LMRoman12-Regular" w:cs="LMRoman12-Regular"/>
          <w:szCs w:val="24"/>
        </w:rPr>
      </w:pPr>
      <w:r w:rsidRPr="00FF34BD">
        <w:rPr>
          <w:rFonts w:ascii="LMRoman12-Regular" w:hAnsi="LMRoman12-Regular" w:cs="LMRoman12-Regular"/>
          <w:szCs w:val="24"/>
        </w:rPr>
        <w:t>Face aux défis et aux problématiques auxquels</w:t>
      </w:r>
      <w:r w:rsidR="005D2C06">
        <w:rPr>
          <w:rFonts w:ascii="LMRoman12-Regular" w:hAnsi="LMRoman12-Regular" w:cs="LMRoman12-Regular"/>
          <w:szCs w:val="24"/>
        </w:rPr>
        <w:t xml:space="preserve"> fait face CERGI </w:t>
      </w:r>
      <w:r w:rsidR="004F2174">
        <w:rPr>
          <w:rFonts w:ascii="LMRoman12-Regular" w:hAnsi="LMRoman12-Regular" w:cs="LMRoman12-Regular"/>
          <w:szCs w:val="24"/>
        </w:rPr>
        <w:t>SA, les finalités dans le processus d’amélioration de son Cloud computing sont les suivantes :</w:t>
      </w:r>
    </w:p>
    <w:p w14:paraId="64711A78" w14:textId="25E11D74" w:rsidR="008304BA" w:rsidRDefault="003959A7" w:rsidP="000C7F56">
      <w:pPr>
        <w:pStyle w:val="Sansinterligne"/>
        <w:numPr>
          <w:ilvl w:val="0"/>
          <w:numId w:val="9"/>
        </w:numPr>
        <w:spacing w:line="360" w:lineRule="auto"/>
        <w:jc w:val="both"/>
      </w:pPr>
      <w:r>
        <w:t>Offrir une e</w:t>
      </w:r>
      <w:r w:rsidR="004F2174">
        <w:t>xpérience utilisateur inégalée</w:t>
      </w:r>
      <w:r>
        <w:t xml:space="preserve"> à ses clients : cela passe par l’amélioration du temps de réponse des applications, ainsi que l’extension</w:t>
      </w:r>
      <w:r w:rsidR="00003CEE">
        <w:t xml:space="preserve"> éventuel des</w:t>
      </w:r>
      <w:r>
        <w:t xml:space="preserve"> baies de stockage.</w:t>
      </w:r>
    </w:p>
    <w:p w14:paraId="521D0BFC" w14:textId="6140E50D" w:rsidR="003959A7" w:rsidRPr="008304BA" w:rsidRDefault="00CE42FB" w:rsidP="000C7F56">
      <w:pPr>
        <w:pStyle w:val="Sansinterligne"/>
        <w:numPr>
          <w:ilvl w:val="0"/>
          <w:numId w:val="9"/>
        </w:numPr>
        <w:spacing w:line="360" w:lineRule="auto"/>
        <w:jc w:val="both"/>
      </w:pPr>
      <w:r>
        <w:rPr>
          <w:rFonts w:cs="Arial"/>
          <w:color w:val="222222"/>
          <w:shd w:val="clear" w:color="auto" w:fill="FFFFFF"/>
        </w:rPr>
        <w:t xml:space="preserve">Procurer à son cloud une bonne flexibilité : Il convient pour se faire de mettre à jour les serveurs vers des versions de système d’exploitation offrant plus de fonctionnalités </w:t>
      </w:r>
    </w:p>
    <w:p w14:paraId="11A0061B" w14:textId="77777777" w:rsidR="008304BA" w:rsidRPr="00CE42FB" w:rsidRDefault="008304BA" w:rsidP="000C7F56">
      <w:pPr>
        <w:pStyle w:val="Sansinterligne"/>
        <w:spacing w:line="360" w:lineRule="auto"/>
        <w:ind w:left="720"/>
        <w:jc w:val="both"/>
      </w:pPr>
    </w:p>
    <w:p w14:paraId="1FD557DD" w14:textId="796395A6" w:rsidR="00CE42FB" w:rsidRDefault="00CE42FB" w:rsidP="000C7F56">
      <w:pPr>
        <w:pStyle w:val="Sansinterligne"/>
        <w:numPr>
          <w:ilvl w:val="0"/>
          <w:numId w:val="9"/>
        </w:numPr>
        <w:spacing w:line="360" w:lineRule="auto"/>
        <w:jc w:val="both"/>
      </w:pPr>
      <w:r w:rsidRPr="00CE42FB">
        <w:t xml:space="preserve">Se </w:t>
      </w:r>
      <w:r>
        <w:t>réapproprie</w:t>
      </w:r>
      <w:r w:rsidR="008304BA">
        <w:t>r</w:t>
      </w:r>
      <w:r>
        <w:t xml:space="preserve"> certains </w:t>
      </w:r>
      <w:r w:rsidRPr="00CE42FB">
        <w:t>services</w:t>
      </w:r>
      <w:r>
        <w:t xml:space="preserve"> héberger dans son cloud </w:t>
      </w:r>
      <w:r w:rsidR="008304BA">
        <w:t>public par</w:t>
      </w:r>
      <w:r>
        <w:t xml:space="preserve"> </w:t>
      </w:r>
      <w:r w:rsidR="008304BA">
        <w:t>la mise</w:t>
      </w:r>
      <w:r>
        <w:t xml:space="preserve"> en place éventuelle </w:t>
      </w:r>
      <w:r w:rsidR="008304BA">
        <w:t>de nouveaux</w:t>
      </w:r>
      <w:r>
        <w:t xml:space="preserve"> serveur</w:t>
      </w:r>
      <w:r w:rsidR="008304BA">
        <w:t>s</w:t>
      </w:r>
      <w:r>
        <w:t xml:space="preserve"> de stockage</w:t>
      </w:r>
      <w:r w:rsidR="008304BA">
        <w:t xml:space="preserve"> et de base de donnée en vue d’</w:t>
      </w:r>
      <w:r w:rsidR="00CD1246">
        <w:t>avoir mains mise sur l’ensemble des informations souvent sensible</w:t>
      </w:r>
      <w:r w:rsidR="00A67878">
        <w:t>. Au</w:t>
      </w:r>
      <w:r w:rsidR="008304BA">
        <w:t xml:space="preserve"> cas contraire </w:t>
      </w:r>
      <w:r w:rsidR="00A67878">
        <w:t xml:space="preserve">opter pour un hébergement cloud public permettant l’évolutivité de son infrastructure. </w:t>
      </w:r>
    </w:p>
    <w:p w14:paraId="3956CCB2" w14:textId="10C5D0CD" w:rsidR="003267C2" w:rsidRDefault="008304BA" w:rsidP="000C7F56">
      <w:pPr>
        <w:pStyle w:val="Sansinterligne"/>
        <w:numPr>
          <w:ilvl w:val="0"/>
          <w:numId w:val="9"/>
        </w:numPr>
        <w:spacing w:line="360" w:lineRule="auto"/>
        <w:jc w:val="both"/>
      </w:pPr>
      <w:r>
        <w:t>Avoir un flux</w:t>
      </w:r>
      <w:r w:rsidR="00DA129B">
        <w:t xml:space="preserve"> </w:t>
      </w:r>
      <w:r w:rsidR="00355A68">
        <w:t>de données</w:t>
      </w:r>
      <w:r>
        <w:t xml:space="preserve"> </w:t>
      </w:r>
      <w:r w:rsidR="00355A68">
        <w:t>cryptés.</w:t>
      </w:r>
    </w:p>
    <w:p w14:paraId="6735DE35" w14:textId="4A76F637" w:rsidR="007628FD" w:rsidRDefault="008304BA" w:rsidP="007628FD">
      <w:pPr>
        <w:pStyle w:val="Sansinterligne"/>
        <w:numPr>
          <w:ilvl w:val="0"/>
          <w:numId w:val="9"/>
        </w:numPr>
        <w:spacing w:line="360" w:lineRule="auto"/>
        <w:jc w:val="both"/>
      </w:pPr>
      <w:r>
        <w:t xml:space="preserve"> </w:t>
      </w:r>
      <w:r w:rsidR="00A67878">
        <w:t>Et en fin baisser les dépenses liées au maintien de son cloud computing :</w:t>
      </w:r>
      <w:r w:rsidR="003267C2">
        <w:t xml:space="preserve"> en adoptant des solutions performantes et économique dans le temps.   </w:t>
      </w:r>
    </w:p>
    <w:p w14:paraId="5FF3FCC3" w14:textId="2E34BB14" w:rsidR="0084557B" w:rsidRPr="00CE42FB" w:rsidRDefault="0084557B" w:rsidP="0084557B">
      <w:pPr>
        <w:pStyle w:val="Sansinterligne"/>
        <w:spacing w:line="360" w:lineRule="auto"/>
        <w:ind w:left="360"/>
        <w:jc w:val="both"/>
      </w:pPr>
    </w:p>
    <w:p w14:paraId="42B89494" w14:textId="4FC878AD" w:rsidR="00CF7DCB" w:rsidRDefault="00490FF6" w:rsidP="00EB65AE">
      <w:pPr>
        <w:pStyle w:val="Titre1"/>
      </w:pPr>
      <w:r>
        <w:t>Solutions Proposées</w:t>
      </w:r>
    </w:p>
    <w:p w14:paraId="58CA662E" w14:textId="67BECAAD" w:rsidR="000C74C5" w:rsidRPr="0019530D" w:rsidRDefault="000C74C5" w:rsidP="00B6537F">
      <w:pPr>
        <w:pStyle w:val="Sansinterligne"/>
        <w:jc w:val="both"/>
      </w:pPr>
    </w:p>
    <w:p w14:paraId="1C077DF0" w14:textId="7194296D" w:rsidR="009D4EA2" w:rsidRDefault="000C74C5" w:rsidP="00520130">
      <w:pPr>
        <w:pStyle w:val="Sansinterligne"/>
        <w:spacing w:line="360" w:lineRule="auto"/>
        <w:jc w:val="both"/>
      </w:pPr>
      <w:r w:rsidRPr="00B6537F">
        <w:t>L</w:t>
      </w:r>
      <w:r w:rsidR="0019530D" w:rsidRPr="00B6537F">
        <w:t>’</w:t>
      </w:r>
      <w:r w:rsidR="00B6537F" w:rsidRPr="00B6537F">
        <w:t xml:space="preserve">adoption </w:t>
      </w:r>
      <w:r w:rsidR="0019530D" w:rsidRPr="00B6537F">
        <w:t>du</w:t>
      </w:r>
      <w:r w:rsidRPr="00B6537F">
        <w:t> </w:t>
      </w:r>
      <w:hyperlink r:id="rId39" w:history="1">
        <w:r w:rsidR="0019530D" w:rsidRPr="00B6537F">
          <w:rPr>
            <w:rStyle w:val="Lienhypertexte"/>
            <w:color w:val="auto"/>
            <w:u w:val="none"/>
          </w:rPr>
          <w:t xml:space="preserve">Cloud </w:t>
        </w:r>
      </w:hyperlink>
      <w:hyperlink r:id="rId40" w:history="1">
        <w:r w:rsidRPr="00B6537F">
          <w:rPr>
            <w:rStyle w:val="Lienhypertexte"/>
            <w:color w:val="auto"/>
            <w:u w:val="none"/>
          </w:rPr>
          <w:t>hybride</w:t>
        </w:r>
      </w:hyperlink>
      <w:r w:rsidRPr="00B6537F">
        <w:t> </w:t>
      </w:r>
      <w:r w:rsidR="00B6537F">
        <w:t xml:space="preserve">a </w:t>
      </w:r>
      <w:r w:rsidRPr="00B6537F">
        <w:t>d'importantes rép</w:t>
      </w:r>
      <w:r w:rsidR="00B6537F">
        <w:t xml:space="preserve">ercussions sur la </w:t>
      </w:r>
      <w:r w:rsidR="0019530D" w:rsidRPr="00B6537F">
        <w:t xml:space="preserve">conception </w:t>
      </w:r>
      <w:r w:rsidRPr="00B6537F">
        <w:t> </w:t>
      </w:r>
      <w:hyperlink r:id="rId41" w:history="1">
        <w:r w:rsidRPr="00B6537F">
          <w:rPr>
            <w:rStyle w:val="Lienhypertexte"/>
            <w:color w:val="auto"/>
            <w:u w:val="none"/>
          </w:rPr>
          <w:t>réseau</w:t>
        </w:r>
      </w:hyperlink>
      <w:r w:rsidR="007D68F3">
        <w:rPr>
          <w:rStyle w:val="Lienhypertexte"/>
          <w:color w:val="auto"/>
          <w:u w:val="none"/>
        </w:rPr>
        <w:t xml:space="preserve"> et système </w:t>
      </w:r>
      <w:r w:rsidR="007D68F3" w:rsidRPr="00B6537F">
        <w:t>de</w:t>
      </w:r>
      <w:r w:rsidR="0019530D" w:rsidRPr="00B6537F">
        <w:t xml:space="preserve"> CERGI </w:t>
      </w:r>
      <w:r w:rsidR="007D68F3" w:rsidRPr="00B6537F">
        <w:t>SA.</w:t>
      </w:r>
      <w:r w:rsidRPr="00B6537F">
        <w:t xml:space="preserve"> L'émergence de nouveaux goulets d'étranglem</w:t>
      </w:r>
      <w:r w:rsidR="00B6537F" w:rsidRPr="00B6537F">
        <w:t>ent oblige l’entreprise à améliorer la configuration de son architecture en vue d’</w:t>
      </w:r>
      <w:r w:rsidRPr="00B6537F">
        <w:t xml:space="preserve">obtenir les performances </w:t>
      </w:r>
      <w:r w:rsidR="00395FC9">
        <w:t>optimales.</w:t>
      </w:r>
      <w:r w:rsidR="007D5177">
        <w:t xml:space="preserve"> Dans cette perceptive, nous proposons deux niveaux d’optimisation :</w:t>
      </w:r>
    </w:p>
    <w:p w14:paraId="1AD17DCD" w14:textId="58DD2D6C" w:rsidR="002C7B14" w:rsidRDefault="002C7B14" w:rsidP="002C7B14">
      <w:pPr>
        <w:pStyle w:val="Sansinterligne"/>
        <w:numPr>
          <w:ilvl w:val="0"/>
          <w:numId w:val="29"/>
        </w:numPr>
        <w:spacing w:line="360" w:lineRule="auto"/>
        <w:jc w:val="both"/>
      </w:pPr>
      <w:r>
        <w:t>Optimisation de la disponibilité</w:t>
      </w:r>
    </w:p>
    <w:p w14:paraId="38246D04" w14:textId="119D9458" w:rsidR="002C7B14" w:rsidRDefault="002C7B14" w:rsidP="002C7B14">
      <w:pPr>
        <w:pStyle w:val="Sansinterligne"/>
        <w:spacing w:line="360" w:lineRule="auto"/>
        <w:jc w:val="both"/>
      </w:pPr>
      <w:r w:rsidRPr="002C7B14">
        <w:t xml:space="preserve">La haute disponibilité (HA ou High Availability) est un mécanisme qui permet d’assurer la continuité de la fourniture d’un service en qualité normale ou dégradée, même en cas de défaillance d’un équipement ou d’une brique logiciel. </w:t>
      </w:r>
      <w:r>
        <w:t xml:space="preserve">Nous décomposons </w:t>
      </w:r>
      <w:r w:rsidRPr="002C7B14">
        <w:t xml:space="preserve">la </w:t>
      </w:r>
      <w:r w:rsidRPr="002C7B14">
        <w:lastRenderedPageBreak/>
        <w:t>haute disponibilité en deux éléments : le Loadbalancing</w:t>
      </w:r>
      <w:r w:rsidR="00DE2297">
        <w:t xml:space="preserve"> </w:t>
      </w:r>
      <w:r>
        <w:t xml:space="preserve">(la répartition de </w:t>
      </w:r>
      <w:r w:rsidR="00DE2297">
        <w:t>charge)</w:t>
      </w:r>
      <w:r>
        <w:t xml:space="preserve"> </w:t>
      </w:r>
      <w:r w:rsidR="00DE2297">
        <w:t xml:space="preserve">et </w:t>
      </w:r>
      <w:r w:rsidR="00DE2297" w:rsidRPr="002C7B14">
        <w:t>le</w:t>
      </w:r>
      <w:r>
        <w:t xml:space="preserve"> Fail</w:t>
      </w:r>
      <w:r w:rsidR="00DE2297">
        <w:t>over</w:t>
      </w:r>
      <w:r w:rsidR="004E665D">
        <w:t xml:space="preserve"> Clustering (</w:t>
      </w:r>
      <w:r w:rsidR="00DE2297">
        <w:t>le</w:t>
      </w:r>
      <w:r w:rsidR="004E665D">
        <w:t xml:space="preserve"> Clustering de basculement</w:t>
      </w:r>
      <w:r w:rsidR="00DE2297">
        <w:t>).</w:t>
      </w:r>
    </w:p>
    <w:p w14:paraId="6550A8F1" w14:textId="77777777" w:rsidR="00395FC9" w:rsidRDefault="00395FC9" w:rsidP="002C7B14">
      <w:pPr>
        <w:pStyle w:val="Sansinterligne"/>
        <w:spacing w:line="360" w:lineRule="auto"/>
        <w:jc w:val="both"/>
      </w:pPr>
    </w:p>
    <w:p w14:paraId="26C8E942" w14:textId="76264D58" w:rsidR="00DE2297" w:rsidRDefault="00DE2297" w:rsidP="00DE2297">
      <w:pPr>
        <w:pStyle w:val="Sansinterligne"/>
        <w:numPr>
          <w:ilvl w:val="0"/>
          <w:numId w:val="30"/>
        </w:numPr>
        <w:spacing w:line="360" w:lineRule="auto"/>
        <w:jc w:val="both"/>
      </w:pPr>
      <w:r>
        <w:t xml:space="preserve">Le Loadbalancing </w:t>
      </w:r>
    </w:p>
    <w:p w14:paraId="36720E59" w14:textId="2EC0D631" w:rsidR="00DE2297" w:rsidRDefault="00DE2297" w:rsidP="00DE2297">
      <w:pPr>
        <w:pStyle w:val="Sansinterligne"/>
        <w:spacing w:line="360" w:lineRule="auto"/>
        <w:ind w:left="720"/>
        <w:jc w:val="both"/>
      </w:pPr>
      <w:r>
        <w:t>C’</w:t>
      </w:r>
      <w:r w:rsidRPr="00DE2297">
        <w:t>est un ensemble de techniques permettant de distribuer l’ensemble des requêtes sur plusieurs équipements de façon intelligente</w:t>
      </w:r>
      <w:r>
        <w:t xml:space="preserve">. Dans notre </w:t>
      </w:r>
      <w:r w:rsidR="00D105E5">
        <w:t>cas,</w:t>
      </w:r>
      <w:r>
        <w:t xml:space="preserve"> il va s’appliquer au Cloud </w:t>
      </w:r>
      <w:r w:rsidR="00D105E5">
        <w:t>public.</w:t>
      </w:r>
      <w:r>
        <w:t xml:space="preserve"> Nous considérons que si le temps de </w:t>
      </w:r>
      <w:r w:rsidR="00D105E5">
        <w:t>réponse des applications est</w:t>
      </w:r>
      <w:r>
        <w:t xml:space="preserve"> long</w:t>
      </w:r>
      <w:r w:rsidR="00D105E5">
        <w:t xml:space="preserve"> ou que parfois les applications sont inaccessibles,</w:t>
      </w:r>
      <w:r>
        <w:t xml:space="preserve"> c’est que le nombre de requêtes adresser au serveur Web est </w:t>
      </w:r>
      <w:r w:rsidR="00D105E5">
        <w:t xml:space="preserve">énorme, entrainant donc le surcharge de ce dernier. Les clients malheureusement doivent patienter au cas contraire recevoir un message </w:t>
      </w:r>
      <w:r w:rsidR="006A0DBB">
        <w:t>d’erreur. C’est ici qu’intervient le Load</w:t>
      </w:r>
      <w:r w:rsidR="006A0DBB" w:rsidRPr="006A0DBB">
        <w:t>balancing</w:t>
      </w:r>
      <w:r w:rsidR="006A0DBB">
        <w:t>.</w:t>
      </w:r>
      <w:r w:rsidR="006A0DBB" w:rsidRPr="006A0DBB">
        <w:t xml:space="preserve"> </w:t>
      </w:r>
      <w:r w:rsidR="006A0DBB">
        <w:t xml:space="preserve">Grâce à un load </w:t>
      </w:r>
      <w:r w:rsidR="006A0DBB" w:rsidRPr="006A0DBB">
        <w:t xml:space="preserve">balancer en amont, il est possible d’affecter un domaine à plusieurs serveurs sans créer de conflit avec les </w:t>
      </w:r>
      <w:r w:rsidR="006A0DBB">
        <w:t xml:space="preserve">adresses. Par la suite, le load </w:t>
      </w:r>
      <w:r w:rsidR="006A0DBB" w:rsidRPr="006A0DBB">
        <w:t xml:space="preserve">balancer est accessible dans le domaine public. </w:t>
      </w:r>
      <w:r w:rsidR="006A0DBB">
        <w:t>Ainsi, les requêtes au serveur Web, s’exécutent</w:t>
      </w:r>
      <w:r w:rsidR="006A0DBB" w:rsidRPr="006A0DBB">
        <w:t xml:space="preserve"> d’abord sur le load balancer</w:t>
      </w:r>
      <w:r w:rsidR="002537FC">
        <w:t>.</w:t>
      </w:r>
      <w:r w:rsidR="002537FC" w:rsidRPr="002537FC">
        <w:t xml:space="preserve"> Celui-ci prend alors en charge la répartition de la charge en transférant les accès aux différents serveurs. L’équilibreur de charge lui-même peut être mis en œuvre sous forme de matériel ou de logiciel, mais le principe reste le même : une requête atteint l’équilibreur de charge et, selon la méthode utilisée, l’appareil ou le logiciel transmet les données au serveur approprié.</w:t>
      </w:r>
    </w:p>
    <w:p w14:paraId="36E5E9A5" w14:textId="0BC16AC5" w:rsidR="002537FC" w:rsidRDefault="003C3E9D" w:rsidP="002537FC">
      <w:pPr>
        <w:pStyle w:val="Sansinterligne"/>
        <w:numPr>
          <w:ilvl w:val="0"/>
          <w:numId w:val="30"/>
        </w:numPr>
        <w:spacing w:line="360" w:lineRule="auto"/>
        <w:jc w:val="both"/>
      </w:pPr>
      <w:r>
        <w:t>Le Fail</w:t>
      </w:r>
      <w:r w:rsidR="004E665D">
        <w:t>over Clustering :</w:t>
      </w:r>
    </w:p>
    <w:p w14:paraId="4B43A7BE" w14:textId="1CF37511" w:rsidR="003C3E9D" w:rsidRDefault="003C3E9D" w:rsidP="007B4424">
      <w:pPr>
        <w:pStyle w:val="Sansinterligne"/>
        <w:spacing w:line="360" w:lineRule="auto"/>
        <w:ind w:left="360"/>
        <w:jc w:val="both"/>
      </w:pPr>
      <w:r w:rsidRPr="003C3E9D">
        <w:t>Le Failover consiste à réaffecter automatiquement les tâches à un système de secours, de telle sorte que la procédure soit aussi transparente que possible pour l'utilisateur final. Ce basculement peut s'appliquer à n'importe quel a</w:t>
      </w:r>
      <w:r>
        <w:t>spect d'un système informatique, mais dans notre cas, il s’applique</w:t>
      </w:r>
      <w:r w:rsidR="007B4424">
        <w:t>ra</w:t>
      </w:r>
      <w:r>
        <w:t xml:space="preserve"> au serveur de base de </w:t>
      </w:r>
      <w:r w:rsidR="004E665D">
        <w:t>données</w:t>
      </w:r>
      <w:r>
        <w:t xml:space="preserve"> dans notre cloud priv</w:t>
      </w:r>
      <w:r w:rsidR="009E40BF">
        <w:t>é puisse que nous dispos</w:t>
      </w:r>
      <w:r w:rsidR="007B4424">
        <w:t xml:space="preserve">ons d’un serveur DB primaire en </w:t>
      </w:r>
      <w:r w:rsidR="008809E4">
        <w:t>Mirroring</w:t>
      </w:r>
      <w:r w:rsidR="007B4424">
        <w:t xml:space="preserve"> (réplication de base de données) avec le serveur secondaire.  </w:t>
      </w:r>
    </w:p>
    <w:p w14:paraId="71E88C6D" w14:textId="1BF63B39" w:rsidR="00BF3AC9" w:rsidRDefault="00BF3AC9" w:rsidP="007B4424">
      <w:pPr>
        <w:pStyle w:val="Sansinterligne"/>
        <w:spacing w:line="360" w:lineRule="auto"/>
        <w:ind w:left="360"/>
        <w:jc w:val="both"/>
      </w:pPr>
      <w:r w:rsidRPr="00BF3AC9">
        <w:t xml:space="preserve">Un cluster de basculement est une combinaison d'un ou plusieurs disques physiques dans un groupe de clusters Microsoft Cluster Service (MSCS), appelé groupe de ressources, qui sont des nœuds participants du cluster. Le groupe de ressources est configuré en tant qu'instance en cluster de basculement qui héberge une instance de SQL Server. Une instance en cluster de basculement SQL Server apparaît sur le réseau comme s'il s'agissait d'un seul ordinateur, mais possède des fonctionnalités qui permettent le basculement d'un nœud à un autre si un nœud </w:t>
      </w:r>
      <w:r w:rsidRPr="00BF3AC9">
        <w:lastRenderedPageBreak/>
        <w:t>devient indisponible. Les clusters de basculement fournissent une prise en charge de haute disponibilité pour une instance Microsoft SQL Server entière, contrairement à la mise en miroir de bases de données, qui fournit une prise en charge de haute disponibilité pour une seule base de données.</w:t>
      </w:r>
    </w:p>
    <w:p w14:paraId="504ABBCB" w14:textId="77777777" w:rsidR="00192519" w:rsidRDefault="00192519" w:rsidP="007B4424">
      <w:pPr>
        <w:pStyle w:val="Sansinterligne"/>
        <w:spacing w:line="360" w:lineRule="auto"/>
        <w:ind w:left="360"/>
        <w:jc w:val="both"/>
      </w:pPr>
    </w:p>
    <w:p w14:paraId="592E8B78" w14:textId="0EDECF56" w:rsidR="008809E4" w:rsidRDefault="008809E4" w:rsidP="008809E4">
      <w:pPr>
        <w:pStyle w:val="Sansinterligne"/>
        <w:numPr>
          <w:ilvl w:val="0"/>
          <w:numId w:val="29"/>
        </w:numPr>
        <w:spacing w:line="360" w:lineRule="auto"/>
        <w:jc w:val="both"/>
      </w:pPr>
      <w:r>
        <w:t>Optimisation de la sécurité</w:t>
      </w:r>
    </w:p>
    <w:p w14:paraId="14C4C8E6" w14:textId="17B96984" w:rsidR="00AF7605" w:rsidRDefault="00DD7C33" w:rsidP="00EE1987">
      <w:pPr>
        <w:pStyle w:val="Sansinterligne"/>
        <w:spacing w:line="360" w:lineRule="auto"/>
        <w:ind w:left="720"/>
        <w:jc w:val="both"/>
      </w:pPr>
      <w:r>
        <w:t>La sécurité est un aspect très important dans</w:t>
      </w:r>
      <w:r w:rsidR="00EE1987">
        <w:t xml:space="preserve"> tout</w:t>
      </w:r>
      <w:r>
        <w:t xml:space="preserve"> systèmes d’information</w:t>
      </w:r>
      <w:r w:rsidR="00EE1987">
        <w:t xml:space="preserve">, il convient de veiller à sa mise en place surtout les niveaux du SI : </w:t>
      </w:r>
      <w:r>
        <w:t xml:space="preserve"> </w:t>
      </w:r>
    </w:p>
    <w:p w14:paraId="432910FA" w14:textId="6CEB9E1C" w:rsidR="008809E4" w:rsidRDefault="005E7FBF" w:rsidP="00BE3839">
      <w:pPr>
        <w:pStyle w:val="Sansinterligne"/>
        <w:numPr>
          <w:ilvl w:val="0"/>
          <w:numId w:val="31"/>
        </w:numPr>
        <w:spacing w:line="360" w:lineRule="auto"/>
        <w:jc w:val="both"/>
      </w:pPr>
      <w:r>
        <w:t>La migration et la</w:t>
      </w:r>
      <w:r w:rsidR="00BE3839">
        <w:t xml:space="preserve"> mise à jour des systèmes </w:t>
      </w:r>
    </w:p>
    <w:p w14:paraId="54254AC8" w14:textId="2686230F" w:rsidR="00BE3839" w:rsidRDefault="00665D9C" w:rsidP="00BE3839">
      <w:pPr>
        <w:pStyle w:val="Sansinterligne"/>
        <w:spacing w:line="360" w:lineRule="auto"/>
      </w:pPr>
      <w:r>
        <w:t xml:space="preserve">La migration des serveurs, </w:t>
      </w:r>
      <w:r w:rsidR="00BE3839" w:rsidRPr="00BE3839">
        <w:t>est sans doute la tâche la plus efficace et la plus importante car il corrige les failles</w:t>
      </w:r>
      <w:r>
        <w:t xml:space="preserve"> et intègre des nouvelles fonctionnalités pouvant amélioré les performances et la sécurité du serveur. </w:t>
      </w:r>
    </w:p>
    <w:p w14:paraId="02FBB04C" w14:textId="77289E28" w:rsidR="00665D9C" w:rsidRDefault="00FA00E1" w:rsidP="00665D9C">
      <w:pPr>
        <w:pStyle w:val="Sansinterligne"/>
        <w:numPr>
          <w:ilvl w:val="0"/>
          <w:numId w:val="31"/>
        </w:numPr>
        <w:spacing w:line="360" w:lineRule="auto"/>
      </w:pPr>
      <w:r>
        <w:t xml:space="preserve">La </w:t>
      </w:r>
      <w:r w:rsidR="006177E2">
        <w:t xml:space="preserve">Mise en place d’un pare-feu </w:t>
      </w:r>
      <w:r w:rsidR="00902B72">
        <w:t>nouvelle génération</w:t>
      </w:r>
    </w:p>
    <w:p w14:paraId="5EA583B8" w14:textId="77777777" w:rsidR="00FA00E1" w:rsidRPr="00FA00E1" w:rsidRDefault="00FA00E1" w:rsidP="00FA00E1">
      <w:pPr>
        <w:pStyle w:val="Sansinterligne"/>
        <w:spacing w:line="360" w:lineRule="auto"/>
        <w:rPr>
          <w:lang w:eastAsia="fr-FR"/>
        </w:rPr>
      </w:pPr>
      <w:r w:rsidRPr="00FA00E1">
        <w:rPr>
          <w:lang w:eastAsia="fr-FR"/>
        </w:rPr>
        <w:t>Un pare-feu nouvelle génération (NGFW) est un pare-feu qui inclut de nouvelles technologies qui n'étaient pas disponibles dans les produits de pare-feu antérieurs, tels que :</w:t>
      </w:r>
    </w:p>
    <w:p w14:paraId="0EBB16B8" w14:textId="7C8DE7A3" w:rsidR="00FA00E1" w:rsidRPr="00FA00E1" w:rsidRDefault="00AF7605" w:rsidP="00FA00E1">
      <w:pPr>
        <w:pStyle w:val="Sansinterligne"/>
        <w:spacing w:line="360" w:lineRule="auto"/>
        <w:rPr>
          <w:lang w:eastAsia="fr-FR"/>
        </w:rPr>
      </w:pPr>
      <w:r>
        <w:rPr>
          <w:lang w:eastAsia="fr-FR"/>
        </w:rPr>
        <w:t>-</w:t>
      </w:r>
      <w:r w:rsidR="00FA00E1" w:rsidRPr="00FA00E1">
        <w:rPr>
          <w:lang w:eastAsia="fr-FR"/>
        </w:rPr>
        <w:t>Le système de prévention d'intrusion (IPS) : un système de prévention d'intrusion détecte et bloque les cyberattaques.</w:t>
      </w:r>
    </w:p>
    <w:p w14:paraId="3A634166" w14:textId="6AFC5B1D" w:rsidR="00FA00E1" w:rsidRPr="00FA00E1" w:rsidRDefault="00AF7605" w:rsidP="00FA00E1">
      <w:pPr>
        <w:pStyle w:val="Sansinterligne"/>
        <w:spacing w:line="360" w:lineRule="auto"/>
        <w:rPr>
          <w:lang w:eastAsia="fr-FR"/>
        </w:rPr>
      </w:pPr>
      <w:r>
        <w:rPr>
          <w:lang w:eastAsia="fr-FR"/>
        </w:rPr>
        <w:t>-</w:t>
      </w:r>
      <w:r w:rsidR="00FA00E1" w:rsidRPr="00FA00E1">
        <w:rPr>
          <w:lang w:eastAsia="fr-FR"/>
        </w:rPr>
        <w:t>L'inspection approfondie des paquets (DPI) : les NGFW inspectent les en-têtes et la payload des paquets de données, et non simplement les en-têtes. Cette inspection permet de détecter les logiciels malveillants et d'autres types de données malveillantes.</w:t>
      </w:r>
    </w:p>
    <w:p w14:paraId="0CD0B482" w14:textId="33FBBBE5" w:rsidR="00FA00E1" w:rsidRDefault="00AF7605" w:rsidP="00FA00E1">
      <w:pPr>
        <w:pStyle w:val="Sansinterligne"/>
        <w:spacing w:line="360" w:lineRule="auto"/>
        <w:rPr>
          <w:lang w:eastAsia="fr-FR"/>
        </w:rPr>
      </w:pPr>
      <w:r>
        <w:rPr>
          <w:lang w:eastAsia="fr-FR"/>
        </w:rPr>
        <w:t>-</w:t>
      </w:r>
      <w:r w:rsidR="00FA00E1" w:rsidRPr="00FA00E1">
        <w:rPr>
          <w:lang w:eastAsia="fr-FR"/>
        </w:rPr>
        <w:t>Le contrôle des applications : les NGFW peuvent contrôler l'accès aux applications individuelles ou bloquer complètement les applications.</w:t>
      </w:r>
    </w:p>
    <w:p w14:paraId="5B641ED3" w14:textId="481A9B6D" w:rsidR="00AF7605" w:rsidRPr="00FA00E1" w:rsidRDefault="00AF7605" w:rsidP="00FA00E1">
      <w:pPr>
        <w:pStyle w:val="Sansinterligne"/>
        <w:spacing w:line="360" w:lineRule="auto"/>
        <w:rPr>
          <w:lang w:eastAsia="fr-FR"/>
        </w:rPr>
      </w:pPr>
      <w:r>
        <w:rPr>
          <w:lang w:eastAsia="fr-FR"/>
        </w:rPr>
        <w:t xml:space="preserve">Nous implémenterons donc ce genre de firewall entre le réseau CERGI SA Lomé et le Cloud privé d’Abidjan </w:t>
      </w:r>
      <w:r w:rsidR="00EE1987">
        <w:rPr>
          <w:lang w:eastAsia="fr-FR"/>
        </w:rPr>
        <w:t xml:space="preserve">afin de sécuriser les échanges entre les deux </w:t>
      </w:r>
      <w:r w:rsidR="006D552C">
        <w:rPr>
          <w:lang w:eastAsia="fr-FR"/>
        </w:rPr>
        <w:t>SI.</w:t>
      </w:r>
    </w:p>
    <w:p w14:paraId="533A7C8D" w14:textId="05C8FCE0" w:rsidR="00E237F6" w:rsidRPr="00FA00E1" w:rsidRDefault="00E237F6" w:rsidP="00FA00E1">
      <w:pPr>
        <w:pStyle w:val="Sansinterligne"/>
      </w:pPr>
    </w:p>
    <w:p w14:paraId="0A99D414" w14:textId="4A69A74E" w:rsidR="00E237F6" w:rsidRDefault="00E237F6" w:rsidP="00FA00E1">
      <w:pPr>
        <w:pStyle w:val="Sansinterligne"/>
      </w:pPr>
    </w:p>
    <w:p w14:paraId="52444356" w14:textId="571DDAA4" w:rsidR="00E237F6" w:rsidRDefault="00E237F6" w:rsidP="000C7F56">
      <w:pPr>
        <w:ind w:firstLine="708"/>
        <w:jc w:val="both"/>
      </w:pPr>
    </w:p>
    <w:p w14:paraId="2F599CA5" w14:textId="1BDB4255" w:rsidR="00653E79" w:rsidRDefault="00653E79" w:rsidP="000C7F56">
      <w:pPr>
        <w:ind w:firstLine="708"/>
        <w:jc w:val="both"/>
      </w:pPr>
    </w:p>
    <w:p w14:paraId="458C68EE" w14:textId="36A25930" w:rsidR="00653E79" w:rsidRDefault="00653E79" w:rsidP="000C7F56">
      <w:pPr>
        <w:ind w:firstLine="708"/>
        <w:jc w:val="both"/>
      </w:pPr>
    </w:p>
    <w:p w14:paraId="0D446167" w14:textId="13597387" w:rsidR="00653E79" w:rsidRDefault="00653E79" w:rsidP="000C7F56">
      <w:pPr>
        <w:ind w:firstLine="708"/>
        <w:jc w:val="both"/>
      </w:pPr>
    </w:p>
    <w:p w14:paraId="2FB01833" w14:textId="5799B311" w:rsidR="00653E79" w:rsidRDefault="00653E79" w:rsidP="00653E79">
      <w:pPr>
        <w:jc w:val="both"/>
      </w:pPr>
    </w:p>
    <w:p w14:paraId="59673EF4" w14:textId="77777777" w:rsidR="004F7EA9" w:rsidRDefault="004F7EA9" w:rsidP="00653E79">
      <w:pPr>
        <w:ind w:firstLine="708"/>
        <w:jc w:val="both"/>
      </w:pPr>
    </w:p>
    <w:p w14:paraId="54D4617F" w14:textId="68E70E4D" w:rsidR="00653E79" w:rsidRDefault="00653E79" w:rsidP="00653E79">
      <w:pPr>
        <w:ind w:firstLine="708"/>
        <w:jc w:val="both"/>
      </w:pPr>
      <w:r>
        <w:rPr>
          <w:b w:val="0"/>
          <w:noProof/>
          <w:sz w:val="25"/>
          <w:lang w:eastAsia="fr-FR"/>
        </w:rPr>
        <mc:AlternateContent>
          <mc:Choice Requires="wpg">
            <w:drawing>
              <wp:inline distT="0" distB="0" distL="0" distR="0" wp14:anchorId="44DC55AB" wp14:editId="237A0A9F">
                <wp:extent cx="4981794" cy="2154666"/>
                <wp:effectExtent l="0" t="0" r="9525" b="36195"/>
                <wp:docPr id="3" name="Groupe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81794" cy="2154666"/>
                          <a:chOff x="0" y="0"/>
                          <a:chExt cx="58049" cy="21073"/>
                        </a:xfrm>
                      </wpg:grpSpPr>
                      <wps:wsp>
                        <wps:cNvPr id="4" name="Rectangle 2334"/>
                        <wps:cNvSpPr>
                          <a:spLocks noChangeArrowheads="1"/>
                        </wps:cNvSpPr>
                        <wps:spPr bwMode="auto">
                          <a:xfrm>
                            <a:off x="0" y="0"/>
                            <a:ext cx="468" cy="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87EE07" w14:textId="77777777" w:rsidR="00A30E8A" w:rsidRDefault="00A30E8A" w:rsidP="00653E79">
                              <w:pPr>
                                <w:spacing w:line="256" w:lineRule="auto"/>
                              </w:pPr>
                              <w:r>
                                <w:t xml:space="preserve"> </w:t>
                              </w:r>
                            </w:p>
                          </w:txbxContent>
                        </wps:txbx>
                        <wps:bodyPr rot="0" vert="horz" wrap="square" lIns="0" tIns="0" rIns="0" bIns="0" anchor="t" anchorCtr="0" upright="1">
                          <a:noAutofit/>
                        </wps:bodyPr>
                      </wps:wsp>
                      <wps:wsp>
                        <wps:cNvPr id="5" name="Rectangle 2335"/>
                        <wps:cNvSpPr>
                          <a:spLocks noChangeArrowheads="1"/>
                        </wps:cNvSpPr>
                        <wps:spPr bwMode="auto">
                          <a:xfrm>
                            <a:off x="0" y="2743"/>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E4036" w14:textId="77777777" w:rsidR="00A30E8A" w:rsidRDefault="00A30E8A" w:rsidP="00653E79">
                              <w:pPr>
                                <w:spacing w:line="256" w:lineRule="auto"/>
                              </w:pPr>
                              <w:r>
                                <w:t xml:space="preserve"> </w:t>
                              </w:r>
                            </w:p>
                          </w:txbxContent>
                        </wps:txbx>
                        <wps:bodyPr rot="0" vert="horz" wrap="square" lIns="0" tIns="0" rIns="0" bIns="0" anchor="t" anchorCtr="0" upright="1">
                          <a:noAutofit/>
                        </wps:bodyPr>
                      </wps:wsp>
                      <wps:wsp>
                        <wps:cNvPr id="6" name="Rectangle 2336"/>
                        <wps:cNvSpPr>
                          <a:spLocks noChangeArrowheads="1"/>
                        </wps:cNvSpPr>
                        <wps:spPr bwMode="auto">
                          <a:xfrm>
                            <a:off x="0" y="5471"/>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0C3DFF" w14:textId="77777777" w:rsidR="00A30E8A" w:rsidRDefault="00A30E8A" w:rsidP="00653E79">
                              <w:pPr>
                                <w:spacing w:line="256" w:lineRule="auto"/>
                              </w:pPr>
                              <w:r>
                                <w:t xml:space="preserve"> </w:t>
                              </w:r>
                            </w:p>
                          </w:txbxContent>
                        </wps:txbx>
                        <wps:bodyPr rot="0" vert="horz" wrap="square" lIns="0" tIns="0" rIns="0" bIns="0" anchor="t" anchorCtr="0" upright="1">
                          <a:noAutofit/>
                        </wps:bodyPr>
                      </wps:wsp>
                      <wps:wsp>
                        <wps:cNvPr id="7" name="Rectangle 2337"/>
                        <wps:cNvSpPr>
                          <a:spLocks noChangeArrowheads="1"/>
                        </wps:cNvSpPr>
                        <wps:spPr bwMode="auto">
                          <a:xfrm>
                            <a:off x="0" y="8199"/>
                            <a:ext cx="468" cy="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4D948" w14:textId="77777777" w:rsidR="00A30E8A" w:rsidRDefault="00A30E8A" w:rsidP="00653E79">
                              <w:pPr>
                                <w:spacing w:line="256" w:lineRule="auto"/>
                              </w:pPr>
                              <w:r>
                                <w:t xml:space="preserve"> </w:t>
                              </w:r>
                            </w:p>
                          </w:txbxContent>
                        </wps:txbx>
                        <wps:bodyPr rot="0" vert="horz" wrap="square" lIns="0" tIns="0" rIns="0" bIns="0" anchor="t" anchorCtr="0" upright="1">
                          <a:noAutofit/>
                        </wps:bodyPr>
                      </wps:wsp>
                      <wps:wsp>
                        <wps:cNvPr id="8" name="Rectangle 2338"/>
                        <wps:cNvSpPr>
                          <a:spLocks noChangeArrowheads="1"/>
                        </wps:cNvSpPr>
                        <wps:spPr bwMode="auto">
                          <a:xfrm>
                            <a:off x="0" y="10926"/>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A838AE" w14:textId="77777777" w:rsidR="00A30E8A" w:rsidRDefault="00A30E8A" w:rsidP="00653E79">
                              <w:pPr>
                                <w:spacing w:line="256" w:lineRule="auto"/>
                              </w:pPr>
                              <w:r>
                                <w:t xml:space="preserve"> </w:t>
                              </w:r>
                            </w:p>
                          </w:txbxContent>
                        </wps:txbx>
                        <wps:bodyPr rot="0" vert="horz" wrap="square" lIns="0" tIns="0" rIns="0" bIns="0" anchor="t" anchorCtr="0" upright="1">
                          <a:noAutofit/>
                        </wps:bodyPr>
                      </wps:wsp>
                      <wps:wsp>
                        <wps:cNvPr id="9" name="Rectangle 2339"/>
                        <wps:cNvSpPr>
                          <a:spLocks noChangeArrowheads="1"/>
                        </wps:cNvSpPr>
                        <wps:spPr bwMode="auto">
                          <a:xfrm>
                            <a:off x="0" y="13654"/>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D2C6B" w14:textId="77777777" w:rsidR="00A30E8A" w:rsidRDefault="00A30E8A" w:rsidP="00653E79">
                              <w:pPr>
                                <w:spacing w:line="256" w:lineRule="auto"/>
                              </w:pPr>
                              <w:r>
                                <w:t xml:space="preserve"> </w:t>
                              </w:r>
                            </w:p>
                          </w:txbxContent>
                        </wps:txbx>
                        <wps:bodyPr rot="0" vert="horz" wrap="square" lIns="0" tIns="0" rIns="0" bIns="0" anchor="t" anchorCtr="0" upright="1">
                          <a:noAutofit/>
                        </wps:bodyPr>
                      </wps:wsp>
                      <wps:wsp>
                        <wps:cNvPr id="10" name="Rectangle 2340"/>
                        <wps:cNvSpPr>
                          <a:spLocks noChangeArrowheads="1"/>
                        </wps:cNvSpPr>
                        <wps:spPr bwMode="auto">
                          <a:xfrm>
                            <a:off x="0" y="16383"/>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A6F8C3" w14:textId="77777777" w:rsidR="00A30E8A" w:rsidRDefault="00A30E8A" w:rsidP="00653E79">
                              <w:pPr>
                                <w:spacing w:line="256" w:lineRule="auto"/>
                              </w:pPr>
                              <w:r>
                                <w:t xml:space="preserve"> </w:t>
                              </w:r>
                            </w:p>
                          </w:txbxContent>
                        </wps:txbx>
                        <wps:bodyPr rot="0" vert="horz" wrap="square" lIns="0" tIns="0" rIns="0" bIns="0" anchor="t" anchorCtr="0" upright="1">
                          <a:noAutofit/>
                        </wps:bodyPr>
                      </wps:wsp>
                      <wps:wsp>
                        <wps:cNvPr id="11" name="Rectangle 2341"/>
                        <wps:cNvSpPr>
                          <a:spLocks noChangeArrowheads="1"/>
                        </wps:cNvSpPr>
                        <wps:spPr bwMode="auto">
                          <a:xfrm>
                            <a:off x="0" y="19126"/>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29A86F" w14:textId="77777777" w:rsidR="00A30E8A" w:rsidRDefault="00A30E8A" w:rsidP="00653E79">
                              <w:pPr>
                                <w:spacing w:line="256" w:lineRule="auto"/>
                              </w:pPr>
                              <w:r>
                                <w:t xml:space="preserve"> </w:t>
                              </w:r>
                            </w:p>
                          </w:txbxContent>
                        </wps:txbx>
                        <wps:bodyPr rot="0" vert="horz" wrap="square" lIns="0" tIns="0" rIns="0" bIns="0" anchor="t" anchorCtr="0" upright="1">
                          <a:noAutofit/>
                        </wps:bodyPr>
                      </wps:wsp>
                      <wps:wsp>
                        <wps:cNvPr id="12" name="Shape 2352"/>
                        <wps:cNvSpPr>
                          <a:spLocks/>
                        </wps:cNvSpPr>
                        <wps:spPr bwMode="auto">
                          <a:xfrm>
                            <a:off x="655" y="3776"/>
                            <a:ext cx="1836" cy="17114"/>
                          </a:xfrm>
                          <a:custGeom>
                            <a:avLst/>
                            <a:gdLst>
                              <a:gd name="T0" fmla="*/ 121920 w 183642"/>
                              <a:gd name="T1" fmla="*/ 0 h 1711452"/>
                              <a:gd name="T2" fmla="*/ 183642 w 183642"/>
                              <a:gd name="T3" fmla="*/ 0 h 1711452"/>
                              <a:gd name="T4" fmla="*/ 183642 w 183642"/>
                              <a:gd name="T5" fmla="*/ 61109 h 1711452"/>
                              <a:gd name="T6" fmla="*/ 159853 w 183642"/>
                              <a:gd name="T7" fmla="*/ 65770 h 1711452"/>
                              <a:gd name="T8" fmla="*/ 121920 w 183642"/>
                              <a:gd name="T9" fmla="*/ 121920 h 1711452"/>
                              <a:gd name="T10" fmla="*/ 121920 w 183642"/>
                              <a:gd name="T11" fmla="*/ 243840 h 1711452"/>
                              <a:gd name="T12" fmla="*/ 170140 w 183642"/>
                              <a:gd name="T13" fmla="*/ 234220 h 1711452"/>
                              <a:gd name="T14" fmla="*/ 183642 w 183642"/>
                              <a:gd name="T15" fmla="*/ 225203 h 1711452"/>
                              <a:gd name="T16" fmla="*/ 183642 w 183642"/>
                              <a:gd name="T17" fmla="*/ 1692814 h 1711452"/>
                              <a:gd name="T18" fmla="*/ 170140 w 183642"/>
                              <a:gd name="T19" fmla="*/ 1701831 h 1711452"/>
                              <a:gd name="T20" fmla="*/ 121920 w 183642"/>
                              <a:gd name="T21" fmla="*/ 1711452 h 1711452"/>
                              <a:gd name="T22" fmla="*/ 0 w 183642"/>
                              <a:gd name="T23" fmla="*/ 1589532 h 1711452"/>
                              <a:gd name="T24" fmla="*/ 0 w 183642"/>
                              <a:gd name="T25" fmla="*/ 121920 h 1711452"/>
                              <a:gd name="T26" fmla="*/ 121920 w 183642"/>
                              <a:gd name="T27" fmla="*/ 0 h 1711452"/>
                              <a:gd name="T28" fmla="*/ 0 w 183642"/>
                              <a:gd name="T29" fmla="*/ 0 h 1711452"/>
                              <a:gd name="T30" fmla="*/ 183642 w 183642"/>
                              <a:gd name="T31" fmla="*/ 1711452 h 171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83642" h="1711452">
                                <a:moveTo>
                                  <a:pt x="121920" y="0"/>
                                </a:moveTo>
                                <a:lnTo>
                                  <a:pt x="183642" y="0"/>
                                </a:lnTo>
                                <a:lnTo>
                                  <a:pt x="183642" y="61109"/>
                                </a:lnTo>
                                <a:lnTo>
                                  <a:pt x="159853" y="65770"/>
                                </a:lnTo>
                                <a:cubicBezTo>
                                  <a:pt x="137350" y="75057"/>
                                  <a:pt x="121920" y="96774"/>
                                  <a:pt x="121920" y="121920"/>
                                </a:cubicBezTo>
                                <a:lnTo>
                                  <a:pt x="121920" y="243840"/>
                                </a:lnTo>
                                <a:cubicBezTo>
                                  <a:pt x="139065" y="243840"/>
                                  <a:pt x="155353" y="240411"/>
                                  <a:pt x="170140" y="234220"/>
                                </a:cubicBezTo>
                                <a:lnTo>
                                  <a:pt x="183642" y="225203"/>
                                </a:lnTo>
                                <a:lnTo>
                                  <a:pt x="183642" y="1692814"/>
                                </a:lnTo>
                                <a:lnTo>
                                  <a:pt x="170140" y="1701831"/>
                                </a:lnTo>
                                <a:cubicBezTo>
                                  <a:pt x="155353" y="1708023"/>
                                  <a:pt x="139065" y="1711452"/>
                                  <a:pt x="121920" y="1711452"/>
                                </a:cubicBezTo>
                                <a:cubicBezTo>
                                  <a:pt x="54864" y="1711452"/>
                                  <a:pt x="0" y="1656588"/>
                                  <a:pt x="0" y="1589532"/>
                                </a:cubicBezTo>
                                <a:lnTo>
                                  <a:pt x="0" y="121920"/>
                                </a:lnTo>
                                <a:cubicBezTo>
                                  <a:pt x="0" y="54864"/>
                                  <a:pt x="54864" y="0"/>
                                  <a:pt x="121920" y="0"/>
                                </a:cubicBezTo>
                                <a:close/>
                              </a:path>
                            </a:pathLst>
                          </a:custGeom>
                          <a:solidFill>
                            <a:srgbClr val="0F6FC6"/>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3" name="Shape 2353"/>
                        <wps:cNvSpPr>
                          <a:spLocks/>
                        </wps:cNvSpPr>
                        <wps:spPr bwMode="auto">
                          <a:xfrm>
                            <a:off x="2491" y="2541"/>
                            <a:ext cx="55375" cy="18163"/>
                          </a:xfrm>
                          <a:custGeom>
                            <a:avLst/>
                            <a:gdLst>
                              <a:gd name="T0" fmla="*/ 5292090 w 5537454"/>
                              <a:gd name="T1" fmla="*/ 0 h 1816258"/>
                              <a:gd name="T2" fmla="*/ 5353050 w 5537454"/>
                              <a:gd name="T3" fmla="*/ 62484 h 1816258"/>
                              <a:gd name="T4" fmla="*/ 5415535 w 5537454"/>
                              <a:gd name="T5" fmla="*/ 0 h 1816258"/>
                              <a:gd name="T6" fmla="*/ 5415535 w 5537454"/>
                              <a:gd name="T7" fmla="*/ 123444 h 1816258"/>
                              <a:gd name="T8" fmla="*/ 5537454 w 5537454"/>
                              <a:gd name="T9" fmla="*/ 0 h 1816258"/>
                              <a:gd name="T10" fmla="*/ 5537454 w 5537454"/>
                              <a:gd name="T11" fmla="*/ 1467612 h 1816258"/>
                              <a:gd name="T12" fmla="*/ 5415535 w 5537454"/>
                              <a:gd name="T13" fmla="*/ 1589532 h 1816258"/>
                              <a:gd name="T14" fmla="*/ 61722 w 5537454"/>
                              <a:gd name="T15" fmla="*/ 1589532 h 1816258"/>
                              <a:gd name="T16" fmla="*/ 61722 w 5537454"/>
                              <a:gd name="T17" fmla="*/ 1712976 h 1816258"/>
                              <a:gd name="T18" fmla="*/ 25717 w 5537454"/>
                              <a:gd name="T19" fmla="*/ 1799082 h 1816258"/>
                              <a:gd name="T20" fmla="*/ 0 w 5537454"/>
                              <a:gd name="T21" fmla="*/ 1816258 h 1816258"/>
                              <a:gd name="T22" fmla="*/ 0 w 5537454"/>
                              <a:gd name="T23" fmla="*/ 348647 h 1816258"/>
                              <a:gd name="T24" fmla="*/ 25717 w 5537454"/>
                              <a:gd name="T25" fmla="*/ 331470 h 1816258"/>
                              <a:gd name="T26" fmla="*/ 61722 w 5537454"/>
                              <a:gd name="T27" fmla="*/ 245364 h 1816258"/>
                              <a:gd name="T28" fmla="*/ 762 w 5537454"/>
                              <a:gd name="T29" fmla="*/ 184404 h 1816258"/>
                              <a:gd name="T30" fmla="*/ 0 w 5537454"/>
                              <a:gd name="T31" fmla="*/ 184553 h 1816258"/>
                              <a:gd name="T32" fmla="*/ 0 w 5537454"/>
                              <a:gd name="T33" fmla="*/ 123444 h 1816258"/>
                              <a:gd name="T34" fmla="*/ 5292090 w 5537454"/>
                              <a:gd name="T35" fmla="*/ 123444 h 1816258"/>
                              <a:gd name="T36" fmla="*/ 5292090 w 5537454"/>
                              <a:gd name="T37" fmla="*/ 0 h 1816258"/>
                              <a:gd name="T38" fmla="*/ 0 w 5537454"/>
                              <a:gd name="T39" fmla="*/ 0 h 1816258"/>
                              <a:gd name="T40" fmla="*/ 5537454 w 5537454"/>
                              <a:gd name="T41" fmla="*/ 1816258 h 1816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T38" t="T39" r="T40" b="T41"/>
                            <a:pathLst>
                              <a:path w="5537454" h="1816258">
                                <a:moveTo>
                                  <a:pt x="5292090" y="0"/>
                                </a:moveTo>
                                <a:cubicBezTo>
                                  <a:pt x="5292090" y="35052"/>
                                  <a:pt x="5319522" y="62484"/>
                                  <a:pt x="5353050" y="62484"/>
                                </a:cubicBezTo>
                                <a:cubicBezTo>
                                  <a:pt x="5388102" y="62484"/>
                                  <a:pt x="5415535" y="35052"/>
                                  <a:pt x="5415535" y="0"/>
                                </a:cubicBezTo>
                                <a:lnTo>
                                  <a:pt x="5415535" y="123444"/>
                                </a:lnTo>
                                <a:cubicBezTo>
                                  <a:pt x="5482590" y="123444"/>
                                  <a:pt x="5537454" y="68580"/>
                                  <a:pt x="5537454" y="0"/>
                                </a:cubicBezTo>
                                <a:lnTo>
                                  <a:pt x="5537454" y="1467612"/>
                                </a:lnTo>
                                <a:cubicBezTo>
                                  <a:pt x="5537454" y="1534668"/>
                                  <a:pt x="5482590" y="1589532"/>
                                  <a:pt x="5415535" y="1589532"/>
                                </a:cubicBezTo>
                                <a:lnTo>
                                  <a:pt x="61722" y="1589532"/>
                                </a:lnTo>
                                <a:lnTo>
                                  <a:pt x="61722" y="1712976"/>
                                </a:lnTo>
                                <a:cubicBezTo>
                                  <a:pt x="61722" y="1746504"/>
                                  <a:pt x="48006" y="1776984"/>
                                  <a:pt x="25717" y="1799082"/>
                                </a:cubicBezTo>
                                <a:lnTo>
                                  <a:pt x="0" y="1816258"/>
                                </a:lnTo>
                                <a:lnTo>
                                  <a:pt x="0" y="348647"/>
                                </a:lnTo>
                                <a:lnTo>
                                  <a:pt x="25717" y="331470"/>
                                </a:lnTo>
                                <a:cubicBezTo>
                                  <a:pt x="48006" y="309372"/>
                                  <a:pt x="61722" y="278892"/>
                                  <a:pt x="61722" y="245364"/>
                                </a:cubicBezTo>
                                <a:cubicBezTo>
                                  <a:pt x="61722" y="211836"/>
                                  <a:pt x="34290" y="184404"/>
                                  <a:pt x="762" y="184404"/>
                                </a:cubicBezTo>
                                <a:lnTo>
                                  <a:pt x="0" y="184553"/>
                                </a:lnTo>
                                <a:lnTo>
                                  <a:pt x="0" y="123444"/>
                                </a:lnTo>
                                <a:lnTo>
                                  <a:pt x="5292090" y="123444"/>
                                </a:lnTo>
                                <a:lnTo>
                                  <a:pt x="5292090" y="0"/>
                                </a:lnTo>
                                <a:close/>
                              </a:path>
                            </a:pathLst>
                          </a:custGeom>
                          <a:solidFill>
                            <a:srgbClr val="0F6FC6"/>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5" name="Shape 2354"/>
                        <wps:cNvSpPr>
                          <a:spLocks/>
                        </wps:cNvSpPr>
                        <wps:spPr bwMode="auto">
                          <a:xfrm>
                            <a:off x="1874" y="4385"/>
                            <a:ext cx="1234" cy="1829"/>
                          </a:xfrm>
                          <a:custGeom>
                            <a:avLst/>
                            <a:gdLst>
                              <a:gd name="T0" fmla="*/ 62484 w 123444"/>
                              <a:gd name="T1" fmla="*/ 0 h 182880"/>
                              <a:gd name="T2" fmla="*/ 123444 w 123444"/>
                              <a:gd name="T3" fmla="*/ 60960 h 182880"/>
                              <a:gd name="T4" fmla="*/ 0 w 123444"/>
                              <a:gd name="T5" fmla="*/ 182880 h 182880"/>
                              <a:gd name="T6" fmla="*/ 0 w 123444"/>
                              <a:gd name="T7" fmla="*/ 60960 h 182880"/>
                              <a:gd name="T8" fmla="*/ 62484 w 123444"/>
                              <a:gd name="T9" fmla="*/ 0 h 182880"/>
                              <a:gd name="T10" fmla="*/ 0 w 123444"/>
                              <a:gd name="T11" fmla="*/ 0 h 182880"/>
                              <a:gd name="T12" fmla="*/ 123444 w 123444"/>
                              <a:gd name="T13" fmla="*/ 182880 h 182880"/>
                            </a:gdLst>
                            <a:ahLst/>
                            <a:cxnLst>
                              <a:cxn ang="0">
                                <a:pos x="T0" y="T1"/>
                              </a:cxn>
                              <a:cxn ang="0">
                                <a:pos x="T2" y="T3"/>
                              </a:cxn>
                              <a:cxn ang="0">
                                <a:pos x="T4" y="T5"/>
                              </a:cxn>
                              <a:cxn ang="0">
                                <a:pos x="T6" y="T7"/>
                              </a:cxn>
                              <a:cxn ang="0">
                                <a:pos x="T8" y="T9"/>
                              </a:cxn>
                            </a:cxnLst>
                            <a:rect l="T10" t="T11" r="T12" b="T13"/>
                            <a:pathLst>
                              <a:path w="123444" h="182880">
                                <a:moveTo>
                                  <a:pt x="62484" y="0"/>
                                </a:moveTo>
                                <a:cubicBezTo>
                                  <a:pt x="96012" y="0"/>
                                  <a:pt x="123444" y="27432"/>
                                  <a:pt x="123444" y="60960"/>
                                </a:cubicBezTo>
                                <a:cubicBezTo>
                                  <a:pt x="123444" y="128016"/>
                                  <a:pt x="68580" y="182880"/>
                                  <a:pt x="0" y="182880"/>
                                </a:cubicBezTo>
                                <a:lnTo>
                                  <a:pt x="0" y="60960"/>
                                </a:lnTo>
                                <a:cubicBezTo>
                                  <a:pt x="0" y="27432"/>
                                  <a:pt x="27432" y="0"/>
                                  <a:pt x="62484" y="0"/>
                                </a:cubicBezTo>
                                <a:close/>
                              </a:path>
                            </a:pathLst>
                          </a:custGeom>
                          <a:solidFill>
                            <a:srgbClr val="0C599F"/>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6" name="Shape 2355"/>
                        <wps:cNvSpPr>
                          <a:spLocks/>
                        </wps:cNvSpPr>
                        <wps:spPr bwMode="auto">
                          <a:xfrm>
                            <a:off x="55412" y="1322"/>
                            <a:ext cx="2454" cy="2454"/>
                          </a:xfrm>
                          <a:custGeom>
                            <a:avLst/>
                            <a:gdLst>
                              <a:gd name="T0" fmla="*/ 123444 w 245364"/>
                              <a:gd name="T1" fmla="*/ 0 h 245364"/>
                              <a:gd name="T2" fmla="*/ 245364 w 245364"/>
                              <a:gd name="T3" fmla="*/ 121920 h 245364"/>
                              <a:gd name="T4" fmla="*/ 123444 w 245364"/>
                              <a:gd name="T5" fmla="*/ 245364 h 245364"/>
                              <a:gd name="T6" fmla="*/ 123444 w 245364"/>
                              <a:gd name="T7" fmla="*/ 121920 h 245364"/>
                              <a:gd name="T8" fmla="*/ 60960 w 245364"/>
                              <a:gd name="T9" fmla="*/ 184404 h 245364"/>
                              <a:gd name="T10" fmla="*/ 0 w 245364"/>
                              <a:gd name="T11" fmla="*/ 121920 h 245364"/>
                              <a:gd name="T12" fmla="*/ 123444 w 245364"/>
                              <a:gd name="T13" fmla="*/ 0 h 245364"/>
                              <a:gd name="T14" fmla="*/ 0 w 245364"/>
                              <a:gd name="T15" fmla="*/ 0 h 245364"/>
                              <a:gd name="T16" fmla="*/ 245364 w 245364"/>
                              <a:gd name="T17" fmla="*/ 245364 h 245364"/>
                            </a:gdLst>
                            <a:ahLst/>
                            <a:cxnLst>
                              <a:cxn ang="0">
                                <a:pos x="T0" y="T1"/>
                              </a:cxn>
                              <a:cxn ang="0">
                                <a:pos x="T2" y="T3"/>
                              </a:cxn>
                              <a:cxn ang="0">
                                <a:pos x="T4" y="T5"/>
                              </a:cxn>
                              <a:cxn ang="0">
                                <a:pos x="T6" y="T7"/>
                              </a:cxn>
                              <a:cxn ang="0">
                                <a:pos x="T8" y="T9"/>
                              </a:cxn>
                              <a:cxn ang="0">
                                <a:pos x="T10" y="T11"/>
                              </a:cxn>
                              <a:cxn ang="0">
                                <a:pos x="T12" y="T13"/>
                              </a:cxn>
                            </a:cxnLst>
                            <a:rect l="T14" t="T15" r="T16" b="T17"/>
                            <a:pathLst>
                              <a:path w="245364" h="245364">
                                <a:moveTo>
                                  <a:pt x="123444" y="0"/>
                                </a:moveTo>
                                <a:cubicBezTo>
                                  <a:pt x="190500" y="0"/>
                                  <a:pt x="245364" y="54864"/>
                                  <a:pt x="245364" y="121920"/>
                                </a:cubicBezTo>
                                <a:cubicBezTo>
                                  <a:pt x="245364" y="190500"/>
                                  <a:pt x="190500" y="245364"/>
                                  <a:pt x="123444" y="245364"/>
                                </a:cubicBezTo>
                                <a:lnTo>
                                  <a:pt x="123444" y="121920"/>
                                </a:lnTo>
                                <a:cubicBezTo>
                                  <a:pt x="123444" y="156972"/>
                                  <a:pt x="96012" y="184404"/>
                                  <a:pt x="60960" y="184404"/>
                                </a:cubicBezTo>
                                <a:cubicBezTo>
                                  <a:pt x="27432" y="184404"/>
                                  <a:pt x="0" y="156972"/>
                                  <a:pt x="0" y="121920"/>
                                </a:cubicBezTo>
                                <a:cubicBezTo>
                                  <a:pt x="0" y="54864"/>
                                  <a:pt x="54864" y="0"/>
                                  <a:pt x="123444" y="0"/>
                                </a:cubicBezTo>
                                <a:close/>
                              </a:path>
                            </a:pathLst>
                          </a:custGeom>
                          <a:solidFill>
                            <a:srgbClr val="0C599F"/>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7" name="Shape 2356"/>
                        <wps:cNvSpPr>
                          <a:spLocks/>
                        </wps:cNvSpPr>
                        <wps:spPr bwMode="auto">
                          <a:xfrm>
                            <a:off x="472" y="3593"/>
                            <a:ext cx="1410" cy="17480"/>
                          </a:xfrm>
                          <a:custGeom>
                            <a:avLst/>
                            <a:gdLst>
                              <a:gd name="T0" fmla="*/ 126492 w 140970"/>
                              <a:gd name="T1" fmla="*/ 0 h 1748028"/>
                              <a:gd name="T2" fmla="*/ 140970 w 140970"/>
                              <a:gd name="T3" fmla="*/ 0 h 1748028"/>
                              <a:gd name="T4" fmla="*/ 140970 w 140970"/>
                              <a:gd name="T5" fmla="*/ 36576 h 1748028"/>
                              <a:gd name="T6" fmla="*/ 140208 w 140970"/>
                              <a:gd name="T7" fmla="*/ 36576 h 1748028"/>
                              <a:gd name="T8" fmla="*/ 131064 w 140970"/>
                              <a:gd name="T9" fmla="*/ 36576 h 1748028"/>
                              <a:gd name="T10" fmla="*/ 118872 w 140970"/>
                              <a:gd name="T11" fmla="*/ 38100 h 1748028"/>
                              <a:gd name="T12" fmla="*/ 120396 w 140970"/>
                              <a:gd name="T13" fmla="*/ 38100 h 1748028"/>
                              <a:gd name="T14" fmla="*/ 109728 w 140970"/>
                              <a:gd name="T15" fmla="*/ 41147 h 1748028"/>
                              <a:gd name="T16" fmla="*/ 111252 w 140970"/>
                              <a:gd name="T17" fmla="*/ 41147 h 1748028"/>
                              <a:gd name="T18" fmla="*/ 99060 w 140970"/>
                              <a:gd name="T19" fmla="*/ 44196 h 1748028"/>
                              <a:gd name="T20" fmla="*/ 100584 w 140970"/>
                              <a:gd name="T21" fmla="*/ 44196 h 1748028"/>
                              <a:gd name="T22" fmla="*/ 89916 w 140970"/>
                              <a:gd name="T23" fmla="*/ 48768 h 1748028"/>
                              <a:gd name="T24" fmla="*/ 91440 w 140970"/>
                              <a:gd name="T25" fmla="*/ 48768 h 1748028"/>
                              <a:gd name="T26" fmla="*/ 82296 w 140970"/>
                              <a:gd name="T27" fmla="*/ 54864 h 1748028"/>
                              <a:gd name="T28" fmla="*/ 83820 w 140970"/>
                              <a:gd name="T29" fmla="*/ 53340 h 1748028"/>
                              <a:gd name="T30" fmla="*/ 74676 w 140970"/>
                              <a:gd name="T31" fmla="*/ 60960 h 1748028"/>
                              <a:gd name="T32" fmla="*/ 76200 w 140970"/>
                              <a:gd name="T33" fmla="*/ 59436 h 1748028"/>
                              <a:gd name="T34" fmla="*/ 67887 w 140970"/>
                              <a:gd name="T35" fmla="*/ 66363 h 1748028"/>
                              <a:gd name="T36" fmla="*/ 60960 w 140970"/>
                              <a:gd name="T37" fmla="*/ 74676 h 1748028"/>
                              <a:gd name="T38" fmla="*/ 60960 w 140970"/>
                              <a:gd name="T39" fmla="*/ 73152 h 1748028"/>
                              <a:gd name="T40" fmla="*/ 54864 w 140970"/>
                              <a:gd name="T41" fmla="*/ 82296 h 1748028"/>
                              <a:gd name="T42" fmla="*/ 54864 w 140970"/>
                              <a:gd name="T43" fmla="*/ 80772 h 1748028"/>
                              <a:gd name="T44" fmla="*/ 48768 w 140970"/>
                              <a:gd name="T45" fmla="*/ 91440 h 1748028"/>
                              <a:gd name="T46" fmla="*/ 50292 w 140970"/>
                              <a:gd name="T47" fmla="*/ 89916 h 1748028"/>
                              <a:gd name="T48" fmla="*/ 44196 w 140970"/>
                              <a:gd name="T49" fmla="*/ 100584 h 1748028"/>
                              <a:gd name="T50" fmla="*/ 45720 w 140970"/>
                              <a:gd name="T51" fmla="*/ 99060 h 1748028"/>
                              <a:gd name="T52" fmla="*/ 41148 w 140970"/>
                              <a:gd name="T53" fmla="*/ 109728 h 1748028"/>
                              <a:gd name="T54" fmla="*/ 42672 w 140970"/>
                              <a:gd name="T55" fmla="*/ 108204 h 1748028"/>
                              <a:gd name="T56" fmla="*/ 39624 w 140970"/>
                              <a:gd name="T57" fmla="*/ 120396 h 1748028"/>
                              <a:gd name="T58" fmla="*/ 39624 w 140970"/>
                              <a:gd name="T59" fmla="*/ 118872 h 1748028"/>
                              <a:gd name="T60" fmla="*/ 38100 w 140970"/>
                              <a:gd name="T61" fmla="*/ 131064 h 1748028"/>
                              <a:gd name="T62" fmla="*/ 38100 w 140970"/>
                              <a:gd name="T63" fmla="*/ 128016 h 1748028"/>
                              <a:gd name="T64" fmla="*/ 36745 w 140970"/>
                              <a:gd name="T65" fmla="*/ 140208 h 1748028"/>
                              <a:gd name="T66" fmla="*/ 38100 w 140970"/>
                              <a:gd name="T67" fmla="*/ 152400 h 1748028"/>
                              <a:gd name="T68" fmla="*/ 38100 w 140970"/>
                              <a:gd name="T69" fmla="*/ 149352 h 1748028"/>
                              <a:gd name="T70" fmla="*/ 39624 w 140970"/>
                              <a:gd name="T71" fmla="*/ 161544 h 1748028"/>
                              <a:gd name="T72" fmla="*/ 39624 w 140970"/>
                              <a:gd name="T73" fmla="*/ 160020 h 1748028"/>
                              <a:gd name="T74" fmla="*/ 42672 w 140970"/>
                              <a:gd name="T75" fmla="*/ 172212 h 1748028"/>
                              <a:gd name="T76" fmla="*/ 41148 w 140970"/>
                              <a:gd name="T77" fmla="*/ 170688 h 1748028"/>
                              <a:gd name="T78" fmla="*/ 45720 w 140970"/>
                              <a:gd name="T79" fmla="*/ 181356 h 1748028"/>
                              <a:gd name="T80" fmla="*/ 44196 w 140970"/>
                              <a:gd name="T81" fmla="*/ 179832 h 1748028"/>
                              <a:gd name="T82" fmla="*/ 50292 w 140970"/>
                              <a:gd name="T83" fmla="*/ 190500 h 1748028"/>
                              <a:gd name="T84" fmla="*/ 48768 w 140970"/>
                              <a:gd name="T85" fmla="*/ 188976 h 1748028"/>
                              <a:gd name="T86" fmla="*/ 54864 w 140970"/>
                              <a:gd name="T87" fmla="*/ 198120 h 1748028"/>
                              <a:gd name="T88" fmla="*/ 54864 w 140970"/>
                              <a:gd name="T89" fmla="*/ 196596 h 1748028"/>
                              <a:gd name="T90" fmla="*/ 60960 w 140970"/>
                              <a:gd name="T91" fmla="*/ 207264 h 1748028"/>
                              <a:gd name="T92" fmla="*/ 60960 w 140970"/>
                              <a:gd name="T93" fmla="*/ 205740 h 1748028"/>
                              <a:gd name="T94" fmla="*/ 68580 w 140970"/>
                              <a:gd name="T95" fmla="*/ 213360 h 1748028"/>
                              <a:gd name="T96" fmla="*/ 67056 w 140970"/>
                              <a:gd name="T97" fmla="*/ 213360 h 1748028"/>
                              <a:gd name="T98" fmla="*/ 76200 w 140970"/>
                              <a:gd name="T99" fmla="*/ 220980 h 1748028"/>
                              <a:gd name="T100" fmla="*/ 74676 w 140970"/>
                              <a:gd name="T101" fmla="*/ 219456 h 1748028"/>
                              <a:gd name="T102" fmla="*/ 83820 w 140970"/>
                              <a:gd name="T103" fmla="*/ 227076 h 1748028"/>
                              <a:gd name="T104" fmla="*/ 82296 w 140970"/>
                              <a:gd name="T105" fmla="*/ 225552 h 1748028"/>
                              <a:gd name="T106" fmla="*/ 91440 w 140970"/>
                              <a:gd name="T107" fmla="*/ 231647 h 1748028"/>
                              <a:gd name="T108" fmla="*/ 89916 w 140970"/>
                              <a:gd name="T109" fmla="*/ 230124 h 1748028"/>
                              <a:gd name="T110" fmla="*/ 100584 w 140970"/>
                              <a:gd name="T111" fmla="*/ 236220 h 1748028"/>
                              <a:gd name="T112" fmla="*/ 99060 w 140970"/>
                              <a:gd name="T113" fmla="*/ 234696 h 1748028"/>
                              <a:gd name="T114" fmla="*/ 111252 w 140970"/>
                              <a:gd name="T115" fmla="*/ 239268 h 1748028"/>
                              <a:gd name="T116" fmla="*/ 109728 w 140970"/>
                              <a:gd name="T117" fmla="*/ 239268 h 1748028"/>
                              <a:gd name="T118" fmla="*/ 120396 w 140970"/>
                              <a:gd name="T119" fmla="*/ 242316 h 1748028"/>
                              <a:gd name="T120" fmla="*/ 118872 w 140970"/>
                              <a:gd name="T121" fmla="*/ 240792 h 1748028"/>
                              <a:gd name="T122" fmla="*/ 121920 w 140970"/>
                              <a:gd name="T123" fmla="*/ 241554 h 1748028"/>
                              <a:gd name="T124" fmla="*/ 121920 w 140970"/>
                              <a:gd name="T125" fmla="*/ 132588 h 1748028"/>
                              <a:gd name="T126" fmla="*/ 123444 w 140970"/>
                              <a:gd name="T127" fmla="*/ 123444 h 1748028"/>
                              <a:gd name="T128" fmla="*/ 0 w 140970"/>
                              <a:gd name="T129" fmla="*/ 0 h 1748028"/>
                              <a:gd name="T130" fmla="*/ 140970 w 140970"/>
                              <a:gd name="T131" fmla="*/ 1748028 h 1748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140970" h="1748028">
                                <a:moveTo>
                                  <a:pt x="126492" y="0"/>
                                </a:moveTo>
                                <a:lnTo>
                                  <a:pt x="140970" y="0"/>
                                </a:lnTo>
                                <a:lnTo>
                                  <a:pt x="140970" y="36576"/>
                                </a:lnTo>
                                <a:lnTo>
                                  <a:pt x="140208" y="36576"/>
                                </a:lnTo>
                                <a:lnTo>
                                  <a:pt x="131064" y="36576"/>
                                </a:lnTo>
                                <a:lnTo>
                                  <a:pt x="118872" y="38100"/>
                                </a:lnTo>
                                <a:lnTo>
                                  <a:pt x="120396" y="38100"/>
                                </a:lnTo>
                                <a:lnTo>
                                  <a:pt x="109728" y="41147"/>
                                </a:lnTo>
                                <a:lnTo>
                                  <a:pt x="111252" y="41147"/>
                                </a:lnTo>
                                <a:lnTo>
                                  <a:pt x="99060" y="44196"/>
                                </a:lnTo>
                                <a:lnTo>
                                  <a:pt x="100584" y="44196"/>
                                </a:lnTo>
                                <a:lnTo>
                                  <a:pt x="89916" y="48768"/>
                                </a:lnTo>
                                <a:lnTo>
                                  <a:pt x="91440" y="48768"/>
                                </a:lnTo>
                                <a:lnTo>
                                  <a:pt x="82296" y="54864"/>
                                </a:lnTo>
                                <a:lnTo>
                                  <a:pt x="83820" y="53340"/>
                                </a:lnTo>
                                <a:lnTo>
                                  <a:pt x="74676" y="60960"/>
                                </a:lnTo>
                                <a:lnTo>
                                  <a:pt x="76200" y="59436"/>
                                </a:lnTo>
                                <a:lnTo>
                                  <a:pt x="67887" y="66363"/>
                                </a:lnTo>
                                <a:lnTo>
                                  <a:pt x="60960" y="74676"/>
                                </a:lnTo>
                                <a:lnTo>
                                  <a:pt x="60960" y="73152"/>
                                </a:lnTo>
                                <a:lnTo>
                                  <a:pt x="54864" y="82296"/>
                                </a:lnTo>
                                <a:lnTo>
                                  <a:pt x="54864" y="80772"/>
                                </a:lnTo>
                                <a:lnTo>
                                  <a:pt x="48768" y="91440"/>
                                </a:lnTo>
                                <a:lnTo>
                                  <a:pt x="50292" y="89916"/>
                                </a:lnTo>
                                <a:lnTo>
                                  <a:pt x="44196" y="100584"/>
                                </a:lnTo>
                                <a:lnTo>
                                  <a:pt x="45720" y="99060"/>
                                </a:lnTo>
                                <a:lnTo>
                                  <a:pt x="41148" y="109728"/>
                                </a:lnTo>
                                <a:lnTo>
                                  <a:pt x="42672" y="108204"/>
                                </a:lnTo>
                                <a:lnTo>
                                  <a:pt x="39624" y="120396"/>
                                </a:lnTo>
                                <a:lnTo>
                                  <a:pt x="39624" y="118872"/>
                                </a:lnTo>
                                <a:lnTo>
                                  <a:pt x="38100" y="131064"/>
                                </a:lnTo>
                                <a:lnTo>
                                  <a:pt x="38100" y="128016"/>
                                </a:lnTo>
                                <a:lnTo>
                                  <a:pt x="36745" y="140208"/>
                                </a:lnTo>
                                <a:lnTo>
                                  <a:pt x="38100" y="152400"/>
                                </a:lnTo>
                                <a:lnTo>
                                  <a:pt x="38100" y="149352"/>
                                </a:lnTo>
                                <a:lnTo>
                                  <a:pt x="39624" y="161544"/>
                                </a:lnTo>
                                <a:lnTo>
                                  <a:pt x="39624" y="160020"/>
                                </a:lnTo>
                                <a:lnTo>
                                  <a:pt x="42672" y="172212"/>
                                </a:lnTo>
                                <a:lnTo>
                                  <a:pt x="41148" y="170688"/>
                                </a:lnTo>
                                <a:lnTo>
                                  <a:pt x="45720" y="181356"/>
                                </a:lnTo>
                                <a:lnTo>
                                  <a:pt x="44196" y="179832"/>
                                </a:lnTo>
                                <a:lnTo>
                                  <a:pt x="50292" y="190500"/>
                                </a:lnTo>
                                <a:lnTo>
                                  <a:pt x="48768" y="188976"/>
                                </a:lnTo>
                                <a:lnTo>
                                  <a:pt x="54864" y="198120"/>
                                </a:lnTo>
                                <a:lnTo>
                                  <a:pt x="54864" y="196596"/>
                                </a:lnTo>
                                <a:lnTo>
                                  <a:pt x="60960" y="207264"/>
                                </a:lnTo>
                                <a:lnTo>
                                  <a:pt x="60960" y="205740"/>
                                </a:lnTo>
                                <a:lnTo>
                                  <a:pt x="68580" y="213360"/>
                                </a:lnTo>
                                <a:lnTo>
                                  <a:pt x="67056" y="213360"/>
                                </a:lnTo>
                                <a:lnTo>
                                  <a:pt x="76200" y="220980"/>
                                </a:lnTo>
                                <a:lnTo>
                                  <a:pt x="74676" y="219456"/>
                                </a:lnTo>
                                <a:lnTo>
                                  <a:pt x="83820" y="227076"/>
                                </a:lnTo>
                                <a:lnTo>
                                  <a:pt x="82296" y="225552"/>
                                </a:lnTo>
                                <a:lnTo>
                                  <a:pt x="91440" y="231647"/>
                                </a:lnTo>
                                <a:lnTo>
                                  <a:pt x="89916" y="230124"/>
                                </a:lnTo>
                                <a:lnTo>
                                  <a:pt x="100584" y="236220"/>
                                </a:lnTo>
                                <a:lnTo>
                                  <a:pt x="99060" y="234696"/>
                                </a:lnTo>
                                <a:lnTo>
                                  <a:pt x="111252" y="239268"/>
                                </a:lnTo>
                                <a:lnTo>
                                  <a:pt x="109728" y="239268"/>
                                </a:lnTo>
                                <a:lnTo>
                                  <a:pt x="120396" y="242316"/>
                                </a:lnTo>
                                <a:lnTo>
                                  <a:pt x="118872" y="240792"/>
                                </a:lnTo>
                                <a:lnTo>
                                  <a:pt x="121920" y="241554"/>
                                </a:lnTo>
                                <a:lnTo>
                                  <a:pt x="121920" y="132588"/>
                                </a:lnTo>
                                <a:lnTo>
                                  <a:pt x="123444" y="123444"/>
                                </a:lnTo>
                                <a:lnTo>
                                  <a:pt x="126492" y="115824"/>
                                </a:lnTo>
                                <a:lnTo>
                                  <a:pt x="128016" y="108204"/>
                                </a:lnTo>
                                <a:lnTo>
                                  <a:pt x="135636" y="96012"/>
                                </a:lnTo>
                                <a:lnTo>
                                  <a:pt x="140970" y="89915"/>
                                </a:lnTo>
                                <a:lnTo>
                                  <a:pt x="140970" y="280416"/>
                                </a:lnTo>
                                <a:lnTo>
                                  <a:pt x="126492" y="280416"/>
                                </a:lnTo>
                                <a:lnTo>
                                  <a:pt x="112776" y="277368"/>
                                </a:lnTo>
                                <a:lnTo>
                                  <a:pt x="99060" y="274320"/>
                                </a:lnTo>
                                <a:lnTo>
                                  <a:pt x="85344" y="269748"/>
                                </a:lnTo>
                                <a:lnTo>
                                  <a:pt x="73152" y="263652"/>
                                </a:lnTo>
                                <a:lnTo>
                                  <a:pt x="62484" y="257556"/>
                                </a:lnTo>
                                <a:lnTo>
                                  <a:pt x="51816" y="248412"/>
                                </a:lnTo>
                                <a:lnTo>
                                  <a:pt x="41148" y="239268"/>
                                </a:lnTo>
                                <a:lnTo>
                                  <a:pt x="36576" y="234696"/>
                                </a:lnTo>
                                <a:lnTo>
                                  <a:pt x="36576" y="1606296"/>
                                </a:lnTo>
                                <a:lnTo>
                                  <a:pt x="38100" y="1618488"/>
                                </a:lnTo>
                                <a:lnTo>
                                  <a:pt x="38100" y="1616964"/>
                                </a:lnTo>
                                <a:lnTo>
                                  <a:pt x="39624" y="1629156"/>
                                </a:lnTo>
                                <a:lnTo>
                                  <a:pt x="39624" y="1627632"/>
                                </a:lnTo>
                                <a:lnTo>
                                  <a:pt x="42672" y="1639824"/>
                                </a:lnTo>
                                <a:lnTo>
                                  <a:pt x="41148" y="1636776"/>
                                </a:lnTo>
                                <a:lnTo>
                                  <a:pt x="45720" y="1648968"/>
                                </a:lnTo>
                                <a:lnTo>
                                  <a:pt x="44196" y="1647444"/>
                                </a:lnTo>
                                <a:lnTo>
                                  <a:pt x="50292" y="1658112"/>
                                </a:lnTo>
                                <a:lnTo>
                                  <a:pt x="48768" y="1656588"/>
                                </a:lnTo>
                                <a:lnTo>
                                  <a:pt x="54864" y="1665732"/>
                                </a:lnTo>
                                <a:lnTo>
                                  <a:pt x="54864" y="1664208"/>
                                </a:lnTo>
                                <a:lnTo>
                                  <a:pt x="60960" y="1673352"/>
                                </a:lnTo>
                                <a:lnTo>
                                  <a:pt x="60960" y="1671828"/>
                                </a:lnTo>
                                <a:lnTo>
                                  <a:pt x="68577" y="1680969"/>
                                </a:lnTo>
                                <a:lnTo>
                                  <a:pt x="76200" y="1688592"/>
                                </a:lnTo>
                                <a:lnTo>
                                  <a:pt x="74676" y="1687068"/>
                                </a:lnTo>
                                <a:lnTo>
                                  <a:pt x="83820" y="1693164"/>
                                </a:lnTo>
                                <a:lnTo>
                                  <a:pt x="82296" y="1693164"/>
                                </a:lnTo>
                                <a:lnTo>
                                  <a:pt x="91440" y="1699260"/>
                                </a:lnTo>
                                <a:lnTo>
                                  <a:pt x="89916" y="1697736"/>
                                </a:lnTo>
                                <a:lnTo>
                                  <a:pt x="100584" y="1703832"/>
                                </a:lnTo>
                                <a:lnTo>
                                  <a:pt x="99060" y="1702308"/>
                                </a:lnTo>
                                <a:lnTo>
                                  <a:pt x="111252" y="1706880"/>
                                </a:lnTo>
                                <a:lnTo>
                                  <a:pt x="109728" y="1705356"/>
                                </a:lnTo>
                                <a:lnTo>
                                  <a:pt x="120396" y="1708404"/>
                                </a:lnTo>
                                <a:lnTo>
                                  <a:pt x="118872" y="1708404"/>
                                </a:lnTo>
                                <a:lnTo>
                                  <a:pt x="131064" y="1709928"/>
                                </a:lnTo>
                                <a:lnTo>
                                  <a:pt x="129540" y="1709928"/>
                                </a:lnTo>
                                <a:lnTo>
                                  <a:pt x="140970" y="1711356"/>
                                </a:lnTo>
                                <a:lnTo>
                                  <a:pt x="140970" y="1711356"/>
                                </a:lnTo>
                                <a:lnTo>
                                  <a:pt x="140970" y="1748028"/>
                                </a:lnTo>
                                <a:lnTo>
                                  <a:pt x="126492" y="1748028"/>
                                </a:lnTo>
                                <a:lnTo>
                                  <a:pt x="112776" y="1744980"/>
                                </a:lnTo>
                                <a:lnTo>
                                  <a:pt x="99060" y="1741932"/>
                                </a:lnTo>
                                <a:lnTo>
                                  <a:pt x="85344" y="1737360"/>
                                </a:lnTo>
                                <a:lnTo>
                                  <a:pt x="73152" y="1731264"/>
                                </a:lnTo>
                                <a:lnTo>
                                  <a:pt x="62484" y="1723644"/>
                                </a:lnTo>
                                <a:lnTo>
                                  <a:pt x="51816" y="1716024"/>
                                </a:lnTo>
                                <a:lnTo>
                                  <a:pt x="41148" y="1706880"/>
                                </a:lnTo>
                                <a:lnTo>
                                  <a:pt x="32004" y="1696212"/>
                                </a:lnTo>
                                <a:lnTo>
                                  <a:pt x="24384" y="1685544"/>
                                </a:lnTo>
                                <a:lnTo>
                                  <a:pt x="16764" y="1674876"/>
                                </a:lnTo>
                                <a:lnTo>
                                  <a:pt x="10668" y="1662683"/>
                                </a:lnTo>
                                <a:lnTo>
                                  <a:pt x="6096" y="1648968"/>
                                </a:lnTo>
                                <a:lnTo>
                                  <a:pt x="3048" y="1635252"/>
                                </a:lnTo>
                                <a:lnTo>
                                  <a:pt x="0" y="1621536"/>
                                </a:lnTo>
                                <a:lnTo>
                                  <a:pt x="0" y="153924"/>
                                </a:lnTo>
                                <a:lnTo>
                                  <a:pt x="0" y="141732"/>
                                </a:lnTo>
                                <a:lnTo>
                                  <a:pt x="0" y="140208"/>
                                </a:lnTo>
                                <a:lnTo>
                                  <a:pt x="0" y="124968"/>
                                </a:lnTo>
                                <a:lnTo>
                                  <a:pt x="3048" y="111252"/>
                                </a:lnTo>
                                <a:lnTo>
                                  <a:pt x="6096" y="97536"/>
                                </a:lnTo>
                                <a:lnTo>
                                  <a:pt x="10668" y="85344"/>
                                </a:lnTo>
                                <a:lnTo>
                                  <a:pt x="16764" y="73152"/>
                                </a:lnTo>
                                <a:lnTo>
                                  <a:pt x="24384" y="60960"/>
                                </a:lnTo>
                                <a:lnTo>
                                  <a:pt x="32004" y="50292"/>
                                </a:lnTo>
                                <a:lnTo>
                                  <a:pt x="41148" y="41147"/>
                                </a:lnTo>
                                <a:lnTo>
                                  <a:pt x="51816" y="32004"/>
                                </a:lnTo>
                                <a:lnTo>
                                  <a:pt x="62484" y="22860"/>
                                </a:lnTo>
                                <a:lnTo>
                                  <a:pt x="73152" y="16764"/>
                                </a:lnTo>
                                <a:lnTo>
                                  <a:pt x="85344" y="10668"/>
                                </a:lnTo>
                                <a:lnTo>
                                  <a:pt x="99060" y="6096"/>
                                </a:lnTo>
                                <a:lnTo>
                                  <a:pt x="112776" y="1524"/>
                                </a:lnTo>
                                <a:lnTo>
                                  <a:pt x="126492"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8" name="Shape 2357"/>
                        <wps:cNvSpPr>
                          <a:spLocks/>
                        </wps:cNvSpPr>
                        <wps:spPr bwMode="auto">
                          <a:xfrm>
                            <a:off x="1882" y="20494"/>
                            <a:ext cx="617" cy="579"/>
                          </a:xfrm>
                          <a:custGeom>
                            <a:avLst/>
                            <a:gdLst>
                              <a:gd name="T0" fmla="*/ 61722 w 61722"/>
                              <a:gd name="T1" fmla="*/ 0 h 57912"/>
                              <a:gd name="T2" fmla="*/ 61722 w 61722"/>
                              <a:gd name="T3" fmla="*/ 43434 h 57912"/>
                              <a:gd name="T4" fmla="*/ 54102 w 61722"/>
                              <a:gd name="T5" fmla="*/ 47244 h 57912"/>
                              <a:gd name="T6" fmla="*/ 41910 w 61722"/>
                              <a:gd name="T7" fmla="*/ 51816 h 57912"/>
                              <a:gd name="T8" fmla="*/ 28194 w 61722"/>
                              <a:gd name="T9" fmla="*/ 54864 h 57912"/>
                              <a:gd name="T10" fmla="*/ 14478 w 61722"/>
                              <a:gd name="T11" fmla="*/ 57912 h 57912"/>
                              <a:gd name="T12" fmla="*/ 0 w 61722"/>
                              <a:gd name="T13" fmla="*/ 57912 h 57912"/>
                              <a:gd name="T14" fmla="*/ 0 w 61722"/>
                              <a:gd name="T15" fmla="*/ 21241 h 57912"/>
                              <a:gd name="T16" fmla="*/ 11430 w 61722"/>
                              <a:gd name="T17" fmla="*/ 19812 h 57912"/>
                              <a:gd name="T18" fmla="*/ 9906 w 61722"/>
                              <a:gd name="T19" fmla="*/ 19812 h 57912"/>
                              <a:gd name="T20" fmla="*/ 22098 w 61722"/>
                              <a:gd name="T21" fmla="*/ 18288 h 57912"/>
                              <a:gd name="T22" fmla="*/ 20574 w 61722"/>
                              <a:gd name="T23" fmla="*/ 18288 h 57912"/>
                              <a:gd name="T24" fmla="*/ 31242 w 61722"/>
                              <a:gd name="T25" fmla="*/ 15240 h 57912"/>
                              <a:gd name="T26" fmla="*/ 29718 w 61722"/>
                              <a:gd name="T27" fmla="*/ 16764 h 57912"/>
                              <a:gd name="T28" fmla="*/ 40386 w 61722"/>
                              <a:gd name="T29" fmla="*/ 12192 h 57912"/>
                              <a:gd name="T30" fmla="*/ 38862 w 61722"/>
                              <a:gd name="T31" fmla="*/ 13716 h 57912"/>
                              <a:gd name="T32" fmla="*/ 49530 w 61722"/>
                              <a:gd name="T33" fmla="*/ 7620 h 57912"/>
                              <a:gd name="T34" fmla="*/ 48006 w 61722"/>
                              <a:gd name="T35" fmla="*/ 9144 h 57912"/>
                              <a:gd name="T36" fmla="*/ 58674 w 61722"/>
                              <a:gd name="T37" fmla="*/ 3048 h 57912"/>
                              <a:gd name="T38" fmla="*/ 57150 w 61722"/>
                              <a:gd name="T39" fmla="*/ 3048 h 57912"/>
                              <a:gd name="T40" fmla="*/ 61722 w 61722"/>
                              <a:gd name="T41" fmla="*/ 0 h 57912"/>
                              <a:gd name="T42" fmla="*/ 0 w 61722"/>
                              <a:gd name="T43" fmla="*/ 0 h 57912"/>
                              <a:gd name="T44" fmla="*/ 61722 w 61722"/>
                              <a:gd name="T45" fmla="*/ 57912 h 57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T42" t="T43" r="T44" b="T45"/>
                            <a:pathLst>
                              <a:path w="61722" h="57912">
                                <a:moveTo>
                                  <a:pt x="61722" y="0"/>
                                </a:moveTo>
                                <a:lnTo>
                                  <a:pt x="61722" y="43434"/>
                                </a:lnTo>
                                <a:lnTo>
                                  <a:pt x="54102" y="47244"/>
                                </a:lnTo>
                                <a:lnTo>
                                  <a:pt x="41910" y="51816"/>
                                </a:lnTo>
                                <a:lnTo>
                                  <a:pt x="28194" y="54864"/>
                                </a:lnTo>
                                <a:lnTo>
                                  <a:pt x="14478" y="57912"/>
                                </a:lnTo>
                                <a:lnTo>
                                  <a:pt x="0" y="57912"/>
                                </a:lnTo>
                                <a:lnTo>
                                  <a:pt x="0" y="21241"/>
                                </a:lnTo>
                                <a:lnTo>
                                  <a:pt x="11430" y="19812"/>
                                </a:lnTo>
                                <a:lnTo>
                                  <a:pt x="9906" y="19812"/>
                                </a:lnTo>
                                <a:lnTo>
                                  <a:pt x="22098" y="18288"/>
                                </a:lnTo>
                                <a:lnTo>
                                  <a:pt x="20574" y="18288"/>
                                </a:lnTo>
                                <a:lnTo>
                                  <a:pt x="31242" y="15240"/>
                                </a:lnTo>
                                <a:lnTo>
                                  <a:pt x="29718" y="16764"/>
                                </a:lnTo>
                                <a:lnTo>
                                  <a:pt x="40386" y="12192"/>
                                </a:lnTo>
                                <a:lnTo>
                                  <a:pt x="38862" y="13716"/>
                                </a:lnTo>
                                <a:lnTo>
                                  <a:pt x="49530" y="7620"/>
                                </a:lnTo>
                                <a:lnTo>
                                  <a:pt x="48006" y="9144"/>
                                </a:lnTo>
                                <a:lnTo>
                                  <a:pt x="58674" y="3048"/>
                                </a:lnTo>
                                <a:lnTo>
                                  <a:pt x="57150" y="3048"/>
                                </a:lnTo>
                                <a:lnTo>
                                  <a:pt x="61722"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9" name="Shape 2358"/>
                        <wps:cNvSpPr>
                          <a:spLocks/>
                        </wps:cNvSpPr>
                        <wps:spPr bwMode="auto">
                          <a:xfrm>
                            <a:off x="1882" y="4202"/>
                            <a:ext cx="617" cy="2195"/>
                          </a:xfrm>
                          <a:custGeom>
                            <a:avLst/>
                            <a:gdLst>
                              <a:gd name="T0" fmla="*/ 52578 w 61722"/>
                              <a:gd name="T1" fmla="*/ 0 h 219456"/>
                              <a:gd name="T2" fmla="*/ 61722 w 61722"/>
                              <a:gd name="T3" fmla="*/ 0 h 219456"/>
                              <a:gd name="T4" fmla="*/ 61722 w 61722"/>
                              <a:gd name="T5" fmla="*/ 36576 h 219456"/>
                              <a:gd name="T6" fmla="*/ 60198 w 61722"/>
                              <a:gd name="T7" fmla="*/ 36576 h 219456"/>
                              <a:gd name="T8" fmla="*/ 57150 w 61722"/>
                              <a:gd name="T9" fmla="*/ 36576 h 219456"/>
                              <a:gd name="T10" fmla="*/ 51054 w 61722"/>
                              <a:gd name="T11" fmla="*/ 38100 h 219456"/>
                              <a:gd name="T12" fmla="*/ 54102 w 61722"/>
                              <a:gd name="T13" fmla="*/ 36576 h 219456"/>
                              <a:gd name="T14" fmla="*/ 48006 w 61722"/>
                              <a:gd name="T15" fmla="*/ 38100 h 219456"/>
                              <a:gd name="T16" fmla="*/ 49530 w 61722"/>
                              <a:gd name="T17" fmla="*/ 38100 h 219456"/>
                              <a:gd name="T18" fmla="*/ 43434 w 61722"/>
                              <a:gd name="T19" fmla="*/ 39624 h 219456"/>
                              <a:gd name="T20" fmla="*/ 46482 w 61722"/>
                              <a:gd name="T21" fmla="*/ 39624 h 219456"/>
                              <a:gd name="T22" fmla="*/ 38324 w 61722"/>
                              <a:gd name="T23" fmla="*/ 43120 h 219456"/>
                              <a:gd name="T24" fmla="*/ 31381 w 61722"/>
                              <a:gd name="T25" fmla="*/ 48906 h 219456"/>
                              <a:gd name="T26" fmla="*/ 25146 w 61722"/>
                              <a:gd name="T27" fmla="*/ 56388 h 219456"/>
                              <a:gd name="T28" fmla="*/ 26670 w 61722"/>
                              <a:gd name="T29" fmla="*/ 53340 h 219456"/>
                              <a:gd name="T30" fmla="*/ 21928 w 61722"/>
                              <a:gd name="T31" fmla="*/ 61638 h 219456"/>
                              <a:gd name="T32" fmla="*/ 20574 w 61722"/>
                              <a:gd name="T33" fmla="*/ 67056 h 219456"/>
                              <a:gd name="T34" fmla="*/ 20574 w 61722"/>
                              <a:gd name="T35" fmla="*/ 65532 h 219456"/>
                              <a:gd name="T36" fmla="*/ 19050 w 61722"/>
                              <a:gd name="T37" fmla="*/ 71628 h 219456"/>
                              <a:gd name="T38" fmla="*/ 19050 w 61722"/>
                              <a:gd name="T39" fmla="*/ 73152 h 219456"/>
                              <a:gd name="T40" fmla="*/ 19050 w 61722"/>
                              <a:gd name="T41" fmla="*/ 76200 h 219456"/>
                              <a:gd name="T42" fmla="*/ 19050 w 61722"/>
                              <a:gd name="T43" fmla="*/ 79248 h 219456"/>
                              <a:gd name="T44" fmla="*/ 19050 w 61722"/>
                              <a:gd name="T45" fmla="*/ 180594 h 219456"/>
                              <a:gd name="T46" fmla="*/ 22098 w 61722"/>
                              <a:gd name="T47" fmla="*/ 179832 h 219456"/>
                              <a:gd name="T48" fmla="*/ 20574 w 61722"/>
                              <a:gd name="T49" fmla="*/ 181356 h 219456"/>
                              <a:gd name="T50" fmla="*/ 31242 w 61722"/>
                              <a:gd name="T51" fmla="*/ 178308 h 219456"/>
                              <a:gd name="T52" fmla="*/ 29718 w 61722"/>
                              <a:gd name="T53" fmla="*/ 178308 h 219456"/>
                              <a:gd name="T54" fmla="*/ 40386 w 61722"/>
                              <a:gd name="T55" fmla="*/ 173736 h 219456"/>
                              <a:gd name="T56" fmla="*/ 38862 w 61722"/>
                              <a:gd name="T57" fmla="*/ 175260 h 219456"/>
                              <a:gd name="T58" fmla="*/ 49530 w 61722"/>
                              <a:gd name="T59" fmla="*/ 169164 h 219456"/>
                              <a:gd name="T60" fmla="*/ 48006 w 61722"/>
                              <a:gd name="T61" fmla="*/ 170688 h 219456"/>
                              <a:gd name="T62" fmla="*/ 58674 w 61722"/>
                              <a:gd name="T63" fmla="*/ 164592 h 219456"/>
                              <a:gd name="T64" fmla="*/ 57150 w 61722"/>
                              <a:gd name="T65" fmla="*/ 166116 h 219456"/>
                              <a:gd name="T66" fmla="*/ 61722 w 61722"/>
                              <a:gd name="T67" fmla="*/ 162306 h 219456"/>
                              <a:gd name="T68" fmla="*/ 61722 w 61722"/>
                              <a:gd name="T69" fmla="*/ 204978 h 219456"/>
                              <a:gd name="T70" fmla="*/ 54102 w 61722"/>
                              <a:gd name="T71" fmla="*/ 208788 h 219456"/>
                              <a:gd name="T72" fmla="*/ 41910 w 61722"/>
                              <a:gd name="T73" fmla="*/ 213360 h 219456"/>
                              <a:gd name="T74" fmla="*/ 28194 w 61722"/>
                              <a:gd name="T75" fmla="*/ 216408 h 219456"/>
                              <a:gd name="T76" fmla="*/ 14478 w 61722"/>
                              <a:gd name="T77" fmla="*/ 219456 h 219456"/>
                              <a:gd name="T78" fmla="*/ 0 w 61722"/>
                              <a:gd name="T79" fmla="*/ 219456 h 219456"/>
                              <a:gd name="T80" fmla="*/ 0 w 61722"/>
                              <a:gd name="T81" fmla="*/ 28956 h 219456"/>
                              <a:gd name="T82" fmla="*/ 5334 w 61722"/>
                              <a:gd name="T83" fmla="*/ 22860 h 219456"/>
                              <a:gd name="T84" fmla="*/ 16002 w 61722"/>
                              <a:gd name="T85" fmla="*/ 13716 h 219456"/>
                              <a:gd name="T86" fmla="*/ 29718 w 61722"/>
                              <a:gd name="T87" fmla="*/ 6096 h 219456"/>
                              <a:gd name="T88" fmla="*/ 37338 w 61722"/>
                              <a:gd name="T89" fmla="*/ 3048 h 219456"/>
                              <a:gd name="T90" fmla="*/ 44958 w 61722"/>
                              <a:gd name="T91" fmla="*/ 1524 h 219456"/>
                              <a:gd name="T92" fmla="*/ 52578 w 61722"/>
                              <a:gd name="T93" fmla="*/ 0 h 219456"/>
                              <a:gd name="T94" fmla="*/ 0 w 61722"/>
                              <a:gd name="T95" fmla="*/ 0 h 219456"/>
                              <a:gd name="T96" fmla="*/ 61722 w 61722"/>
                              <a:gd name="T97"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T94" t="T95" r="T96" b="T97"/>
                            <a:pathLst>
                              <a:path w="61722" h="219456">
                                <a:moveTo>
                                  <a:pt x="52578" y="0"/>
                                </a:moveTo>
                                <a:lnTo>
                                  <a:pt x="61722" y="0"/>
                                </a:lnTo>
                                <a:lnTo>
                                  <a:pt x="61722" y="36576"/>
                                </a:lnTo>
                                <a:lnTo>
                                  <a:pt x="60198" y="36576"/>
                                </a:lnTo>
                                <a:lnTo>
                                  <a:pt x="57150" y="36576"/>
                                </a:lnTo>
                                <a:lnTo>
                                  <a:pt x="51054" y="38100"/>
                                </a:lnTo>
                                <a:lnTo>
                                  <a:pt x="54102" y="36576"/>
                                </a:lnTo>
                                <a:lnTo>
                                  <a:pt x="48006" y="38100"/>
                                </a:lnTo>
                                <a:lnTo>
                                  <a:pt x="49530" y="38100"/>
                                </a:lnTo>
                                <a:lnTo>
                                  <a:pt x="43434" y="39624"/>
                                </a:lnTo>
                                <a:lnTo>
                                  <a:pt x="46482" y="39624"/>
                                </a:lnTo>
                                <a:lnTo>
                                  <a:pt x="38324" y="43120"/>
                                </a:lnTo>
                                <a:lnTo>
                                  <a:pt x="31381" y="48906"/>
                                </a:lnTo>
                                <a:lnTo>
                                  <a:pt x="25146" y="56388"/>
                                </a:lnTo>
                                <a:lnTo>
                                  <a:pt x="26670" y="53340"/>
                                </a:lnTo>
                                <a:lnTo>
                                  <a:pt x="21928" y="61638"/>
                                </a:lnTo>
                                <a:lnTo>
                                  <a:pt x="20574" y="67056"/>
                                </a:lnTo>
                                <a:lnTo>
                                  <a:pt x="20574" y="65532"/>
                                </a:lnTo>
                                <a:lnTo>
                                  <a:pt x="19050" y="71628"/>
                                </a:lnTo>
                                <a:lnTo>
                                  <a:pt x="19050" y="73152"/>
                                </a:lnTo>
                                <a:lnTo>
                                  <a:pt x="19050" y="76200"/>
                                </a:lnTo>
                                <a:lnTo>
                                  <a:pt x="19050" y="79248"/>
                                </a:lnTo>
                                <a:lnTo>
                                  <a:pt x="19050" y="180594"/>
                                </a:lnTo>
                                <a:lnTo>
                                  <a:pt x="22098" y="179832"/>
                                </a:lnTo>
                                <a:lnTo>
                                  <a:pt x="20574" y="181356"/>
                                </a:lnTo>
                                <a:lnTo>
                                  <a:pt x="31242" y="178308"/>
                                </a:lnTo>
                                <a:lnTo>
                                  <a:pt x="29718" y="178308"/>
                                </a:lnTo>
                                <a:lnTo>
                                  <a:pt x="40386" y="173736"/>
                                </a:lnTo>
                                <a:lnTo>
                                  <a:pt x="38862" y="175260"/>
                                </a:lnTo>
                                <a:lnTo>
                                  <a:pt x="49530" y="169164"/>
                                </a:lnTo>
                                <a:lnTo>
                                  <a:pt x="48006" y="170688"/>
                                </a:lnTo>
                                <a:lnTo>
                                  <a:pt x="58674" y="164592"/>
                                </a:lnTo>
                                <a:lnTo>
                                  <a:pt x="57150" y="166116"/>
                                </a:lnTo>
                                <a:lnTo>
                                  <a:pt x="61722" y="162306"/>
                                </a:lnTo>
                                <a:lnTo>
                                  <a:pt x="61722" y="204978"/>
                                </a:lnTo>
                                <a:lnTo>
                                  <a:pt x="54102" y="208788"/>
                                </a:lnTo>
                                <a:lnTo>
                                  <a:pt x="41910" y="213360"/>
                                </a:lnTo>
                                <a:lnTo>
                                  <a:pt x="28194" y="216408"/>
                                </a:lnTo>
                                <a:lnTo>
                                  <a:pt x="14478" y="219456"/>
                                </a:lnTo>
                                <a:lnTo>
                                  <a:pt x="0" y="219456"/>
                                </a:lnTo>
                                <a:lnTo>
                                  <a:pt x="0" y="28956"/>
                                </a:lnTo>
                                <a:lnTo>
                                  <a:pt x="5334" y="22860"/>
                                </a:lnTo>
                                <a:lnTo>
                                  <a:pt x="16002" y="13716"/>
                                </a:lnTo>
                                <a:lnTo>
                                  <a:pt x="29718" y="6096"/>
                                </a:lnTo>
                                <a:lnTo>
                                  <a:pt x="37338" y="3048"/>
                                </a:lnTo>
                                <a:lnTo>
                                  <a:pt x="44958" y="1524"/>
                                </a:lnTo>
                                <a:lnTo>
                                  <a:pt x="52578"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0" name="Shape 2359"/>
                        <wps:cNvSpPr>
                          <a:spLocks/>
                        </wps:cNvSpPr>
                        <wps:spPr bwMode="auto">
                          <a:xfrm>
                            <a:off x="1882" y="3593"/>
                            <a:ext cx="617" cy="366"/>
                          </a:xfrm>
                          <a:custGeom>
                            <a:avLst/>
                            <a:gdLst>
                              <a:gd name="T0" fmla="*/ 0 w 61722"/>
                              <a:gd name="T1" fmla="*/ 0 h 36576"/>
                              <a:gd name="T2" fmla="*/ 61722 w 61722"/>
                              <a:gd name="T3" fmla="*/ 0 h 36576"/>
                              <a:gd name="T4" fmla="*/ 61722 w 61722"/>
                              <a:gd name="T5" fmla="*/ 36576 h 36576"/>
                              <a:gd name="T6" fmla="*/ 762 w 61722"/>
                              <a:gd name="T7" fmla="*/ 36576 h 36576"/>
                              <a:gd name="T8" fmla="*/ 0 w 61722"/>
                              <a:gd name="T9" fmla="*/ 36576 h 36576"/>
                              <a:gd name="T10" fmla="*/ 0 w 61722"/>
                              <a:gd name="T11" fmla="*/ 0 h 36576"/>
                              <a:gd name="T12" fmla="*/ 0 w 61722"/>
                              <a:gd name="T13" fmla="*/ 0 h 36576"/>
                              <a:gd name="T14" fmla="*/ 61722 w 61722"/>
                              <a:gd name="T15" fmla="*/ 36576 h 36576"/>
                            </a:gdLst>
                            <a:ahLst/>
                            <a:cxnLst>
                              <a:cxn ang="0">
                                <a:pos x="T0" y="T1"/>
                              </a:cxn>
                              <a:cxn ang="0">
                                <a:pos x="T2" y="T3"/>
                              </a:cxn>
                              <a:cxn ang="0">
                                <a:pos x="T4" y="T5"/>
                              </a:cxn>
                              <a:cxn ang="0">
                                <a:pos x="T6" y="T7"/>
                              </a:cxn>
                              <a:cxn ang="0">
                                <a:pos x="T8" y="T9"/>
                              </a:cxn>
                              <a:cxn ang="0">
                                <a:pos x="T10" y="T11"/>
                              </a:cxn>
                            </a:cxnLst>
                            <a:rect l="T12" t="T13" r="T14" b="T15"/>
                            <a:pathLst>
                              <a:path w="61722" h="36576">
                                <a:moveTo>
                                  <a:pt x="0" y="0"/>
                                </a:moveTo>
                                <a:lnTo>
                                  <a:pt x="61722" y="0"/>
                                </a:lnTo>
                                <a:lnTo>
                                  <a:pt x="61722" y="36576"/>
                                </a:lnTo>
                                <a:lnTo>
                                  <a:pt x="762" y="36576"/>
                                </a:lnTo>
                                <a:lnTo>
                                  <a:pt x="0" y="36576"/>
                                </a:lnTo>
                                <a:lnTo>
                                  <a:pt x="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1" name="Shape 2360"/>
                        <wps:cNvSpPr>
                          <a:spLocks/>
                        </wps:cNvSpPr>
                        <wps:spPr bwMode="auto">
                          <a:xfrm>
                            <a:off x="2499" y="4202"/>
                            <a:ext cx="53530" cy="16726"/>
                          </a:xfrm>
                          <a:custGeom>
                            <a:avLst/>
                            <a:gdLst>
                              <a:gd name="T0" fmla="*/ 0 w 5353050"/>
                              <a:gd name="T1" fmla="*/ 0 h 1672590"/>
                              <a:gd name="T2" fmla="*/ 7620 w 5353050"/>
                              <a:gd name="T3" fmla="*/ 0 h 1672590"/>
                              <a:gd name="T4" fmla="*/ 15240 w 5353050"/>
                              <a:gd name="T5" fmla="*/ 1524 h 1672590"/>
                              <a:gd name="T6" fmla="*/ 22860 w 5353050"/>
                              <a:gd name="T7" fmla="*/ 3048 h 1672590"/>
                              <a:gd name="T8" fmla="*/ 30480 w 5353050"/>
                              <a:gd name="T9" fmla="*/ 6096 h 1672590"/>
                              <a:gd name="T10" fmla="*/ 44196 w 5353050"/>
                              <a:gd name="T11" fmla="*/ 13716 h 1672590"/>
                              <a:gd name="T12" fmla="*/ 56388 w 5353050"/>
                              <a:gd name="T13" fmla="*/ 22860 h 1672590"/>
                              <a:gd name="T14" fmla="*/ 65532 w 5353050"/>
                              <a:gd name="T15" fmla="*/ 35052 h 1672590"/>
                              <a:gd name="T16" fmla="*/ 73152 w 5353050"/>
                              <a:gd name="T17" fmla="*/ 47244 h 1672590"/>
                              <a:gd name="T18" fmla="*/ 74676 w 5353050"/>
                              <a:gd name="T19" fmla="*/ 54864 h 1672590"/>
                              <a:gd name="T20" fmla="*/ 77724 w 5353050"/>
                              <a:gd name="T21" fmla="*/ 62484 h 1672590"/>
                              <a:gd name="T22" fmla="*/ 79248 w 5353050"/>
                              <a:gd name="T23" fmla="*/ 71628 h 1672590"/>
                              <a:gd name="T24" fmla="*/ 79248 w 5353050"/>
                              <a:gd name="T25" fmla="*/ 79248 h 1672590"/>
                              <a:gd name="T26" fmla="*/ 79248 w 5353050"/>
                              <a:gd name="T27" fmla="*/ 1405128 h 1672590"/>
                              <a:gd name="T28" fmla="*/ 5353050 w 5353050"/>
                              <a:gd name="T29" fmla="*/ 1405128 h 1672590"/>
                              <a:gd name="T30" fmla="*/ 5353050 w 5353050"/>
                              <a:gd name="T31" fmla="*/ 1443228 h 1672590"/>
                              <a:gd name="T32" fmla="*/ 79248 w 5353050"/>
                              <a:gd name="T33" fmla="*/ 1443228 h 1672590"/>
                              <a:gd name="T34" fmla="*/ 79248 w 5353050"/>
                              <a:gd name="T35" fmla="*/ 1546860 h 1672590"/>
                              <a:gd name="T36" fmla="*/ 77724 w 5353050"/>
                              <a:gd name="T37" fmla="*/ 1560576 h 1672590"/>
                              <a:gd name="T38" fmla="*/ 76200 w 5353050"/>
                              <a:gd name="T39" fmla="*/ 1574292 h 1672590"/>
                              <a:gd name="T40" fmla="*/ 73152 w 5353050"/>
                              <a:gd name="T41" fmla="*/ 1588008 h 1672590"/>
                              <a:gd name="T42" fmla="*/ 68580 w 5353050"/>
                              <a:gd name="T43" fmla="*/ 1601724 h 1672590"/>
                              <a:gd name="T44" fmla="*/ 62484 w 5353050"/>
                              <a:gd name="T45" fmla="*/ 1613916 h 1672590"/>
                              <a:gd name="T46" fmla="*/ 54864 w 5353050"/>
                              <a:gd name="T47" fmla="*/ 1624584 h 1672590"/>
                              <a:gd name="T48" fmla="*/ 47244 w 5353050"/>
                              <a:gd name="T49" fmla="*/ 1635252 h 1672590"/>
                              <a:gd name="T50" fmla="*/ 38100 w 5353050"/>
                              <a:gd name="T51" fmla="*/ 1645920 h 1672590"/>
                              <a:gd name="T52" fmla="*/ 27432 w 5353050"/>
                              <a:gd name="T53" fmla="*/ 1655064 h 1672590"/>
                              <a:gd name="T54" fmla="*/ 16764 w 5353050"/>
                              <a:gd name="T55" fmla="*/ 1662684 h 1672590"/>
                              <a:gd name="T56" fmla="*/ 4572 w 5353050"/>
                              <a:gd name="T57" fmla="*/ 1670304 h 1672590"/>
                              <a:gd name="T58" fmla="*/ 0 w 5353050"/>
                              <a:gd name="T59" fmla="*/ 1672590 h 1672590"/>
                              <a:gd name="T60" fmla="*/ 0 w 5353050"/>
                              <a:gd name="T61" fmla="*/ 1629156 h 1672590"/>
                              <a:gd name="T62" fmla="*/ 4572 w 5353050"/>
                              <a:gd name="T63" fmla="*/ 1626108 h 1672590"/>
                              <a:gd name="T64" fmla="*/ 3048 w 5353050"/>
                              <a:gd name="T65" fmla="*/ 1627632 h 1672590"/>
                              <a:gd name="T66" fmla="*/ 10672 w 5353050"/>
                              <a:gd name="T67" fmla="*/ 1620008 h 1672590"/>
                              <a:gd name="T68" fmla="*/ 18288 w 5353050"/>
                              <a:gd name="T69" fmla="*/ 1610868 h 1672590"/>
                              <a:gd name="T70" fmla="*/ 18288 w 5353050"/>
                              <a:gd name="T71" fmla="*/ 1612392 h 1672590"/>
                              <a:gd name="T72" fmla="*/ 24384 w 5353050"/>
                              <a:gd name="T73" fmla="*/ 1603248 h 1672590"/>
                              <a:gd name="T74" fmla="*/ 24384 w 5353050"/>
                              <a:gd name="T75" fmla="*/ 1604772 h 1672590"/>
                              <a:gd name="T76" fmla="*/ 30480 w 5353050"/>
                              <a:gd name="T77" fmla="*/ 1595628 h 1672590"/>
                              <a:gd name="T78" fmla="*/ 28956 w 5353050"/>
                              <a:gd name="T79" fmla="*/ 1597152 h 1672590"/>
                              <a:gd name="T80" fmla="*/ 33528 w 5353050"/>
                              <a:gd name="T81" fmla="*/ 1586484 h 1672590"/>
                              <a:gd name="T82" fmla="*/ 33528 w 5353050"/>
                              <a:gd name="T83" fmla="*/ 1588008 h 1672590"/>
                              <a:gd name="T84" fmla="*/ 38100 w 5353050"/>
                              <a:gd name="T85" fmla="*/ 1575816 h 1672590"/>
                              <a:gd name="T86" fmla="*/ 36576 w 5353050"/>
                              <a:gd name="T87" fmla="*/ 1578864 h 1672590"/>
                              <a:gd name="T88" fmla="*/ 39624 w 5353050"/>
                              <a:gd name="T89" fmla="*/ 1566672 h 1672590"/>
                              <a:gd name="T90" fmla="*/ 39624 w 5353050"/>
                              <a:gd name="T91" fmla="*/ 1568196 h 1672590"/>
                              <a:gd name="T92" fmla="*/ 41148 w 5353050"/>
                              <a:gd name="T93" fmla="*/ 1556004 h 1672590"/>
                              <a:gd name="T94" fmla="*/ 41148 w 5353050"/>
                              <a:gd name="T95" fmla="*/ 1557528 h 1672590"/>
                              <a:gd name="T96" fmla="*/ 42672 w 5353050"/>
                              <a:gd name="T97" fmla="*/ 1545336 h 1672590"/>
                              <a:gd name="T98" fmla="*/ 41148 w 5353050"/>
                              <a:gd name="T99" fmla="*/ 1546860 h 1672590"/>
                              <a:gd name="T100" fmla="*/ 41148 w 5353050"/>
                              <a:gd name="T101" fmla="*/ 1423416 h 1672590"/>
                              <a:gd name="T102" fmla="*/ 41148 w 5353050"/>
                              <a:gd name="T103" fmla="*/ 1405128 h 1672590"/>
                              <a:gd name="T104" fmla="*/ 41148 w 5353050"/>
                              <a:gd name="T105" fmla="*/ 175260 h 1672590"/>
                              <a:gd name="T106" fmla="*/ 38100 w 5353050"/>
                              <a:gd name="T107" fmla="*/ 178308 h 1672590"/>
                              <a:gd name="T108" fmla="*/ 27432 w 5353050"/>
                              <a:gd name="T109" fmla="*/ 187452 h 1672590"/>
                              <a:gd name="T110" fmla="*/ 16764 w 5353050"/>
                              <a:gd name="T111" fmla="*/ 196596 h 1672590"/>
                              <a:gd name="T112" fmla="*/ 4572 w 5353050"/>
                              <a:gd name="T113" fmla="*/ 202692 h 1672590"/>
                              <a:gd name="T114" fmla="*/ 0 w 5353050"/>
                              <a:gd name="T115" fmla="*/ 204978 h 1672590"/>
                              <a:gd name="T116" fmla="*/ 0 w 5353050"/>
                              <a:gd name="T117" fmla="*/ 162306 h 1672590"/>
                              <a:gd name="T118" fmla="*/ 4572 w 5353050"/>
                              <a:gd name="T119" fmla="*/ 158496 h 1672590"/>
                              <a:gd name="T120" fmla="*/ 3048 w 5353050"/>
                              <a:gd name="T121" fmla="*/ 160020 h 1672590"/>
                              <a:gd name="T122" fmla="*/ 12192 w 5353050"/>
                              <a:gd name="T123" fmla="*/ 152400 h 1672590"/>
                              <a:gd name="T124" fmla="*/ 10668 w 5353050"/>
                              <a:gd name="T125" fmla="*/ 152400 h 1672590"/>
                              <a:gd name="T126" fmla="*/ 18288 w 5353050"/>
                              <a:gd name="T127" fmla="*/ 144780 h 1672590"/>
                              <a:gd name="T128" fmla="*/ 0 w 5353050"/>
                              <a:gd name="T129" fmla="*/ 0 h 1672590"/>
                              <a:gd name="T130" fmla="*/ 5353050 w 5353050"/>
                              <a:gd name="T131" fmla="*/ 1672590 h 16725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5353050" h="1672590">
                                <a:moveTo>
                                  <a:pt x="0" y="0"/>
                                </a:moveTo>
                                <a:lnTo>
                                  <a:pt x="7620" y="0"/>
                                </a:lnTo>
                                <a:lnTo>
                                  <a:pt x="15240" y="1524"/>
                                </a:lnTo>
                                <a:lnTo>
                                  <a:pt x="22860" y="3048"/>
                                </a:lnTo>
                                <a:lnTo>
                                  <a:pt x="30480" y="6096"/>
                                </a:lnTo>
                                <a:lnTo>
                                  <a:pt x="44196" y="13716"/>
                                </a:lnTo>
                                <a:lnTo>
                                  <a:pt x="56388" y="22860"/>
                                </a:lnTo>
                                <a:lnTo>
                                  <a:pt x="65532" y="35052"/>
                                </a:lnTo>
                                <a:lnTo>
                                  <a:pt x="73152" y="47244"/>
                                </a:lnTo>
                                <a:lnTo>
                                  <a:pt x="74676" y="54864"/>
                                </a:lnTo>
                                <a:lnTo>
                                  <a:pt x="77724" y="62484"/>
                                </a:lnTo>
                                <a:lnTo>
                                  <a:pt x="79248" y="71628"/>
                                </a:lnTo>
                                <a:lnTo>
                                  <a:pt x="79248" y="79248"/>
                                </a:lnTo>
                                <a:lnTo>
                                  <a:pt x="79248" y="1405128"/>
                                </a:lnTo>
                                <a:lnTo>
                                  <a:pt x="5353050" y="1405128"/>
                                </a:lnTo>
                                <a:lnTo>
                                  <a:pt x="5353050" y="1443228"/>
                                </a:lnTo>
                                <a:lnTo>
                                  <a:pt x="79248" y="1443228"/>
                                </a:lnTo>
                                <a:lnTo>
                                  <a:pt x="79248" y="1546860"/>
                                </a:lnTo>
                                <a:lnTo>
                                  <a:pt x="77724" y="1560576"/>
                                </a:lnTo>
                                <a:lnTo>
                                  <a:pt x="76200" y="1574292"/>
                                </a:lnTo>
                                <a:lnTo>
                                  <a:pt x="73152" y="1588008"/>
                                </a:lnTo>
                                <a:lnTo>
                                  <a:pt x="68580" y="1601724"/>
                                </a:lnTo>
                                <a:lnTo>
                                  <a:pt x="62484" y="1613916"/>
                                </a:lnTo>
                                <a:lnTo>
                                  <a:pt x="54864" y="1624584"/>
                                </a:lnTo>
                                <a:lnTo>
                                  <a:pt x="47244" y="1635252"/>
                                </a:lnTo>
                                <a:lnTo>
                                  <a:pt x="38100" y="1645920"/>
                                </a:lnTo>
                                <a:lnTo>
                                  <a:pt x="27432" y="1655064"/>
                                </a:lnTo>
                                <a:lnTo>
                                  <a:pt x="16764" y="1662684"/>
                                </a:lnTo>
                                <a:lnTo>
                                  <a:pt x="4572" y="1670304"/>
                                </a:lnTo>
                                <a:lnTo>
                                  <a:pt x="0" y="1672590"/>
                                </a:lnTo>
                                <a:lnTo>
                                  <a:pt x="0" y="1629156"/>
                                </a:lnTo>
                                <a:lnTo>
                                  <a:pt x="4572" y="1626108"/>
                                </a:lnTo>
                                <a:lnTo>
                                  <a:pt x="3048" y="1627632"/>
                                </a:lnTo>
                                <a:lnTo>
                                  <a:pt x="10672" y="1620008"/>
                                </a:lnTo>
                                <a:lnTo>
                                  <a:pt x="18288" y="1610868"/>
                                </a:lnTo>
                                <a:lnTo>
                                  <a:pt x="18288" y="1612392"/>
                                </a:lnTo>
                                <a:lnTo>
                                  <a:pt x="24384" y="1603248"/>
                                </a:lnTo>
                                <a:lnTo>
                                  <a:pt x="24384" y="1604772"/>
                                </a:lnTo>
                                <a:lnTo>
                                  <a:pt x="30480" y="1595628"/>
                                </a:lnTo>
                                <a:lnTo>
                                  <a:pt x="28956" y="1597152"/>
                                </a:lnTo>
                                <a:lnTo>
                                  <a:pt x="33528" y="1586484"/>
                                </a:lnTo>
                                <a:lnTo>
                                  <a:pt x="33528" y="1588008"/>
                                </a:lnTo>
                                <a:lnTo>
                                  <a:pt x="38100" y="1575816"/>
                                </a:lnTo>
                                <a:lnTo>
                                  <a:pt x="36576" y="1578864"/>
                                </a:lnTo>
                                <a:lnTo>
                                  <a:pt x="39624" y="1566672"/>
                                </a:lnTo>
                                <a:lnTo>
                                  <a:pt x="39624" y="1568196"/>
                                </a:lnTo>
                                <a:lnTo>
                                  <a:pt x="41148" y="1556004"/>
                                </a:lnTo>
                                <a:lnTo>
                                  <a:pt x="41148" y="1557528"/>
                                </a:lnTo>
                                <a:lnTo>
                                  <a:pt x="42672" y="1545336"/>
                                </a:lnTo>
                                <a:lnTo>
                                  <a:pt x="41148" y="1546860"/>
                                </a:lnTo>
                                <a:lnTo>
                                  <a:pt x="41148" y="1423416"/>
                                </a:lnTo>
                                <a:lnTo>
                                  <a:pt x="41148" y="1405128"/>
                                </a:lnTo>
                                <a:lnTo>
                                  <a:pt x="41148" y="175260"/>
                                </a:lnTo>
                                <a:lnTo>
                                  <a:pt x="38100" y="178308"/>
                                </a:lnTo>
                                <a:lnTo>
                                  <a:pt x="27432" y="187452"/>
                                </a:lnTo>
                                <a:lnTo>
                                  <a:pt x="16764" y="196596"/>
                                </a:lnTo>
                                <a:lnTo>
                                  <a:pt x="4572" y="202692"/>
                                </a:lnTo>
                                <a:lnTo>
                                  <a:pt x="0" y="204978"/>
                                </a:lnTo>
                                <a:lnTo>
                                  <a:pt x="0" y="162306"/>
                                </a:lnTo>
                                <a:lnTo>
                                  <a:pt x="4572" y="158496"/>
                                </a:lnTo>
                                <a:lnTo>
                                  <a:pt x="3048" y="160020"/>
                                </a:lnTo>
                                <a:lnTo>
                                  <a:pt x="12192" y="152400"/>
                                </a:lnTo>
                                <a:lnTo>
                                  <a:pt x="10668" y="152400"/>
                                </a:lnTo>
                                <a:lnTo>
                                  <a:pt x="18288" y="144780"/>
                                </a:lnTo>
                                <a:lnTo>
                                  <a:pt x="18288" y="146304"/>
                                </a:lnTo>
                                <a:lnTo>
                                  <a:pt x="24384" y="135636"/>
                                </a:lnTo>
                                <a:lnTo>
                                  <a:pt x="24384" y="137160"/>
                                </a:lnTo>
                                <a:lnTo>
                                  <a:pt x="30480" y="128016"/>
                                </a:lnTo>
                                <a:lnTo>
                                  <a:pt x="28956" y="129540"/>
                                </a:lnTo>
                                <a:lnTo>
                                  <a:pt x="33528" y="118872"/>
                                </a:lnTo>
                                <a:lnTo>
                                  <a:pt x="33528" y="120396"/>
                                </a:lnTo>
                                <a:lnTo>
                                  <a:pt x="38100" y="109728"/>
                                </a:lnTo>
                                <a:lnTo>
                                  <a:pt x="36576" y="111252"/>
                                </a:lnTo>
                                <a:lnTo>
                                  <a:pt x="39624" y="99060"/>
                                </a:lnTo>
                                <a:lnTo>
                                  <a:pt x="39624" y="100584"/>
                                </a:lnTo>
                                <a:lnTo>
                                  <a:pt x="41148" y="88392"/>
                                </a:lnTo>
                                <a:lnTo>
                                  <a:pt x="41148" y="79248"/>
                                </a:lnTo>
                                <a:lnTo>
                                  <a:pt x="42503" y="79248"/>
                                </a:lnTo>
                                <a:lnTo>
                                  <a:pt x="42672" y="77724"/>
                                </a:lnTo>
                                <a:lnTo>
                                  <a:pt x="41148" y="79248"/>
                                </a:lnTo>
                                <a:lnTo>
                                  <a:pt x="41148" y="76200"/>
                                </a:lnTo>
                                <a:lnTo>
                                  <a:pt x="41148" y="73152"/>
                                </a:lnTo>
                                <a:lnTo>
                                  <a:pt x="41148" y="71628"/>
                                </a:lnTo>
                                <a:lnTo>
                                  <a:pt x="39624" y="65532"/>
                                </a:lnTo>
                                <a:lnTo>
                                  <a:pt x="39624" y="67056"/>
                                </a:lnTo>
                                <a:lnTo>
                                  <a:pt x="38269" y="61638"/>
                                </a:lnTo>
                                <a:lnTo>
                                  <a:pt x="33528" y="53340"/>
                                </a:lnTo>
                                <a:lnTo>
                                  <a:pt x="35052" y="56388"/>
                                </a:lnTo>
                                <a:lnTo>
                                  <a:pt x="28956" y="47244"/>
                                </a:lnTo>
                                <a:lnTo>
                                  <a:pt x="30480" y="50292"/>
                                </a:lnTo>
                                <a:lnTo>
                                  <a:pt x="21874" y="43120"/>
                                </a:lnTo>
                                <a:lnTo>
                                  <a:pt x="13716" y="39624"/>
                                </a:lnTo>
                                <a:lnTo>
                                  <a:pt x="16764" y="39624"/>
                                </a:lnTo>
                                <a:lnTo>
                                  <a:pt x="10668" y="38100"/>
                                </a:lnTo>
                                <a:lnTo>
                                  <a:pt x="12192" y="38100"/>
                                </a:lnTo>
                                <a:lnTo>
                                  <a:pt x="6096" y="36576"/>
                                </a:lnTo>
                                <a:lnTo>
                                  <a:pt x="9144" y="38100"/>
                                </a:lnTo>
                                <a:lnTo>
                                  <a:pt x="3048" y="36576"/>
                                </a:lnTo>
                                <a:lnTo>
                                  <a:pt x="0" y="36576"/>
                                </a:lnTo>
                                <a:lnTo>
                                  <a:pt x="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2" name="Shape 2361"/>
                        <wps:cNvSpPr>
                          <a:spLocks/>
                        </wps:cNvSpPr>
                        <wps:spPr bwMode="auto">
                          <a:xfrm>
                            <a:off x="2499" y="1280"/>
                            <a:ext cx="53530" cy="2679"/>
                          </a:xfrm>
                          <a:custGeom>
                            <a:avLst/>
                            <a:gdLst>
                              <a:gd name="T0" fmla="*/ 5353050 w 5353050"/>
                              <a:gd name="T1" fmla="*/ 0 h 267843"/>
                              <a:gd name="T2" fmla="*/ 5353050 w 5353050"/>
                              <a:gd name="T3" fmla="*/ 43307 h 267843"/>
                              <a:gd name="T4" fmla="*/ 5347716 w 5353050"/>
                              <a:gd name="T5" fmla="*/ 46863 h 267843"/>
                              <a:gd name="T6" fmla="*/ 5349240 w 5353050"/>
                              <a:gd name="T7" fmla="*/ 46863 h 267843"/>
                              <a:gd name="T8" fmla="*/ 5340927 w 5353050"/>
                              <a:gd name="T9" fmla="*/ 53791 h 267843"/>
                              <a:gd name="T10" fmla="*/ 5334000 w 5353050"/>
                              <a:gd name="T11" fmla="*/ 62103 h 267843"/>
                              <a:gd name="T12" fmla="*/ 5334000 w 5353050"/>
                              <a:gd name="T13" fmla="*/ 60578 h 267843"/>
                              <a:gd name="T14" fmla="*/ 5327904 w 5353050"/>
                              <a:gd name="T15" fmla="*/ 69722 h 267843"/>
                              <a:gd name="T16" fmla="*/ 5327904 w 5353050"/>
                              <a:gd name="T17" fmla="*/ 68199 h 267843"/>
                              <a:gd name="T18" fmla="*/ 5322678 w 5353050"/>
                              <a:gd name="T19" fmla="*/ 77346 h 267843"/>
                              <a:gd name="T20" fmla="*/ 5318760 w 5353050"/>
                              <a:gd name="T21" fmla="*/ 86487 h 267843"/>
                              <a:gd name="T22" fmla="*/ 5318760 w 5353050"/>
                              <a:gd name="T23" fmla="*/ 84963 h 267843"/>
                              <a:gd name="T24" fmla="*/ 5314188 w 5353050"/>
                              <a:gd name="T25" fmla="*/ 97155 h 267843"/>
                              <a:gd name="T26" fmla="*/ 5315712 w 5353050"/>
                              <a:gd name="T27" fmla="*/ 95631 h 267843"/>
                              <a:gd name="T28" fmla="*/ 5312664 w 5353050"/>
                              <a:gd name="T29" fmla="*/ 106299 h 267843"/>
                              <a:gd name="T30" fmla="*/ 5312664 w 5353050"/>
                              <a:gd name="T31" fmla="*/ 104775 h 267843"/>
                              <a:gd name="T32" fmla="*/ 5311140 w 5353050"/>
                              <a:gd name="T33" fmla="*/ 116967 h 267843"/>
                              <a:gd name="T34" fmla="*/ 5311140 w 5353050"/>
                              <a:gd name="T35" fmla="*/ 126111 h 267843"/>
                              <a:gd name="T36" fmla="*/ 5311140 w 5353050"/>
                              <a:gd name="T37" fmla="*/ 127635 h 267843"/>
                              <a:gd name="T38" fmla="*/ 5311140 w 5353050"/>
                              <a:gd name="T39" fmla="*/ 130683 h 267843"/>
                              <a:gd name="T40" fmla="*/ 5311140 w 5353050"/>
                              <a:gd name="T41" fmla="*/ 132207 h 267843"/>
                              <a:gd name="T42" fmla="*/ 5311140 w 5353050"/>
                              <a:gd name="T43" fmla="*/ 133731 h 267843"/>
                              <a:gd name="T44" fmla="*/ 5312664 w 5353050"/>
                              <a:gd name="T45" fmla="*/ 139827 h 267843"/>
                              <a:gd name="T46" fmla="*/ 5312664 w 5353050"/>
                              <a:gd name="T47" fmla="*/ 138303 h 267843"/>
                              <a:gd name="T48" fmla="*/ 5314019 w 5353050"/>
                              <a:gd name="T49" fmla="*/ 143721 h 267843"/>
                              <a:gd name="T50" fmla="*/ 5318760 w 5353050"/>
                              <a:gd name="T51" fmla="*/ 152019 h 267843"/>
                              <a:gd name="T52" fmla="*/ 5317236 w 5353050"/>
                              <a:gd name="T53" fmla="*/ 148971 h 267843"/>
                              <a:gd name="T54" fmla="*/ 5323472 w 5353050"/>
                              <a:gd name="T55" fmla="*/ 156453 h 267843"/>
                              <a:gd name="T56" fmla="*/ 5330952 w 5353050"/>
                              <a:gd name="T57" fmla="*/ 162687 h 267843"/>
                              <a:gd name="T58" fmla="*/ 5327904 w 5353050"/>
                              <a:gd name="T59" fmla="*/ 161163 h 267843"/>
                              <a:gd name="T60" fmla="*/ 5336201 w 5353050"/>
                              <a:gd name="T61" fmla="*/ 165904 h 267843"/>
                              <a:gd name="T62" fmla="*/ 5341620 w 5353050"/>
                              <a:gd name="T63" fmla="*/ 167259 h 267843"/>
                              <a:gd name="T64" fmla="*/ 5340096 w 5353050"/>
                              <a:gd name="T65" fmla="*/ 167259 h 267843"/>
                              <a:gd name="T66" fmla="*/ 5346193 w 5353050"/>
                              <a:gd name="T67" fmla="*/ 168783 h 267843"/>
                              <a:gd name="T68" fmla="*/ 5347716 w 5353050"/>
                              <a:gd name="T69" fmla="*/ 168783 h 267843"/>
                              <a:gd name="T70" fmla="*/ 5349240 w 5353050"/>
                              <a:gd name="T71" fmla="*/ 168783 h 267843"/>
                              <a:gd name="T72" fmla="*/ 5352288 w 5353050"/>
                              <a:gd name="T73" fmla="*/ 168783 h 267843"/>
                              <a:gd name="T74" fmla="*/ 5353050 w 5353050"/>
                              <a:gd name="T75" fmla="*/ 168783 h 267843"/>
                              <a:gd name="T76" fmla="*/ 5353050 w 5353050"/>
                              <a:gd name="T77" fmla="*/ 206883 h 267843"/>
                              <a:gd name="T78" fmla="*/ 5344668 w 5353050"/>
                              <a:gd name="T79" fmla="*/ 206883 h 267843"/>
                              <a:gd name="T80" fmla="*/ 5337048 w 5353050"/>
                              <a:gd name="T81" fmla="*/ 205359 h 267843"/>
                              <a:gd name="T82" fmla="*/ 5329428 w 5353050"/>
                              <a:gd name="T83" fmla="*/ 202311 h 267843"/>
                              <a:gd name="T84" fmla="*/ 5321809 w 5353050"/>
                              <a:gd name="T85" fmla="*/ 200787 h 267843"/>
                              <a:gd name="T86" fmla="*/ 5311140 w 5353050"/>
                              <a:gd name="T87" fmla="*/ 194860 h 267843"/>
                              <a:gd name="T88" fmla="*/ 5311140 w 5353050"/>
                              <a:gd name="T89" fmla="*/ 231267 h 267843"/>
                              <a:gd name="T90" fmla="*/ 5353050 w 5353050"/>
                              <a:gd name="T91" fmla="*/ 231267 h 267843"/>
                              <a:gd name="T92" fmla="*/ 5353050 w 5353050"/>
                              <a:gd name="T93" fmla="*/ 267843 h 267843"/>
                              <a:gd name="T94" fmla="*/ 5311140 w 5353050"/>
                              <a:gd name="T95" fmla="*/ 267843 h 267843"/>
                              <a:gd name="T96" fmla="*/ 5291328 w 5353050"/>
                              <a:gd name="T97" fmla="*/ 267843 h 267843"/>
                              <a:gd name="T98" fmla="*/ 0 w 5353050"/>
                              <a:gd name="T99" fmla="*/ 267843 h 267843"/>
                              <a:gd name="T100" fmla="*/ 0 w 5353050"/>
                              <a:gd name="T101" fmla="*/ 231267 h 267843"/>
                              <a:gd name="T102" fmla="*/ 5273040 w 5353050"/>
                              <a:gd name="T103" fmla="*/ 231267 h 267843"/>
                              <a:gd name="T104" fmla="*/ 5273040 w 5353050"/>
                              <a:gd name="T105" fmla="*/ 135255 h 267843"/>
                              <a:gd name="T106" fmla="*/ 5273040 w 5353050"/>
                              <a:gd name="T107" fmla="*/ 127635 h 267843"/>
                              <a:gd name="T108" fmla="*/ 5273040 w 5353050"/>
                              <a:gd name="T109" fmla="*/ 126111 h 267843"/>
                              <a:gd name="T110" fmla="*/ 5274564 w 5353050"/>
                              <a:gd name="T111" fmla="*/ 112395 h 267843"/>
                              <a:gd name="T112" fmla="*/ 5276088 w 5353050"/>
                              <a:gd name="T113" fmla="*/ 98678 h 267843"/>
                              <a:gd name="T114" fmla="*/ 5279136 w 5353050"/>
                              <a:gd name="T115" fmla="*/ 84963 h 267843"/>
                              <a:gd name="T116" fmla="*/ 5283709 w 5353050"/>
                              <a:gd name="T117" fmla="*/ 72771 h 267843"/>
                              <a:gd name="T118" fmla="*/ 5289804 w 5353050"/>
                              <a:gd name="T119" fmla="*/ 59055 h 267843"/>
                              <a:gd name="T120" fmla="*/ 5297425 w 5353050"/>
                              <a:gd name="T121" fmla="*/ 48387 h 267843"/>
                              <a:gd name="T122" fmla="*/ 5305045 w 5353050"/>
                              <a:gd name="T123" fmla="*/ 37719 h 267843"/>
                              <a:gd name="T124" fmla="*/ 5314188 w 5353050"/>
                              <a:gd name="T125" fmla="*/ 27051 h 267843"/>
                              <a:gd name="T126" fmla="*/ 5324857 w 5353050"/>
                              <a:gd name="T127" fmla="*/ 17907 h 267843"/>
                              <a:gd name="T128" fmla="*/ 0 w 5353050"/>
                              <a:gd name="T129" fmla="*/ 0 h 267843"/>
                              <a:gd name="T130" fmla="*/ 5353050 w 5353050"/>
                              <a:gd name="T131" fmla="*/ 267843 h 267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5353050" h="267843">
                                <a:moveTo>
                                  <a:pt x="5353050" y="0"/>
                                </a:moveTo>
                                <a:lnTo>
                                  <a:pt x="5353050" y="43307"/>
                                </a:lnTo>
                                <a:lnTo>
                                  <a:pt x="5347716" y="46863"/>
                                </a:lnTo>
                                <a:lnTo>
                                  <a:pt x="5349240" y="46863"/>
                                </a:lnTo>
                                <a:lnTo>
                                  <a:pt x="5340927" y="53791"/>
                                </a:lnTo>
                                <a:lnTo>
                                  <a:pt x="5334000" y="62103"/>
                                </a:lnTo>
                                <a:lnTo>
                                  <a:pt x="5334000" y="60578"/>
                                </a:lnTo>
                                <a:lnTo>
                                  <a:pt x="5327904" y="69722"/>
                                </a:lnTo>
                                <a:lnTo>
                                  <a:pt x="5327904" y="68199"/>
                                </a:lnTo>
                                <a:lnTo>
                                  <a:pt x="5322678" y="77346"/>
                                </a:lnTo>
                                <a:lnTo>
                                  <a:pt x="5318760" y="86487"/>
                                </a:lnTo>
                                <a:lnTo>
                                  <a:pt x="5318760" y="84963"/>
                                </a:lnTo>
                                <a:lnTo>
                                  <a:pt x="5314188" y="97155"/>
                                </a:lnTo>
                                <a:lnTo>
                                  <a:pt x="5315712" y="95631"/>
                                </a:lnTo>
                                <a:lnTo>
                                  <a:pt x="5312664" y="106299"/>
                                </a:lnTo>
                                <a:lnTo>
                                  <a:pt x="5312664" y="104775"/>
                                </a:lnTo>
                                <a:lnTo>
                                  <a:pt x="5311140" y="116967"/>
                                </a:lnTo>
                                <a:lnTo>
                                  <a:pt x="5311140" y="126111"/>
                                </a:lnTo>
                                <a:lnTo>
                                  <a:pt x="5311140" y="127635"/>
                                </a:lnTo>
                                <a:lnTo>
                                  <a:pt x="5311140" y="130683"/>
                                </a:lnTo>
                                <a:lnTo>
                                  <a:pt x="5311140" y="132207"/>
                                </a:lnTo>
                                <a:lnTo>
                                  <a:pt x="5311140" y="133731"/>
                                </a:lnTo>
                                <a:lnTo>
                                  <a:pt x="5312664" y="139827"/>
                                </a:lnTo>
                                <a:lnTo>
                                  <a:pt x="5312664" y="138303"/>
                                </a:lnTo>
                                <a:lnTo>
                                  <a:pt x="5314019" y="143721"/>
                                </a:lnTo>
                                <a:lnTo>
                                  <a:pt x="5318760" y="152019"/>
                                </a:lnTo>
                                <a:lnTo>
                                  <a:pt x="5317236" y="148971"/>
                                </a:lnTo>
                                <a:lnTo>
                                  <a:pt x="5323472" y="156453"/>
                                </a:lnTo>
                                <a:lnTo>
                                  <a:pt x="5330952" y="162687"/>
                                </a:lnTo>
                                <a:lnTo>
                                  <a:pt x="5327904" y="161163"/>
                                </a:lnTo>
                                <a:lnTo>
                                  <a:pt x="5336201" y="165904"/>
                                </a:lnTo>
                                <a:lnTo>
                                  <a:pt x="5341620" y="167259"/>
                                </a:lnTo>
                                <a:lnTo>
                                  <a:pt x="5340096" y="167259"/>
                                </a:lnTo>
                                <a:lnTo>
                                  <a:pt x="5346193" y="168783"/>
                                </a:lnTo>
                                <a:lnTo>
                                  <a:pt x="5347716" y="168783"/>
                                </a:lnTo>
                                <a:lnTo>
                                  <a:pt x="5349240" y="168783"/>
                                </a:lnTo>
                                <a:lnTo>
                                  <a:pt x="5352288" y="168783"/>
                                </a:lnTo>
                                <a:lnTo>
                                  <a:pt x="5353050" y="168783"/>
                                </a:lnTo>
                                <a:lnTo>
                                  <a:pt x="5353050" y="206883"/>
                                </a:lnTo>
                                <a:lnTo>
                                  <a:pt x="5344668" y="206883"/>
                                </a:lnTo>
                                <a:lnTo>
                                  <a:pt x="5337048" y="205359"/>
                                </a:lnTo>
                                <a:lnTo>
                                  <a:pt x="5329428" y="202311"/>
                                </a:lnTo>
                                <a:lnTo>
                                  <a:pt x="5321809" y="200787"/>
                                </a:lnTo>
                                <a:lnTo>
                                  <a:pt x="5311140" y="194860"/>
                                </a:lnTo>
                                <a:lnTo>
                                  <a:pt x="5311140" y="231267"/>
                                </a:lnTo>
                                <a:lnTo>
                                  <a:pt x="5353050" y="231267"/>
                                </a:lnTo>
                                <a:lnTo>
                                  <a:pt x="5353050" y="267843"/>
                                </a:lnTo>
                                <a:lnTo>
                                  <a:pt x="5311140" y="267843"/>
                                </a:lnTo>
                                <a:lnTo>
                                  <a:pt x="5291328" y="267843"/>
                                </a:lnTo>
                                <a:lnTo>
                                  <a:pt x="0" y="267843"/>
                                </a:lnTo>
                                <a:lnTo>
                                  <a:pt x="0" y="231267"/>
                                </a:lnTo>
                                <a:lnTo>
                                  <a:pt x="5273040" y="231267"/>
                                </a:lnTo>
                                <a:lnTo>
                                  <a:pt x="5273040" y="135255"/>
                                </a:lnTo>
                                <a:lnTo>
                                  <a:pt x="5273040" y="127635"/>
                                </a:lnTo>
                                <a:lnTo>
                                  <a:pt x="5273040" y="126111"/>
                                </a:lnTo>
                                <a:lnTo>
                                  <a:pt x="5274564" y="112395"/>
                                </a:lnTo>
                                <a:lnTo>
                                  <a:pt x="5276088" y="98678"/>
                                </a:lnTo>
                                <a:lnTo>
                                  <a:pt x="5279136" y="84963"/>
                                </a:lnTo>
                                <a:lnTo>
                                  <a:pt x="5283709" y="72771"/>
                                </a:lnTo>
                                <a:lnTo>
                                  <a:pt x="5289804" y="59055"/>
                                </a:lnTo>
                                <a:lnTo>
                                  <a:pt x="5297425" y="48387"/>
                                </a:lnTo>
                                <a:lnTo>
                                  <a:pt x="5305045" y="37719"/>
                                </a:lnTo>
                                <a:lnTo>
                                  <a:pt x="5314188" y="27051"/>
                                </a:lnTo>
                                <a:lnTo>
                                  <a:pt x="5324857" y="17907"/>
                                </a:lnTo>
                                <a:lnTo>
                                  <a:pt x="5335525" y="10287"/>
                                </a:lnTo>
                                <a:lnTo>
                                  <a:pt x="5347716" y="2667"/>
                                </a:lnTo>
                                <a:lnTo>
                                  <a:pt x="535305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3" name="Shape 2362"/>
                        <wps:cNvSpPr>
                          <a:spLocks/>
                        </wps:cNvSpPr>
                        <wps:spPr bwMode="auto">
                          <a:xfrm>
                            <a:off x="56029" y="18048"/>
                            <a:ext cx="1227" cy="587"/>
                          </a:xfrm>
                          <a:custGeom>
                            <a:avLst/>
                            <a:gdLst>
                              <a:gd name="T0" fmla="*/ 122634 w 122634"/>
                              <a:gd name="T1" fmla="*/ 0 h 58634"/>
                              <a:gd name="T2" fmla="*/ 122634 w 122634"/>
                              <a:gd name="T3" fmla="*/ 43418 h 58634"/>
                              <a:gd name="T4" fmla="*/ 116586 w 122634"/>
                              <a:gd name="T5" fmla="*/ 46442 h 58634"/>
                              <a:gd name="T6" fmla="*/ 102870 w 122634"/>
                              <a:gd name="T7" fmla="*/ 51014 h 58634"/>
                              <a:gd name="T8" fmla="*/ 89153 w 122634"/>
                              <a:gd name="T9" fmla="*/ 55586 h 58634"/>
                              <a:gd name="T10" fmla="*/ 75438 w 122634"/>
                              <a:gd name="T11" fmla="*/ 57110 h 58634"/>
                              <a:gd name="T12" fmla="*/ 61722 w 122634"/>
                              <a:gd name="T13" fmla="*/ 58634 h 58634"/>
                              <a:gd name="T14" fmla="*/ 0 w 122634"/>
                              <a:gd name="T15" fmla="*/ 58634 h 58634"/>
                              <a:gd name="T16" fmla="*/ 0 w 122634"/>
                              <a:gd name="T17" fmla="*/ 20534 h 58634"/>
                              <a:gd name="T18" fmla="*/ 60198 w 122634"/>
                              <a:gd name="T19" fmla="*/ 20534 h 58634"/>
                              <a:gd name="T20" fmla="*/ 61722 w 122634"/>
                              <a:gd name="T21" fmla="*/ 20534 h 58634"/>
                              <a:gd name="T22" fmla="*/ 70866 w 122634"/>
                              <a:gd name="T23" fmla="*/ 20534 h 58634"/>
                              <a:gd name="T24" fmla="*/ 83059 w 122634"/>
                              <a:gd name="T25" fmla="*/ 19010 h 58634"/>
                              <a:gd name="T26" fmla="*/ 81534 w 122634"/>
                              <a:gd name="T27" fmla="*/ 19010 h 58634"/>
                              <a:gd name="T28" fmla="*/ 92202 w 122634"/>
                              <a:gd name="T29" fmla="*/ 15962 h 58634"/>
                              <a:gd name="T30" fmla="*/ 90678 w 122634"/>
                              <a:gd name="T31" fmla="*/ 15962 h 58634"/>
                              <a:gd name="T32" fmla="*/ 102870 w 122634"/>
                              <a:gd name="T33" fmla="*/ 12914 h 58634"/>
                              <a:gd name="T34" fmla="*/ 101347 w 122634"/>
                              <a:gd name="T35" fmla="*/ 12914 h 58634"/>
                              <a:gd name="T36" fmla="*/ 112014 w 122634"/>
                              <a:gd name="T37" fmla="*/ 8342 h 58634"/>
                              <a:gd name="T38" fmla="*/ 110490 w 122634"/>
                              <a:gd name="T39" fmla="*/ 8342 h 58634"/>
                              <a:gd name="T40" fmla="*/ 119634 w 122634"/>
                              <a:gd name="T41" fmla="*/ 2246 h 58634"/>
                              <a:gd name="T42" fmla="*/ 118110 w 122634"/>
                              <a:gd name="T43" fmla="*/ 3770 h 58634"/>
                              <a:gd name="T44" fmla="*/ 122634 w 122634"/>
                              <a:gd name="T45" fmla="*/ 0 h 58634"/>
                              <a:gd name="T46" fmla="*/ 0 w 122634"/>
                              <a:gd name="T47" fmla="*/ 0 h 58634"/>
                              <a:gd name="T48" fmla="*/ 122634 w 122634"/>
                              <a:gd name="T49" fmla="*/ 58634 h 586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T46" t="T47" r="T48" b="T49"/>
                            <a:pathLst>
                              <a:path w="122634" h="58634">
                                <a:moveTo>
                                  <a:pt x="122634" y="0"/>
                                </a:moveTo>
                                <a:lnTo>
                                  <a:pt x="122634" y="43418"/>
                                </a:lnTo>
                                <a:lnTo>
                                  <a:pt x="116586" y="46442"/>
                                </a:lnTo>
                                <a:lnTo>
                                  <a:pt x="102870" y="51014"/>
                                </a:lnTo>
                                <a:lnTo>
                                  <a:pt x="89153" y="55586"/>
                                </a:lnTo>
                                <a:lnTo>
                                  <a:pt x="75438" y="57110"/>
                                </a:lnTo>
                                <a:lnTo>
                                  <a:pt x="61722" y="58634"/>
                                </a:lnTo>
                                <a:lnTo>
                                  <a:pt x="0" y="58634"/>
                                </a:lnTo>
                                <a:lnTo>
                                  <a:pt x="0" y="20534"/>
                                </a:lnTo>
                                <a:lnTo>
                                  <a:pt x="60198" y="20534"/>
                                </a:lnTo>
                                <a:lnTo>
                                  <a:pt x="61722" y="20534"/>
                                </a:lnTo>
                                <a:lnTo>
                                  <a:pt x="70866" y="20534"/>
                                </a:lnTo>
                                <a:lnTo>
                                  <a:pt x="83059" y="19010"/>
                                </a:lnTo>
                                <a:lnTo>
                                  <a:pt x="81534" y="19010"/>
                                </a:lnTo>
                                <a:lnTo>
                                  <a:pt x="92202" y="15962"/>
                                </a:lnTo>
                                <a:lnTo>
                                  <a:pt x="90678" y="15962"/>
                                </a:lnTo>
                                <a:lnTo>
                                  <a:pt x="102870" y="12914"/>
                                </a:lnTo>
                                <a:lnTo>
                                  <a:pt x="101347" y="12914"/>
                                </a:lnTo>
                                <a:lnTo>
                                  <a:pt x="112014" y="8342"/>
                                </a:lnTo>
                                <a:lnTo>
                                  <a:pt x="110490" y="8342"/>
                                </a:lnTo>
                                <a:lnTo>
                                  <a:pt x="119634" y="2246"/>
                                </a:lnTo>
                                <a:lnTo>
                                  <a:pt x="118110" y="3770"/>
                                </a:lnTo>
                                <a:lnTo>
                                  <a:pt x="122634"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 name="Shape 2363"/>
                        <wps:cNvSpPr>
                          <a:spLocks/>
                        </wps:cNvSpPr>
                        <wps:spPr bwMode="auto">
                          <a:xfrm>
                            <a:off x="56029" y="1063"/>
                            <a:ext cx="1227" cy="2896"/>
                          </a:xfrm>
                          <a:custGeom>
                            <a:avLst/>
                            <a:gdLst>
                              <a:gd name="T0" fmla="*/ 49530 w 122634"/>
                              <a:gd name="T1" fmla="*/ 0 h 289560"/>
                              <a:gd name="T2" fmla="*/ 80010 w 122634"/>
                              <a:gd name="T3" fmla="*/ 1524 h 289560"/>
                              <a:gd name="T4" fmla="*/ 80010 w 122634"/>
                              <a:gd name="T5" fmla="*/ 9652 h 289560"/>
                              <a:gd name="T6" fmla="*/ 89153 w 122634"/>
                              <a:gd name="T7" fmla="*/ 10668 h 289560"/>
                              <a:gd name="T8" fmla="*/ 102870 w 122634"/>
                              <a:gd name="T9" fmla="*/ 13716 h 289560"/>
                              <a:gd name="T10" fmla="*/ 116586 w 122634"/>
                              <a:gd name="T11" fmla="*/ 18288 h 289560"/>
                              <a:gd name="T12" fmla="*/ 122634 w 122634"/>
                              <a:gd name="T13" fmla="*/ 21312 h 289560"/>
                              <a:gd name="T14" fmla="*/ 122634 w 122634"/>
                              <a:gd name="T15" fmla="*/ 65500 h 289560"/>
                              <a:gd name="T16" fmla="*/ 118110 w 122634"/>
                              <a:gd name="T17" fmla="*/ 62484 h 289560"/>
                              <a:gd name="T18" fmla="*/ 119634 w 122634"/>
                              <a:gd name="T19" fmla="*/ 62484 h 289560"/>
                              <a:gd name="T20" fmla="*/ 110490 w 122634"/>
                              <a:gd name="T21" fmla="*/ 56388 h 289560"/>
                              <a:gd name="T22" fmla="*/ 112014 w 122634"/>
                              <a:gd name="T23" fmla="*/ 57912 h 289560"/>
                              <a:gd name="T24" fmla="*/ 101347 w 122634"/>
                              <a:gd name="T25" fmla="*/ 53340 h 289560"/>
                              <a:gd name="T26" fmla="*/ 102870 w 122634"/>
                              <a:gd name="T27" fmla="*/ 53340 h 289560"/>
                              <a:gd name="T28" fmla="*/ 90678 w 122634"/>
                              <a:gd name="T29" fmla="*/ 48768 h 289560"/>
                              <a:gd name="T30" fmla="*/ 92202 w 122634"/>
                              <a:gd name="T31" fmla="*/ 50292 h 289560"/>
                              <a:gd name="T32" fmla="*/ 81534 w 122634"/>
                              <a:gd name="T33" fmla="*/ 47244 h 289560"/>
                              <a:gd name="T34" fmla="*/ 83059 w 122634"/>
                              <a:gd name="T35" fmla="*/ 47244 h 289560"/>
                              <a:gd name="T36" fmla="*/ 80010 w 122634"/>
                              <a:gd name="T37" fmla="*/ 46863 h 289560"/>
                              <a:gd name="T38" fmla="*/ 80010 w 122634"/>
                              <a:gd name="T39" fmla="*/ 149352 h 289560"/>
                              <a:gd name="T40" fmla="*/ 80010 w 122634"/>
                              <a:gd name="T41" fmla="*/ 156972 h 289560"/>
                              <a:gd name="T42" fmla="*/ 80010 w 122634"/>
                              <a:gd name="T43" fmla="*/ 250317 h 289560"/>
                              <a:gd name="T44" fmla="*/ 83059 w 122634"/>
                              <a:gd name="T45" fmla="*/ 249936 h 289560"/>
                              <a:gd name="T46" fmla="*/ 81534 w 122634"/>
                              <a:gd name="T47" fmla="*/ 249936 h 289560"/>
                              <a:gd name="T48" fmla="*/ 92202 w 122634"/>
                              <a:gd name="T49" fmla="*/ 246888 h 289560"/>
                              <a:gd name="T50" fmla="*/ 90678 w 122634"/>
                              <a:gd name="T51" fmla="*/ 248412 h 289560"/>
                              <a:gd name="T52" fmla="*/ 102870 w 122634"/>
                              <a:gd name="T53" fmla="*/ 243840 h 289560"/>
                              <a:gd name="T54" fmla="*/ 101347 w 122634"/>
                              <a:gd name="T55" fmla="*/ 243840 h 289560"/>
                              <a:gd name="T56" fmla="*/ 112014 w 122634"/>
                              <a:gd name="T57" fmla="*/ 239268 h 289560"/>
                              <a:gd name="T58" fmla="*/ 110490 w 122634"/>
                              <a:gd name="T59" fmla="*/ 240792 h 289560"/>
                              <a:gd name="T60" fmla="*/ 119634 w 122634"/>
                              <a:gd name="T61" fmla="*/ 234696 h 289560"/>
                              <a:gd name="T62" fmla="*/ 118110 w 122634"/>
                              <a:gd name="T63" fmla="*/ 234696 h 289560"/>
                              <a:gd name="T64" fmla="*/ 122634 w 122634"/>
                              <a:gd name="T65" fmla="*/ 231680 h 289560"/>
                              <a:gd name="T66" fmla="*/ 122634 w 122634"/>
                              <a:gd name="T67" fmla="*/ 275868 h 289560"/>
                              <a:gd name="T68" fmla="*/ 116586 w 122634"/>
                              <a:gd name="T69" fmla="*/ 278892 h 289560"/>
                              <a:gd name="T70" fmla="*/ 102870 w 122634"/>
                              <a:gd name="T71" fmla="*/ 283464 h 289560"/>
                              <a:gd name="T72" fmla="*/ 89153 w 122634"/>
                              <a:gd name="T73" fmla="*/ 286512 h 289560"/>
                              <a:gd name="T74" fmla="*/ 75438 w 122634"/>
                              <a:gd name="T75" fmla="*/ 288036 h 289560"/>
                              <a:gd name="T76" fmla="*/ 61722 w 122634"/>
                              <a:gd name="T77" fmla="*/ 289560 h 289560"/>
                              <a:gd name="T78" fmla="*/ 0 w 122634"/>
                              <a:gd name="T79" fmla="*/ 289560 h 289560"/>
                              <a:gd name="T80" fmla="*/ 0 w 122634"/>
                              <a:gd name="T81" fmla="*/ 252984 h 289560"/>
                              <a:gd name="T82" fmla="*/ 41910 w 122634"/>
                              <a:gd name="T83" fmla="*/ 252984 h 289560"/>
                              <a:gd name="T84" fmla="*/ 41910 w 122634"/>
                              <a:gd name="T85" fmla="*/ 216578 h 289560"/>
                              <a:gd name="T86" fmla="*/ 31242 w 122634"/>
                              <a:gd name="T87" fmla="*/ 222504 h 289560"/>
                              <a:gd name="T88" fmla="*/ 23622 w 122634"/>
                              <a:gd name="T89" fmla="*/ 224028 h 289560"/>
                              <a:gd name="T90" fmla="*/ 16002 w 122634"/>
                              <a:gd name="T91" fmla="*/ 227076 h 289560"/>
                              <a:gd name="T92" fmla="*/ 8382 w 122634"/>
                              <a:gd name="T93" fmla="*/ 228600 h 289560"/>
                              <a:gd name="T94" fmla="*/ 0 w 122634"/>
                              <a:gd name="T95" fmla="*/ 228600 h 289560"/>
                              <a:gd name="T96" fmla="*/ 0 w 122634"/>
                              <a:gd name="T97" fmla="*/ 190500 h 289560"/>
                              <a:gd name="T98" fmla="*/ 762 w 122634"/>
                              <a:gd name="T99" fmla="*/ 190500 h 289560"/>
                              <a:gd name="T100" fmla="*/ 3810 w 122634"/>
                              <a:gd name="T101" fmla="*/ 190500 h 289560"/>
                              <a:gd name="T102" fmla="*/ 5334 w 122634"/>
                              <a:gd name="T103" fmla="*/ 190500 h 289560"/>
                              <a:gd name="T104" fmla="*/ 6858 w 122634"/>
                              <a:gd name="T105" fmla="*/ 190500 h 289560"/>
                              <a:gd name="T106" fmla="*/ 12954 w 122634"/>
                              <a:gd name="T107" fmla="*/ 188976 h 289560"/>
                              <a:gd name="T108" fmla="*/ 11430 w 122634"/>
                              <a:gd name="T109" fmla="*/ 188976 h 289560"/>
                              <a:gd name="T110" fmla="*/ 16849 w 122634"/>
                              <a:gd name="T111" fmla="*/ 187622 h 289560"/>
                              <a:gd name="T112" fmla="*/ 25147 w 122634"/>
                              <a:gd name="T113" fmla="*/ 182880 h 289560"/>
                              <a:gd name="T114" fmla="*/ 22098 w 122634"/>
                              <a:gd name="T115" fmla="*/ 184404 h 289560"/>
                              <a:gd name="T116" fmla="*/ 29579 w 122634"/>
                              <a:gd name="T117" fmla="*/ 178170 h 289560"/>
                              <a:gd name="T118" fmla="*/ 35814 w 122634"/>
                              <a:gd name="T119" fmla="*/ 170688 h 289560"/>
                              <a:gd name="T120" fmla="*/ 34290 w 122634"/>
                              <a:gd name="T121" fmla="*/ 173736 h 289560"/>
                              <a:gd name="T122" fmla="*/ 39031 w 122634"/>
                              <a:gd name="T123" fmla="*/ 165439 h 289560"/>
                              <a:gd name="T124" fmla="*/ 40386 w 122634"/>
                              <a:gd name="T125" fmla="*/ 160020 h 289560"/>
                              <a:gd name="T126" fmla="*/ 40386 w 122634"/>
                              <a:gd name="T127" fmla="*/ 161544 h 289560"/>
                              <a:gd name="T128" fmla="*/ 0 w 122634"/>
                              <a:gd name="T129" fmla="*/ 0 h 289560"/>
                              <a:gd name="T130" fmla="*/ 122634 w 122634"/>
                              <a:gd name="T131" fmla="*/ 289560 h 289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122634" h="289560">
                                <a:moveTo>
                                  <a:pt x="49530" y="0"/>
                                </a:moveTo>
                                <a:lnTo>
                                  <a:pt x="80010" y="1524"/>
                                </a:lnTo>
                                <a:lnTo>
                                  <a:pt x="80010" y="9652"/>
                                </a:lnTo>
                                <a:lnTo>
                                  <a:pt x="89153" y="10668"/>
                                </a:lnTo>
                                <a:lnTo>
                                  <a:pt x="102870" y="13716"/>
                                </a:lnTo>
                                <a:lnTo>
                                  <a:pt x="116586" y="18288"/>
                                </a:lnTo>
                                <a:lnTo>
                                  <a:pt x="122634" y="21312"/>
                                </a:lnTo>
                                <a:lnTo>
                                  <a:pt x="122634" y="65500"/>
                                </a:lnTo>
                                <a:lnTo>
                                  <a:pt x="118110" y="62484"/>
                                </a:lnTo>
                                <a:lnTo>
                                  <a:pt x="119634" y="62484"/>
                                </a:lnTo>
                                <a:lnTo>
                                  <a:pt x="110490" y="56388"/>
                                </a:lnTo>
                                <a:lnTo>
                                  <a:pt x="112014" y="57912"/>
                                </a:lnTo>
                                <a:lnTo>
                                  <a:pt x="101347" y="53340"/>
                                </a:lnTo>
                                <a:lnTo>
                                  <a:pt x="102870" y="53340"/>
                                </a:lnTo>
                                <a:lnTo>
                                  <a:pt x="90678" y="48768"/>
                                </a:lnTo>
                                <a:lnTo>
                                  <a:pt x="92202" y="50292"/>
                                </a:lnTo>
                                <a:lnTo>
                                  <a:pt x="81534" y="47244"/>
                                </a:lnTo>
                                <a:lnTo>
                                  <a:pt x="83059" y="47244"/>
                                </a:lnTo>
                                <a:lnTo>
                                  <a:pt x="80010" y="46863"/>
                                </a:lnTo>
                                <a:lnTo>
                                  <a:pt x="80010" y="149352"/>
                                </a:lnTo>
                                <a:lnTo>
                                  <a:pt x="80010" y="156972"/>
                                </a:lnTo>
                                <a:lnTo>
                                  <a:pt x="80010" y="250317"/>
                                </a:lnTo>
                                <a:lnTo>
                                  <a:pt x="83059" y="249936"/>
                                </a:lnTo>
                                <a:lnTo>
                                  <a:pt x="81534" y="249936"/>
                                </a:lnTo>
                                <a:lnTo>
                                  <a:pt x="92202" y="246888"/>
                                </a:lnTo>
                                <a:lnTo>
                                  <a:pt x="90678" y="248412"/>
                                </a:lnTo>
                                <a:lnTo>
                                  <a:pt x="102870" y="243840"/>
                                </a:lnTo>
                                <a:lnTo>
                                  <a:pt x="101347" y="243840"/>
                                </a:lnTo>
                                <a:lnTo>
                                  <a:pt x="112014" y="239268"/>
                                </a:lnTo>
                                <a:lnTo>
                                  <a:pt x="110490" y="240792"/>
                                </a:lnTo>
                                <a:lnTo>
                                  <a:pt x="119634" y="234696"/>
                                </a:lnTo>
                                <a:lnTo>
                                  <a:pt x="118110" y="234696"/>
                                </a:lnTo>
                                <a:lnTo>
                                  <a:pt x="122634" y="231680"/>
                                </a:lnTo>
                                <a:lnTo>
                                  <a:pt x="122634" y="275868"/>
                                </a:lnTo>
                                <a:lnTo>
                                  <a:pt x="116586" y="278892"/>
                                </a:lnTo>
                                <a:lnTo>
                                  <a:pt x="102870" y="283464"/>
                                </a:lnTo>
                                <a:lnTo>
                                  <a:pt x="89153" y="286512"/>
                                </a:lnTo>
                                <a:lnTo>
                                  <a:pt x="75438" y="288036"/>
                                </a:lnTo>
                                <a:lnTo>
                                  <a:pt x="61722" y="289560"/>
                                </a:lnTo>
                                <a:lnTo>
                                  <a:pt x="0" y="289560"/>
                                </a:lnTo>
                                <a:lnTo>
                                  <a:pt x="0" y="252984"/>
                                </a:lnTo>
                                <a:lnTo>
                                  <a:pt x="41910" y="252984"/>
                                </a:lnTo>
                                <a:lnTo>
                                  <a:pt x="41910" y="216578"/>
                                </a:lnTo>
                                <a:lnTo>
                                  <a:pt x="31242" y="222504"/>
                                </a:lnTo>
                                <a:lnTo>
                                  <a:pt x="23622" y="224028"/>
                                </a:lnTo>
                                <a:lnTo>
                                  <a:pt x="16002" y="227076"/>
                                </a:lnTo>
                                <a:lnTo>
                                  <a:pt x="8382" y="228600"/>
                                </a:lnTo>
                                <a:lnTo>
                                  <a:pt x="0" y="228600"/>
                                </a:lnTo>
                                <a:lnTo>
                                  <a:pt x="0" y="190500"/>
                                </a:lnTo>
                                <a:lnTo>
                                  <a:pt x="762" y="190500"/>
                                </a:lnTo>
                                <a:lnTo>
                                  <a:pt x="3810" y="190500"/>
                                </a:lnTo>
                                <a:lnTo>
                                  <a:pt x="5334" y="190500"/>
                                </a:lnTo>
                                <a:lnTo>
                                  <a:pt x="6858" y="190500"/>
                                </a:lnTo>
                                <a:lnTo>
                                  <a:pt x="12954" y="188976"/>
                                </a:lnTo>
                                <a:lnTo>
                                  <a:pt x="11430" y="188976"/>
                                </a:lnTo>
                                <a:lnTo>
                                  <a:pt x="16849" y="187622"/>
                                </a:lnTo>
                                <a:lnTo>
                                  <a:pt x="25147" y="182880"/>
                                </a:lnTo>
                                <a:lnTo>
                                  <a:pt x="22098" y="184404"/>
                                </a:lnTo>
                                <a:lnTo>
                                  <a:pt x="29579" y="178170"/>
                                </a:lnTo>
                                <a:lnTo>
                                  <a:pt x="35814" y="170688"/>
                                </a:lnTo>
                                <a:lnTo>
                                  <a:pt x="34290" y="173736"/>
                                </a:lnTo>
                                <a:lnTo>
                                  <a:pt x="39031" y="165439"/>
                                </a:lnTo>
                                <a:lnTo>
                                  <a:pt x="40386" y="160020"/>
                                </a:lnTo>
                                <a:lnTo>
                                  <a:pt x="40386" y="161544"/>
                                </a:lnTo>
                                <a:lnTo>
                                  <a:pt x="41910" y="155448"/>
                                </a:lnTo>
                                <a:lnTo>
                                  <a:pt x="41910" y="153924"/>
                                </a:lnTo>
                                <a:lnTo>
                                  <a:pt x="41910" y="152400"/>
                                </a:lnTo>
                                <a:lnTo>
                                  <a:pt x="41910" y="147828"/>
                                </a:lnTo>
                                <a:lnTo>
                                  <a:pt x="42211" y="147840"/>
                                </a:lnTo>
                                <a:lnTo>
                                  <a:pt x="47243" y="46196"/>
                                </a:lnTo>
                                <a:lnTo>
                                  <a:pt x="38862" y="47244"/>
                                </a:lnTo>
                                <a:lnTo>
                                  <a:pt x="40386" y="47244"/>
                                </a:lnTo>
                                <a:lnTo>
                                  <a:pt x="29718" y="50292"/>
                                </a:lnTo>
                                <a:lnTo>
                                  <a:pt x="31242" y="48768"/>
                                </a:lnTo>
                                <a:lnTo>
                                  <a:pt x="20574" y="53340"/>
                                </a:lnTo>
                                <a:lnTo>
                                  <a:pt x="22098" y="53340"/>
                                </a:lnTo>
                                <a:lnTo>
                                  <a:pt x="11430" y="57912"/>
                                </a:lnTo>
                                <a:lnTo>
                                  <a:pt x="12954" y="56388"/>
                                </a:lnTo>
                                <a:lnTo>
                                  <a:pt x="2286" y="62484"/>
                                </a:lnTo>
                                <a:lnTo>
                                  <a:pt x="3810" y="62484"/>
                                </a:lnTo>
                                <a:lnTo>
                                  <a:pt x="0" y="65024"/>
                                </a:lnTo>
                                <a:lnTo>
                                  <a:pt x="0" y="21717"/>
                                </a:lnTo>
                                <a:lnTo>
                                  <a:pt x="6858" y="18288"/>
                                </a:lnTo>
                                <a:lnTo>
                                  <a:pt x="19050" y="13716"/>
                                </a:lnTo>
                                <a:lnTo>
                                  <a:pt x="32766" y="10668"/>
                                </a:lnTo>
                                <a:lnTo>
                                  <a:pt x="46482" y="9144"/>
                                </a:lnTo>
                                <a:lnTo>
                                  <a:pt x="49091" y="8883"/>
                                </a:lnTo>
                                <a:lnTo>
                                  <a:pt x="4953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 name="Shape 2364"/>
                        <wps:cNvSpPr>
                          <a:spLocks/>
                        </wps:cNvSpPr>
                        <wps:spPr bwMode="auto">
                          <a:xfrm>
                            <a:off x="57256" y="1276"/>
                            <a:ext cx="793" cy="17207"/>
                          </a:xfrm>
                          <a:custGeom>
                            <a:avLst/>
                            <a:gdLst>
                              <a:gd name="T0" fmla="*/ 0 w 79297"/>
                              <a:gd name="T1" fmla="*/ 0 h 1720644"/>
                              <a:gd name="T2" fmla="*/ 6145 w 79297"/>
                              <a:gd name="T3" fmla="*/ 3072 h 1720644"/>
                              <a:gd name="T4" fmla="*/ 16813 w 79297"/>
                              <a:gd name="T5" fmla="*/ 10692 h 1720644"/>
                              <a:gd name="T6" fmla="*/ 27480 w 79297"/>
                              <a:gd name="T7" fmla="*/ 18312 h 1720644"/>
                              <a:gd name="T8" fmla="*/ 38148 w 79297"/>
                              <a:gd name="T9" fmla="*/ 27456 h 1720644"/>
                              <a:gd name="T10" fmla="*/ 47292 w 79297"/>
                              <a:gd name="T11" fmla="*/ 38124 h 1720644"/>
                              <a:gd name="T12" fmla="*/ 54913 w 79297"/>
                              <a:gd name="T13" fmla="*/ 48792 h 1720644"/>
                              <a:gd name="T14" fmla="*/ 62533 w 79297"/>
                              <a:gd name="T15" fmla="*/ 59460 h 1720644"/>
                              <a:gd name="T16" fmla="*/ 68628 w 79297"/>
                              <a:gd name="T17" fmla="*/ 73176 h 1720644"/>
                              <a:gd name="T18" fmla="*/ 73200 w 79297"/>
                              <a:gd name="T19" fmla="*/ 85368 h 1720644"/>
                              <a:gd name="T20" fmla="*/ 76248 w 79297"/>
                              <a:gd name="T21" fmla="*/ 99084 h 1720644"/>
                              <a:gd name="T22" fmla="*/ 77773 w 79297"/>
                              <a:gd name="T23" fmla="*/ 112800 h 1720644"/>
                              <a:gd name="T24" fmla="*/ 79297 w 79297"/>
                              <a:gd name="T25" fmla="*/ 126516 h 1720644"/>
                              <a:gd name="T26" fmla="*/ 79297 w 79297"/>
                              <a:gd name="T27" fmla="*/ 128040 h 1720644"/>
                              <a:gd name="T28" fmla="*/ 79297 w 79297"/>
                              <a:gd name="T29" fmla="*/ 1595652 h 1720644"/>
                              <a:gd name="T30" fmla="*/ 77773 w 79297"/>
                              <a:gd name="T31" fmla="*/ 1609368 h 1720644"/>
                              <a:gd name="T32" fmla="*/ 76248 w 79297"/>
                              <a:gd name="T33" fmla="*/ 1623084 h 1720644"/>
                              <a:gd name="T34" fmla="*/ 73200 w 79297"/>
                              <a:gd name="T35" fmla="*/ 1636800 h 1720644"/>
                              <a:gd name="T36" fmla="*/ 68628 w 79297"/>
                              <a:gd name="T37" fmla="*/ 1648992 h 1720644"/>
                              <a:gd name="T38" fmla="*/ 62533 w 79297"/>
                              <a:gd name="T39" fmla="*/ 1661184 h 1720644"/>
                              <a:gd name="T40" fmla="*/ 54913 w 79297"/>
                              <a:gd name="T41" fmla="*/ 1673376 h 1720644"/>
                              <a:gd name="T42" fmla="*/ 47292 w 79297"/>
                              <a:gd name="T43" fmla="*/ 1684045 h 1720644"/>
                              <a:gd name="T44" fmla="*/ 38148 w 79297"/>
                              <a:gd name="T45" fmla="*/ 1694712 h 1720644"/>
                              <a:gd name="T46" fmla="*/ 27480 w 79297"/>
                              <a:gd name="T47" fmla="*/ 1703856 h 1720644"/>
                              <a:gd name="T48" fmla="*/ 16813 w 79297"/>
                              <a:gd name="T49" fmla="*/ 1711476 h 1720644"/>
                              <a:gd name="T50" fmla="*/ 6145 w 79297"/>
                              <a:gd name="T51" fmla="*/ 1717572 h 1720644"/>
                              <a:gd name="T52" fmla="*/ 0 w 79297"/>
                              <a:gd name="T53" fmla="*/ 1720644 h 1720644"/>
                              <a:gd name="T54" fmla="*/ 0 w 79297"/>
                              <a:gd name="T55" fmla="*/ 1677226 h 1720644"/>
                              <a:gd name="T56" fmla="*/ 4620 w 79297"/>
                              <a:gd name="T57" fmla="*/ 1673376 h 1720644"/>
                              <a:gd name="T58" fmla="*/ 3097 w 79297"/>
                              <a:gd name="T59" fmla="*/ 1674900 h 1720644"/>
                              <a:gd name="T60" fmla="*/ 11406 w 79297"/>
                              <a:gd name="T61" fmla="*/ 1667976 h 1720644"/>
                              <a:gd name="T62" fmla="*/ 18336 w 79297"/>
                              <a:gd name="T63" fmla="*/ 1659660 h 1720644"/>
                              <a:gd name="T64" fmla="*/ 18336 w 79297"/>
                              <a:gd name="T65" fmla="*/ 1661184 h 1720644"/>
                              <a:gd name="T66" fmla="*/ 24433 w 79297"/>
                              <a:gd name="T67" fmla="*/ 1652040 h 1720644"/>
                              <a:gd name="T68" fmla="*/ 24433 w 79297"/>
                              <a:gd name="T69" fmla="*/ 1653564 h 1720644"/>
                              <a:gd name="T70" fmla="*/ 30528 w 79297"/>
                              <a:gd name="T71" fmla="*/ 1642896 h 1720644"/>
                              <a:gd name="T72" fmla="*/ 29004 w 79297"/>
                              <a:gd name="T73" fmla="*/ 1644420 h 1720644"/>
                              <a:gd name="T74" fmla="*/ 33576 w 79297"/>
                              <a:gd name="T75" fmla="*/ 1633752 h 1720644"/>
                              <a:gd name="T76" fmla="*/ 33576 w 79297"/>
                              <a:gd name="T77" fmla="*/ 1635276 h 1720644"/>
                              <a:gd name="T78" fmla="*/ 38148 w 79297"/>
                              <a:gd name="T79" fmla="*/ 1624608 h 1720644"/>
                              <a:gd name="T80" fmla="*/ 36625 w 79297"/>
                              <a:gd name="T81" fmla="*/ 1626132 h 1720644"/>
                              <a:gd name="T82" fmla="*/ 39673 w 79297"/>
                              <a:gd name="T83" fmla="*/ 1613940 h 1720644"/>
                              <a:gd name="T84" fmla="*/ 39673 w 79297"/>
                              <a:gd name="T85" fmla="*/ 1616988 h 1720644"/>
                              <a:gd name="T86" fmla="*/ 41197 w 79297"/>
                              <a:gd name="T87" fmla="*/ 1604796 h 1720644"/>
                              <a:gd name="T88" fmla="*/ 41197 w 79297"/>
                              <a:gd name="T89" fmla="*/ 1606320 h 1720644"/>
                              <a:gd name="T90" fmla="*/ 42720 w 79297"/>
                              <a:gd name="T91" fmla="*/ 1594128 h 1720644"/>
                              <a:gd name="T92" fmla="*/ 42720 w 79297"/>
                              <a:gd name="T93" fmla="*/ 221767 h 1720644"/>
                              <a:gd name="T94" fmla="*/ 38148 w 79297"/>
                              <a:gd name="T95" fmla="*/ 227100 h 1720644"/>
                              <a:gd name="T96" fmla="*/ 27480 w 79297"/>
                              <a:gd name="T97" fmla="*/ 236244 h 1720644"/>
                              <a:gd name="T98" fmla="*/ 16813 w 79297"/>
                              <a:gd name="T99" fmla="*/ 243864 h 1720644"/>
                              <a:gd name="T100" fmla="*/ 6145 w 79297"/>
                              <a:gd name="T101" fmla="*/ 251484 h 1720644"/>
                              <a:gd name="T102" fmla="*/ 0 w 79297"/>
                              <a:gd name="T103" fmla="*/ 254557 h 1720644"/>
                              <a:gd name="T104" fmla="*/ 0 w 79297"/>
                              <a:gd name="T105" fmla="*/ 210368 h 1720644"/>
                              <a:gd name="T106" fmla="*/ 4620 w 79297"/>
                              <a:gd name="T107" fmla="*/ 207288 h 1720644"/>
                              <a:gd name="T108" fmla="*/ 3097 w 79297"/>
                              <a:gd name="T109" fmla="*/ 207288 h 1720644"/>
                              <a:gd name="T110" fmla="*/ 11407 w 79297"/>
                              <a:gd name="T111" fmla="*/ 200363 h 1720644"/>
                              <a:gd name="T112" fmla="*/ 18336 w 79297"/>
                              <a:gd name="T113" fmla="*/ 192048 h 1720644"/>
                              <a:gd name="T114" fmla="*/ 18336 w 79297"/>
                              <a:gd name="T115" fmla="*/ 193572 h 1720644"/>
                              <a:gd name="T116" fmla="*/ 24433 w 79297"/>
                              <a:gd name="T117" fmla="*/ 184428 h 1720644"/>
                              <a:gd name="T118" fmla="*/ 24433 w 79297"/>
                              <a:gd name="T119" fmla="*/ 185952 h 1720644"/>
                              <a:gd name="T120" fmla="*/ 30528 w 79297"/>
                              <a:gd name="T121" fmla="*/ 175284 h 1720644"/>
                              <a:gd name="T122" fmla="*/ 29004 w 79297"/>
                              <a:gd name="T123" fmla="*/ 176808 h 1720644"/>
                              <a:gd name="T124" fmla="*/ 33576 w 79297"/>
                              <a:gd name="T125" fmla="*/ 166140 h 1720644"/>
                              <a:gd name="T126" fmla="*/ 33576 w 79297"/>
                              <a:gd name="T127" fmla="*/ 169188 h 1720644"/>
                              <a:gd name="T128" fmla="*/ 0 w 79297"/>
                              <a:gd name="T129" fmla="*/ 0 h 1720644"/>
                              <a:gd name="T130" fmla="*/ 79297 w 79297"/>
                              <a:gd name="T131" fmla="*/ 1720644 h 1720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79297" h="1720644">
                                <a:moveTo>
                                  <a:pt x="0" y="0"/>
                                </a:moveTo>
                                <a:lnTo>
                                  <a:pt x="6145" y="3072"/>
                                </a:lnTo>
                                <a:lnTo>
                                  <a:pt x="16813" y="10692"/>
                                </a:lnTo>
                                <a:lnTo>
                                  <a:pt x="27480" y="18312"/>
                                </a:lnTo>
                                <a:lnTo>
                                  <a:pt x="38148" y="27456"/>
                                </a:lnTo>
                                <a:lnTo>
                                  <a:pt x="47292" y="38124"/>
                                </a:lnTo>
                                <a:lnTo>
                                  <a:pt x="54913" y="48792"/>
                                </a:lnTo>
                                <a:lnTo>
                                  <a:pt x="62533" y="59460"/>
                                </a:lnTo>
                                <a:lnTo>
                                  <a:pt x="68628" y="73176"/>
                                </a:lnTo>
                                <a:lnTo>
                                  <a:pt x="73200" y="85368"/>
                                </a:lnTo>
                                <a:lnTo>
                                  <a:pt x="76248" y="99084"/>
                                </a:lnTo>
                                <a:lnTo>
                                  <a:pt x="77773" y="112800"/>
                                </a:lnTo>
                                <a:lnTo>
                                  <a:pt x="79297" y="126516"/>
                                </a:lnTo>
                                <a:lnTo>
                                  <a:pt x="79297" y="128040"/>
                                </a:lnTo>
                                <a:lnTo>
                                  <a:pt x="79297" y="1595652"/>
                                </a:lnTo>
                                <a:lnTo>
                                  <a:pt x="77773" y="1609368"/>
                                </a:lnTo>
                                <a:lnTo>
                                  <a:pt x="76248" y="1623084"/>
                                </a:lnTo>
                                <a:lnTo>
                                  <a:pt x="73200" y="1636800"/>
                                </a:lnTo>
                                <a:lnTo>
                                  <a:pt x="68628" y="1648992"/>
                                </a:lnTo>
                                <a:lnTo>
                                  <a:pt x="62533" y="1661184"/>
                                </a:lnTo>
                                <a:lnTo>
                                  <a:pt x="54913" y="1673376"/>
                                </a:lnTo>
                                <a:lnTo>
                                  <a:pt x="47292" y="1684045"/>
                                </a:lnTo>
                                <a:lnTo>
                                  <a:pt x="38148" y="1694712"/>
                                </a:lnTo>
                                <a:lnTo>
                                  <a:pt x="27480" y="1703856"/>
                                </a:lnTo>
                                <a:lnTo>
                                  <a:pt x="16813" y="1711476"/>
                                </a:lnTo>
                                <a:lnTo>
                                  <a:pt x="6145" y="1717572"/>
                                </a:lnTo>
                                <a:lnTo>
                                  <a:pt x="0" y="1720644"/>
                                </a:lnTo>
                                <a:lnTo>
                                  <a:pt x="0" y="1677226"/>
                                </a:lnTo>
                                <a:lnTo>
                                  <a:pt x="4620" y="1673376"/>
                                </a:lnTo>
                                <a:lnTo>
                                  <a:pt x="3097" y="1674900"/>
                                </a:lnTo>
                                <a:lnTo>
                                  <a:pt x="11406" y="1667976"/>
                                </a:lnTo>
                                <a:lnTo>
                                  <a:pt x="18336" y="1659660"/>
                                </a:lnTo>
                                <a:lnTo>
                                  <a:pt x="18336" y="1661184"/>
                                </a:lnTo>
                                <a:lnTo>
                                  <a:pt x="24433" y="1652040"/>
                                </a:lnTo>
                                <a:lnTo>
                                  <a:pt x="24433" y="1653564"/>
                                </a:lnTo>
                                <a:lnTo>
                                  <a:pt x="30528" y="1642896"/>
                                </a:lnTo>
                                <a:lnTo>
                                  <a:pt x="29004" y="1644420"/>
                                </a:lnTo>
                                <a:lnTo>
                                  <a:pt x="33576" y="1633752"/>
                                </a:lnTo>
                                <a:lnTo>
                                  <a:pt x="33576" y="1635276"/>
                                </a:lnTo>
                                <a:lnTo>
                                  <a:pt x="38148" y="1624608"/>
                                </a:lnTo>
                                <a:lnTo>
                                  <a:pt x="36625" y="1626132"/>
                                </a:lnTo>
                                <a:lnTo>
                                  <a:pt x="39673" y="1613940"/>
                                </a:lnTo>
                                <a:lnTo>
                                  <a:pt x="39673" y="1616988"/>
                                </a:lnTo>
                                <a:lnTo>
                                  <a:pt x="41197" y="1604796"/>
                                </a:lnTo>
                                <a:lnTo>
                                  <a:pt x="41197" y="1606320"/>
                                </a:lnTo>
                                <a:lnTo>
                                  <a:pt x="42720" y="1594128"/>
                                </a:lnTo>
                                <a:lnTo>
                                  <a:pt x="42720" y="221767"/>
                                </a:lnTo>
                                <a:lnTo>
                                  <a:pt x="38148" y="227100"/>
                                </a:lnTo>
                                <a:lnTo>
                                  <a:pt x="27480" y="236244"/>
                                </a:lnTo>
                                <a:lnTo>
                                  <a:pt x="16813" y="243864"/>
                                </a:lnTo>
                                <a:lnTo>
                                  <a:pt x="6145" y="251484"/>
                                </a:lnTo>
                                <a:lnTo>
                                  <a:pt x="0" y="254557"/>
                                </a:lnTo>
                                <a:lnTo>
                                  <a:pt x="0" y="210368"/>
                                </a:lnTo>
                                <a:lnTo>
                                  <a:pt x="4620" y="207288"/>
                                </a:lnTo>
                                <a:lnTo>
                                  <a:pt x="3097" y="207288"/>
                                </a:lnTo>
                                <a:lnTo>
                                  <a:pt x="11407" y="200363"/>
                                </a:lnTo>
                                <a:lnTo>
                                  <a:pt x="18336" y="192048"/>
                                </a:lnTo>
                                <a:lnTo>
                                  <a:pt x="18336" y="193572"/>
                                </a:lnTo>
                                <a:lnTo>
                                  <a:pt x="24433" y="184428"/>
                                </a:lnTo>
                                <a:lnTo>
                                  <a:pt x="24433" y="185952"/>
                                </a:lnTo>
                                <a:lnTo>
                                  <a:pt x="30528" y="175284"/>
                                </a:lnTo>
                                <a:lnTo>
                                  <a:pt x="29004" y="176808"/>
                                </a:lnTo>
                                <a:lnTo>
                                  <a:pt x="33576" y="166140"/>
                                </a:lnTo>
                                <a:lnTo>
                                  <a:pt x="33576" y="169188"/>
                                </a:lnTo>
                                <a:lnTo>
                                  <a:pt x="38148" y="156996"/>
                                </a:lnTo>
                                <a:lnTo>
                                  <a:pt x="36625" y="158520"/>
                                </a:lnTo>
                                <a:lnTo>
                                  <a:pt x="39673" y="147852"/>
                                </a:lnTo>
                                <a:lnTo>
                                  <a:pt x="39673" y="149376"/>
                                </a:lnTo>
                                <a:lnTo>
                                  <a:pt x="41197" y="137184"/>
                                </a:lnTo>
                                <a:lnTo>
                                  <a:pt x="41197" y="138708"/>
                                </a:lnTo>
                                <a:lnTo>
                                  <a:pt x="42625" y="127278"/>
                                </a:lnTo>
                                <a:lnTo>
                                  <a:pt x="41197" y="115848"/>
                                </a:lnTo>
                                <a:lnTo>
                                  <a:pt x="41197" y="117372"/>
                                </a:lnTo>
                                <a:lnTo>
                                  <a:pt x="39673" y="105180"/>
                                </a:lnTo>
                                <a:lnTo>
                                  <a:pt x="39673" y="106704"/>
                                </a:lnTo>
                                <a:lnTo>
                                  <a:pt x="36625" y="96036"/>
                                </a:lnTo>
                                <a:lnTo>
                                  <a:pt x="38148" y="97560"/>
                                </a:lnTo>
                                <a:lnTo>
                                  <a:pt x="33576" y="85368"/>
                                </a:lnTo>
                                <a:lnTo>
                                  <a:pt x="33576" y="86892"/>
                                </a:lnTo>
                                <a:lnTo>
                                  <a:pt x="29658" y="77749"/>
                                </a:lnTo>
                                <a:lnTo>
                                  <a:pt x="24433" y="68604"/>
                                </a:lnTo>
                                <a:lnTo>
                                  <a:pt x="24433" y="70128"/>
                                </a:lnTo>
                                <a:lnTo>
                                  <a:pt x="18336" y="60984"/>
                                </a:lnTo>
                                <a:lnTo>
                                  <a:pt x="18336" y="62508"/>
                                </a:lnTo>
                                <a:lnTo>
                                  <a:pt x="11407" y="54193"/>
                                </a:lnTo>
                                <a:lnTo>
                                  <a:pt x="3097" y="47268"/>
                                </a:lnTo>
                                <a:lnTo>
                                  <a:pt x="4620" y="47268"/>
                                </a:lnTo>
                                <a:lnTo>
                                  <a:pt x="0" y="44188"/>
                                </a:lnTo>
                                <a:lnTo>
                                  <a:pt x="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26" name="Picture 236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9464" y="9354"/>
                            <a:ext cx="40736" cy="2727"/>
                          </a:xfrm>
                          <a:prstGeom prst="rect">
                            <a:avLst/>
                          </a:prstGeom>
                          <a:noFill/>
                          <a:extLst>
                            <a:ext uri="{909E8E84-426E-40DD-AFC4-6F175D3DCCD1}">
                              <a14:hiddenFill xmlns:a14="http://schemas.microsoft.com/office/drawing/2010/main">
                                <a:solidFill>
                                  <a:srgbClr val="FFFFFF"/>
                                </a:solidFill>
                              </a14:hiddenFill>
                            </a:ext>
                          </a:extLst>
                        </pic:spPr>
                      </pic:pic>
                      <wps:wsp>
                        <wps:cNvPr id="27" name="Shape 2367"/>
                        <wps:cNvSpPr>
                          <a:spLocks/>
                        </wps:cNvSpPr>
                        <wps:spPr bwMode="auto">
                          <a:xfrm>
                            <a:off x="9723" y="9643"/>
                            <a:ext cx="945" cy="2149"/>
                          </a:xfrm>
                          <a:custGeom>
                            <a:avLst/>
                            <a:gdLst>
                              <a:gd name="T0" fmla="*/ 0 w 94488"/>
                              <a:gd name="T1" fmla="*/ 0 h 214884"/>
                              <a:gd name="T2" fmla="*/ 91440 w 94488"/>
                              <a:gd name="T3" fmla="*/ 0 h 214884"/>
                              <a:gd name="T4" fmla="*/ 94488 w 94488"/>
                              <a:gd name="T5" fmla="*/ 295 h 214884"/>
                              <a:gd name="T6" fmla="*/ 94488 w 94488"/>
                              <a:gd name="T7" fmla="*/ 20574 h 214884"/>
                              <a:gd name="T8" fmla="*/ 83820 w 94488"/>
                              <a:gd name="T9" fmla="*/ 18288 h 214884"/>
                              <a:gd name="T10" fmla="*/ 65532 w 94488"/>
                              <a:gd name="T11" fmla="*/ 18288 h 214884"/>
                              <a:gd name="T12" fmla="*/ 65532 w 94488"/>
                              <a:gd name="T13" fmla="*/ 106680 h 214884"/>
                              <a:gd name="T14" fmla="*/ 79248 w 94488"/>
                              <a:gd name="T15" fmla="*/ 106680 h 214884"/>
                              <a:gd name="T16" fmla="*/ 94488 w 94488"/>
                              <a:gd name="T17" fmla="*/ 103991 h 214884"/>
                              <a:gd name="T18" fmla="*/ 94488 w 94488"/>
                              <a:gd name="T19" fmla="*/ 124773 h 214884"/>
                              <a:gd name="T20" fmla="*/ 91440 w 94488"/>
                              <a:gd name="T21" fmla="*/ 124968 h 214884"/>
                              <a:gd name="T22" fmla="*/ 65532 w 94488"/>
                              <a:gd name="T23" fmla="*/ 124968 h 214884"/>
                              <a:gd name="T24" fmla="*/ 65532 w 94488"/>
                              <a:gd name="T25" fmla="*/ 175260 h 214884"/>
                              <a:gd name="T26" fmla="*/ 67056 w 94488"/>
                              <a:gd name="T27" fmla="*/ 190500 h 214884"/>
                              <a:gd name="T28" fmla="*/ 70104 w 94488"/>
                              <a:gd name="T29" fmla="*/ 196596 h 214884"/>
                              <a:gd name="T30" fmla="*/ 74676 w 94488"/>
                              <a:gd name="T31" fmla="*/ 201168 h 214884"/>
                              <a:gd name="T32" fmla="*/ 85344 w 94488"/>
                              <a:gd name="T33" fmla="*/ 204216 h 214884"/>
                              <a:gd name="T34" fmla="*/ 85344 w 94488"/>
                              <a:gd name="T35" fmla="*/ 214884 h 214884"/>
                              <a:gd name="T36" fmla="*/ 0 w 94488"/>
                              <a:gd name="T37" fmla="*/ 214884 h 214884"/>
                              <a:gd name="T38" fmla="*/ 0 w 94488"/>
                              <a:gd name="T39" fmla="*/ 204216 h 214884"/>
                              <a:gd name="T40" fmla="*/ 10668 w 94488"/>
                              <a:gd name="T41" fmla="*/ 201168 h 214884"/>
                              <a:gd name="T42" fmla="*/ 15240 w 94488"/>
                              <a:gd name="T43" fmla="*/ 195072 h 214884"/>
                              <a:gd name="T44" fmla="*/ 16764 w 94488"/>
                              <a:gd name="T45" fmla="*/ 187452 h 214884"/>
                              <a:gd name="T46" fmla="*/ 18288 w 94488"/>
                              <a:gd name="T47" fmla="*/ 175260 h 214884"/>
                              <a:gd name="T48" fmla="*/ 18288 w 94488"/>
                              <a:gd name="T49" fmla="*/ 39624 h 214884"/>
                              <a:gd name="T50" fmla="*/ 16764 w 94488"/>
                              <a:gd name="T51" fmla="*/ 27432 h 214884"/>
                              <a:gd name="T52" fmla="*/ 15240 w 94488"/>
                              <a:gd name="T53" fmla="*/ 18288 h 214884"/>
                              <a:gd name="T54" fmla="*/ 10668 w 94488"/>
                              <a:gd name="T55" fmla="*/ 13716 h 214884"/>
                              <a:gd name="T56" fmla="*/ 0 w 94488"/>
                              <a:gd name="T57" fmla="*/ 10668 h 214884"/>
                              <a:gd name="T58" fmla="*/ 0 w 94488"/>
                              <a:gd name="T59" fmla="*/ 0 h 214884"/>
                              <a:gd name="T60" fmla="*/ 0 w 94488"/>
                              <a:gd name="T61" fmla="*/ 0 h 214884"/>
                              <a:gd name="T62" fmla="*/ 94488 w 94488"/>
                              <a:gd name="T63"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94488" h="214884">
                                <a:moveTo>
                                  <a:pt x="0" y="0"/>
                                </a:moveTo>
                                <a:lnTo>
                                  <a:pt x="91440" y="0"/>
                                </a:lnTo>
                                <a:lnTo>
                                  <a:pt x="94488" y="295"/>
                                </a:lnTo>
                                <a:lnTo>
                                  <a:pt x="94488" y="20574"/>
                                </a:lnTo>
                                <a:lnTo>
                                  <a:pt x="83820" y="18288"/>
                                </a:lnTo>
                                <a:cubicBezTo>
                                  <a:pt x="76200" y="18288"/>
                                  <a:pt x="70104" y="18288"/>
                                  <a:pt x="65532" y="18288"/>
                                </a:cubicBezTo>
                                <a:lnTo>
                                  <a:pt x="65532" y="106680"/>
                                </a:lnTo>
                                <a:lnTo>
                                  <a:pt x="79248" y="106680"/>
                                </a:lnTo>
                                <a:lnTo>
                                  <a:pt x="94488" y="103991"/>
                                </a:lnTo>
                                <a:lnTo>
                                  <a:pt x="94488" y="124773"/>
                                </a:lnTo>
                                <a:lnTo>
                                  <a:pt x="91440" y="124968"/>
                                </a:lnTo>
                                <a:cubicBezTo>
                                  <a:pt x="80772" y="124968"/>
                                  <a:pt x="73152" y="124968"/>
                                  <a:pt x="65532" y="124968"/>
                                </a:cubicBezTo>
                                <a:lnTo>
                                  <a:pt x="65532" y="175260"/>
                                </a:lnTo>
                                <a:cubicBezTo>
                                  <a:pt x="65532" y="181356"/>
                                  <a:pt x="67056" y="187452"/>
                                  <a:pt x="67056" y="190500"/>
                                </a:cubicBezTo>
                                <a:cubicBezTo>
                                  <a:pt x="67056" y="192024"/>
                                  <a:pt x="68580" y="195072"/>
                                  <a:pt x="70104" y="196596"/>
                                </a:cubicBezTo>
                                <a:cubicBezTo>
                                  <a:pt x="70104" y="198120"/>
                                  <a:pt x="73152" y="199644"/>
                                  <a:pt x="74676" y="201168"/>
                                </a:cubicBezTo>
                                <a:cubicBezTo>
                                  <a:pt x="77724" y="202692"/>
                                  <a:pt x="80772" y="202692"/>
                                  <a:pt x="85344" y="204216"/>
                                </a:cubicBezTo>
                                <a:lnTo>
                                  <a:pt x="85344" y="214884"/>
                                </a:lnTo>
                                <a:lnTo>
                                  <a:pt x="0" y="214884"/>
                                </a:lnTo>
                                <a:lnTo>
                                  <a:pt x="0" y="204216"/>
                                </a:lnTo>
                                <a:cubicBezTo>
                                  <a:pt x="4572" y="202692"/>
                                  <a:pt x="7620" y="201168"/>
                                  <a:pt x="10668" y="201168"/>
                                </a:cubicBezTo>
                                <a:cubicBezTo>
                                  <a:pt x="12192" y="199644"/>
                                  <a:pt x="13716" y="198120"/>
                                  <a:pt x="15240" y="195072"/>
                                </a:cubicBezTo>
                                <a:cubicBezTo>
                                  <a:pt x="16764" y="193548"/>
                                  <a:pt x="16764" y="190500"/>
                                  <a:pt x="16764" y="187452"/>
                                </a:cubicBezTo>
                                <a:cubicBezTo>
                                  <a:pt x="16764" y="184404"/>
                                  <a:pt x="18288" y="179832"/>
                                  <a:pt x="18288" y="175260"/>
                                </a:cubicBezTo>
                                <a:lnTo>
                                  <a:pt x="18288" y="39624"/>
                                </a:lnTo>
                                <a:cubicBezTo>
                                  <a:pt x="18288" y="35052"/>
                                  <a:pt x="16764" y="30480"/>
                                  <a:pt x="16764" y="27432"/>
                                </a:cubicBezTo>
                                <a:cubicBezTo>
                                  <a:pt x="16764" y="24384"/>
                                  <a:pt x="16764" y="21336"/>
                                  <a:pt x="15240" y="18288"/>
                                </a:cubicBezTo>
                                <a:cubicBezTo>
                                  <a:pt x="13716" y="16764"/>
                                  <a:pt x="12192" y="15240"/>
                                  <a:pt x="10668"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8" name="Shape 2368"/>
                        <wps:cNvSpPr>
                          <a:spLocks/>
                        </wps:cNvSpPr>
                        <wps:spPr bwMode="auto">
                          <a:xfrm>
                            <a:off x="10668" y="9646"/>
                            <a:ext cx="762" cy="1245"/>
                          </a:xfrm>
                          <a:custGeom>
                            <a:avLst/>
                            <a:gdLst>
                              <a:gd name="T0" fmla="*/ 0 w 76200"/>
                              <a:gd name="T1" fmla="*/ 0 h 124478"/>
                              <a:gd name="T2" fmla="*/ 32385 w 76200"/>
                              <a:gd name="T3" fmla="*/ 3134 h 124478"/>
                              <a:gd name="T4" fmla="*/ 56388 w 76200"/>
                              <a:gd name="T5" fmla="*/ 13421 h 124478"/>
                              <a:gd name="T6" fmla="*/ 76200 w 76200"/>
                              <a:gd name="T7" fmla="*/ 57617 h 124478"/>
                              <a:gd name="T8" fmla="*/ 67056 w 76200"/>
                              <a:gd name="T9" fmla="*/ 94193 h 124478"/>
                              <a:gd name="T10" fmla="*/ 41148 w 76200"/>
                              <a:gd name="T11" fmla="*/ 117053 h 124478"/>
                              <a:gd name="T12" fmla="*/ 20764 w 76200"/>
                              <a:gd name="T13" fmla="*/ 123149 h 124478"/>
                              <a:gd name="T14" fmla="*/ 0 w 76200"/>
                              <a:gd name="T15" fmla="*/ 124478 h 124478"/>
                              <a:gd name="T16" fmla="*/ 0 w 76200"/>
                              <a:gd name="T17" fmla="*/ 103696 h 124478"/>
                              <a:gd name="T18" fmla="*/ 10668 w 76200"/>
                              <a:gd name="T19" fmla="*/ 101813 h 124478"/>
                              <a:gd name="T20" fmla="*/ 24384 w 76200"/>
                              <a:gd name="T21" fmla="*/ 88097 h 124478"/>
                              <a:gd name="T22" fmla="*/ 28956 w 76200"/>
                              <a:gd name="T23" fmla="*/ 62189 h 124478"/>
                              <a:gd name="T24" fmla="*/ 24384 w 76200"/>
                              <a:gd name="T25" fmla="*/ 36281 h 124478"/>
                              <a:gd name="T26" fmla="*/ 10668 w 76200"/>
                              <a:gd name="T27" fmla="*/ 22565 h 124478"/>
                              <a:gd name="T28" fmla="*/ 0 w 76200"/>
                              <a:gd name="T29" fmla="*/ 20279 h 124478"/>
                              <a:gd name="T30" fmla="*/ 0 w 76200"/>
                              <a:gd name="T31" fmla="*/ 0 h 124478"/>
                              <a:gd name="T32" fmla="*/ 0 w 76200"/>
                              <a:gd name="T33" fmla="*/ 0 h 124478"/>
                              <a:gd name="T34" fmla="*/ 76200 w 76200"/>
                              <a:gd name="T35" fmla="*/ 124478 h 124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T32" t="T33" r="T34" b="T35"/>
                            <a:pathLst>
                              <a:path w="76200" h="124478">
                                <a:moveTo>
                                  <a:pt x="0" y="0"/>
                                </a:moveTo>
                                <a:lnTo>
                                  <a:pt x="32385" y="3134"/>
                                </a:lnTo>
                                <a:cubicBezTo>
                                  <a:pt x="42291" y="5420"/>
                                  <a:pt x="50292" y="8849"/>
                                  <a:pt x="56388" y="13421"/>
                                </a:cubicBezTo>
                                <a:cubicBezTo>
                                  <a:pt x="70104" y="22565"/>
                                  <a:pt x="76200" y="37805"/>
                                  <a:pt x="76200" y="57617"/>
                                </a:cubicBezTo>
                                <a:cubicBezTo>
                                  <a:pt x="76200" y="71333"/>
                                  <a:pt x="73152" y="83525"/>
                                  <a:pt x="67056" y="94193"/>
                                </a:cubicBezTo>
                                <a:cubicBezTo>
                                  <a:pt x="60960" y="104861"/>
                                  <a:pt x="51816" y="112481"/>
                                  <a:pt x="41148" y="117053"/>
                                </a:cubicBezTo>
                                <a:cubicBezTo>
                                  <a:pt x="35052" y="120101"/>
                                  <a:pt x="28194" y="122006"/>
                                  <a:pt x="20764" y="123149"/>
                                </a:cubicBezTo>
                                <a:lnTo>
                                  <a:pt x="0" y="124478"/>
                                </a:lnTo>
                                <a:lnTo>
                                  <a:pt x="0" y="103696"/>
                                </a:lnTo>
                                <a:lnTo>
                                  <a:pt x="10668" y="101813"/>
                                </a:lnTo>
                                <a:cubicBezTo>
                                  <a:pt x="16764" y="98765"/>
                                  <a:pt x="21336" y="94193"/>
                                  <a:pt x="24384" y="88097"/>
                                </a:cubicBezTo>
                                <a:cubicBezTo>
                                  <a:pt x="27432" y="82001"/>
                                  <a:pt x="28956" y="72857"/>
                                  <a:pt x="28956" y="62189"/>
                                </a:cubicBezTo>
                                <a:cubicBezTo>
                                  <a:pt x="28956" y="51521"/>
                                  <a:pt x="27432" y="42377"/>
                                  <a:pt x="24384" y="36281"/>
                                </a:cubicBezTo>
                                <a:cubicBezTo>
                                  <a:pt x="21336" y="28661"/>
                                  <a:pt x="16764" y="24089"/>
                                  <a:pt x="10668" y="22565"/>
                                </a:cubicBezTo>
                                <a:lnTo>
                                  <a:pt x="0" y="20279"/>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9" name="Shape 2369"/>
                        <wps:cNvSpPr>
                          <a:spLocks/>
                        </wps:cNvSpPr>
                        <wps:spPr bwMode="auto">
                          <a:xfrm>
                            <a:off x="11597" y="9628"/>
                            <a:ext cx="953" cy="2164"/>
                          </a:xfrm>
                          <a:custGeom>
                            <a:avLst/>
                            <a:gdLst>
                              <a:gd name="T0" fmla="*/ 91440 w 95250"/>
                              <a:gd name="T1" fmla="*/ 0 h 216408"/>
                              <a:gd name="T2" fmla="*/ 95250 w 95250"/>
                              <a:gd name="T3" fmla="*/ 0 h 216408"/>
                              <a:gd name="T4" fmla="*/ 95250 w 95250"/>
                              <a:gd name="T5" fmla="*/ 53194 h 216408"/>
                              <a:gd name="T6" fmla="*/ 67056 w 95250"/>
                              <a:gd name="T7" fmla="*/ 131064 h 216408"/>
                              <a:gd name="T8" fmla="*/ 95250 w 95250"/>
                              <a:gd name="T9" fmla="*/ 131064 h 216408"/>
                              <a:gd name="T10" fmla="*/ 95250 w 95250"/>
                              <a:gd name="T11" fmla="*/ 149352 h 216408"/>
                              <a:gd name="T12" fmla="*/ 60960 w 95250"/>
                              <a:gd name="T13" fmla="*/ 149352 h 216408"/>
                              <a:gd name="T14" fmla="*/ 56388 w 95250"/>
                              <a:gd name="T15" fmla="*/ 164592 h 216408"/>
                              <a:gd name="T16" fmla="*/ 51816 w 95250"/>
                              <a:gd name="T17" fmla="*/ 176784 h 216408"/>
                              <a:gd name="T18" fmla="*/ 50292 w 95250"/>
                              <a:gd name="T19" fmla="*/ 188976 h 216408"/>
                              <a:gd name="T20" fmla="*/ 67056 w 95250"/>
                              <a:gd name="T21" fmla="*/ 205740 h 216408"/>
                              <a:gd name="T22" fmla="*/ 67056 w 95250"/>
                              <a:gd name="T23" fmla="*/ 216408 h 216408"/>
                              <a:gd name="T24" fmla="*/ 0 w 95250"/>
                              <a:gd name="T25" fmla="*/ 216408 h 216408"/>
                              <a:gd name="T26" fmla="*/ 0 w 95250"/>
                              <a:gd name="T27" fmla="*/ 205740 h 216408"/>
                              <a:gd name="T28" fmla="*/ 10668 w 95250"/>
                              <a:gd name="T29" fmla="*/ 201168 h 216408"/>
                              <a:gd name="T30" fmla="*/ 18288 w 95250"/>
                              <a:gd name="T31" fmla="*/ 192024 h 216408"/>
                              <a:gd name="T32" fmla="*/ 25908 w 95250"/>
                              <a:gd name="T33" fmla="*/ 175260 h 216408"/>
                              <a:gd name="T34" fmla="*/ 91440 w 95250"/>
                              <a:gd name="T35" fmla="*/ 0 h 216408"/>
                              <a:gd name="T36" fmla="*/ 0 w 95250"/>
                              <a:gd name="T37" fmla="*/ 0 h 216408"/>
                              <a:gd name="T38" fmla="*/ 95250 w 95250"/>
                              <a:gd name="T39"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T36" t="T37" r="T38" b="T39"/>
                            <a:pathLst>
                              <a:path w="95250" h="216408">
                                <a:moveTo>
                                  <a:pt x="91440" y="0"/>
                                </a:moveTo>
                                <a:lnTo>
                                  <a:pt x="95250" y="0"/>
                                </a:lnTo>
                                <a:lnTo>
                                  <a:pt x="95250" y="53194"/>
                                </a:lnTo>
                                <a:lnTo>
                                  <a:pt x="67056" y="131064"/>
                                </a:lnTo>
                                <a:lnTo>
                                  <a:pt x="95250" y="131064"/>
                                </a:lnTo>
                                <a:lnTo>
                                  <a:pt x="95250" y="149352"/>
                                </a:lnTo>
                                <a:lnTo>
                                  <a:pt x="60960" y="149352"/>
                                </a:lnTo>
                                <a:lnTo>
                                  <a:pt x="56388" y="164592"/>
                                </a:lnTo>
                                <a:cubicBezTo>
                                  <a:pt x="54864" y="169164"/>
                                  <a:pt x="53340" y="172212"/>
                                  <a:pt x="51816" y="176784"/>
                                </a:cubicBezTo>
                                <a:cubicBezTo>
                                  <a:pt x="51816" y="179832"/>
                                  <a:pt x="50292" y="184404"/>
                                  <a:pt x="50292" y="188976"/>
                                </a:cubicBezTo>
                                <a:cubicBezTo>
                                  <a:pt x="50292" y="199644"/>
                                  <a:pt x="56388" y="204216"/>
                                  <a:pt x="67056" y="205740"/>
                                </a:cubicBezTo>
                                <a:lnTo>
                                  <a:pt x="67056" y="216408"/>
                                </a:lnTo>
                                <a:lnTo>
                                  <a:pt x="0" y="216408"/>
                                </a:lnTo>
                                <a:lnTo>
                                  <a:pt x="0" y="205740"/>
                                </a:lnTo>
                                <a:cubicBezTo>
                                  <a:pt x="4572" y="205740"/>
                                  <a:pt x="7620" y="204216"/>
                                  <a:pt x="10668" y="201168"/>
                                </a:cubicBezTo>
                                <a:cubicBezTo>
                                  <a:pt x="13716" y="199644"/>
                                  <a:pt x="15240" y="196596"/>
                                  <a:pt x="18288" y="192024"/>
                                </a:cubicBezTo>
                                <a:cubicBezTo>
                                  <a:pt x="21336" y="187452"/>
                                  <a:pt x="22860" y="182880"/>
                                  <a:pt x="25908" y="175260"/>
                                </a:cubicBezTo>
                                <a:lnTo>
                                  <a:pt x="9144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0" name="Shape 2370"/>
                        <wps:cNvSpPr>
                          <a:spLocks/>
                        </wps:cNvSpPr>
                        <wps:spPr bwMode="auto">
                          <a:xfrm>
                            <a:off x="13914" y="9643"/>
                            <a:ext cx="945" cy="2149"/>
                          </a:xfrm>
                          <a:custGeom>
                            <a:avLst/>
                            <a:gdLst>
                              <a:gd name="T0" fmla="*/ 0 w 94488"/>
                              <a:gd name="T1" fmla="*/ 0 h 214884"/>
                              <a:gd name="T2" fmla="*/ 91440 w 94488"/>
                              <a:gd name="T3" fmla="*/ 0 h 214884"/>
                              <a:gd name="T4" fmla="*/ 94488 w 94488"/>
                              <a:gd name="T5" fmla="*/ 290 h 214884"/>
                              <a:gd name="T6" fmla="*/ 94488 w 94488"/>
                              <a:gd name="T7" fmla="*/ 19864 h 214884"/>
                              <a:gd name="T8" fmla="*/ 83820 w 94488"/>
                              <a:gd name="T9" fmla="*/ 18288 h 214884"/>
                              <a:gd name="T10" fmla="*/ 65532 w 94488"/>
                              <a:gd name="T11" fmla="*/ 18288 h 214884"/>
                              <a:gd name="T12" fmla="*/ 65532 w 94488"/>
                              <a:gd name="T13" fmla="*/ 105156 h 214884"/>
                              <a:gd name="T14" fmla="*/ 80772 w 94488"/>
                              <a:gd name="T15" fmla="*/ 105156 h 214884"/>
                              <a:gd name="T16" fmla="*/ 94488 w 94488"/>
                              <a:gd name="T17" fmla="*/ 103196 h 214884"/>
                              <a:gd name="T18" fmla="*/ 94488 w 94488"/>
                              <a:gd name="T19" fmla="*/ 131572 h 214884"/>
                              <a:gd name="T20" fmla="*/ 86868 w 94488"/>
                              <a:gd name="T21" fmla="*/ 126492 h 214884"/>
                              <a:gd name="T22" fmla="*/ 74676 w 94488"/>
                              <a:gd name="T23" fmla="*/ 124968 h 214884"/>
                              <a:gd name="T24" fmla="*/ 65532 w 94488"/>
                              <a:gd name="T25" fmla="*/ 124968 h 214884"/>
                              <a:gd name="T26" fmla="*/ 65532 w 94488"/>
                              <a:gd name="T27" fmla="*/ 175260 h 214884"/>
                              <a:gd name="T28" fmla="*/ 67056 w 94488"/>
                              <a:gd name="T29" fmla="*/ 192024 h 214884"/>
                              <a:gd name="T30" fmla="*/ 70104 w 94488"/>
                              <a:gd name="T31" fmla="*/ 199644 h 214884"/>
                              <a:gd name="T32" fmla="*/ 82296 w 94488"/>
                              <a:gd name="T33" fmla="*/ 204216 h 214884"/>
                              <a:gd name="T34" fmla="*/ 82296 w 94488"/>
                              <a:gd name="T35" fmla="*/ 214884 h 214884"/>
                              <a:gd name="T36" fmla="*/ 0 w 94488"/>
                              <a:gd name="T37" fmla="*/ 214884 h 214884"/>
                              <a:gd name="T38" fmla="*/ 0 w 94488"/>
                              <a:gd name="T39" fmla="*/ 204216 h 214884"/>
                              <a:gd name="T40" fmla="*/ 9144 w 94488"/>
                              <a:gd name="T41" fmla="*/ 201168 h 214884"/>
                              <a:gd name="T42" fmla="*/ 13716 w 94488"/>
                              <a:gd name="T43" fmla="*/ 195072 h 214884"/>
                              <a:gd name="T44" fmla="*/ 16764 w 94488"/>
                              <a:gd name="T45" fmla="*/ 187452 h 214884"/>
                              <a:gd name="T46" fmla="*/ 16764 w 94488"/>
                              <a:gd name="T47" fmla="*/ 175260 h 214884"/>
                              <a:gd name="T48" fmla="*/ 16764 w 94488"/>
                              <a:gd name="T49" fmla="*/ 39624 h 214884"/>
                              <a:gd name="T50" fmla="*/ 16764 w 94488"/>
                              <a:gd name="T51" fmla="*/ 27432 h 214884"/>
                              <a:gd name="T52" fmla="*/ 13716 w 94488"/>
                              <a:gd name="T53" fmla="*/ 18288 h 214884"/>
                              <a:gd name="T54" fmla="*/ 9144 w 94488"/>
                              <a:gd name="T55" fmla="*/ 13716 h 214884"/>
                              <a:gd name="T56" fmla="*/ 0 w 94488"/>
                              <a:gd name="T57" fmla="*/ 10668 h 214884"/>
                              <a:gd name="T58" fmla="*/ 0 w 94488"/>
                              <a:gd name="T59" fmla="*/ 0 h 214884"/>
                              <a:gd name="T60" fmla="*/ 0 w 94488"/>
                              <a:gd name="T61" fmla="*/ 0 h 214884"/>
                              <a:gd name="T62" fmla="*/ 94488 w 94488"/>
                              <a:gd name="T63"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94488" h="214884">
                                <a:moveTo>
                                  <a:pt x="0" y="0"/>
                                </a:moveTo>
                                <a:lnTo>
                                  <a:pt x="91440" y="0"/>
                                </a:lnTo>
                                <a:lnTo>
                                  <a:pt x="94488" y="290"/>
                                </a:lnTo>
                                <a:lnTo>
                                  <a:pt x="94488" y="19864"/>
                                </a:lnTo>
                                <a:lnTo>
                                  <a:pt x="83820" y="18288"/>
                                </a:lnTo>
                                <a:cubicBezTo>
                                  <a:pt x="74676" y="18288"/>
                                  <a:pt x="68580" y="18288"/>
                                  <a:pt x="65532" y="18288"/>
                                </a:cubicBezTo>
                                <a:lnTo>
                                  <a:pt x="65532" y="105156"/>
                                </a:lnTo>
                                <a:lnTo>
                                  <a:pt x="80772" y="105156"/>
                                </a:lnTo>
                                <a:lnTo>
                                  <a:pt x="94488" y="103196"/>
                                </a:lnTo>
                                <a:lnTo>
                                  <a:pt x="94488" y="131572"/>
                                </a:lnTo>
                                <a:lnTo>
                                  <a:pt x="86868" y="126492"/>
                                </a:lnTo>
                                <a:cubicBezTo>
                                  <a:pt x="85344" y="124968"/>
                                  <a:pt x="80772" y="124968"/>
                                  <a:pt x="74676" y="124968"/>
                                </a:cubicBezTo>
                                <a:lnTo>
                                  <a:pt x="65532" y="124968"/>
                                </a:lnTo>
                                <a:lnTo>
                                  <a:pt x="65532" y="175260"/>
                                </a:lnTo>
                                <a:cubicBezTo>
                                  <a:pt x="65532" y="182880"/>
                                  <a:pt x="65532" y="188976"/>
                                  <a:pt x="67056" y="192024"/>
                                </a:cubicBezTo>
                                <a:cubicBezTo>
                                  <a:pt x="67056" y="195072"/>
                                  <a:pt x="68580" y="196596"/>
                                  <a:pt x="70104" y="199644"/>
                                </a:cubicBezTo>
                                <a:cubicBezTo>
                                  <a:pt x="73152" y="201168"/>
                                  <a:pt x="76200" y="202692"/>
                                  <a:pt x="82296" y="204216"/>
                                </a:cubicBezTo>
                                <a:lnTo>
                                  <a:pt x="82296" y="214884"/>
                                </a:lnTo>
                                <a:lnTo>
                                  <a:pt x="0" y="214884"/>
                                </a:lnTo>
                                <a:lnTo>
                                  <a:pt x="0" y="204216"/>
                                </a:lnTo>
                                <a:cubicBezTo>
                                  <a:pt x="4572" y="202692"/>
                                  <a:pt x="7620" y="201168"/>
                                  <a:pt x="9144" y="201168"/>
                                </a:cubicBezTo>
                                <a:cubicBezTo>
                                  <a:pt x="10668" y="199644"/>
                                  <a:pt x="13716" y="198120"/>
                                  <a:pt x="13716" y="195072"/>
                                </a:cubicBezTo>
                                <a:cubicBezTo>
                                  <a:pt x="15240" y="193548"/>
                                  <a:pt x="15240"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3716"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1" name="Shape 2371"/>
                        <wps:cNvSpPr>
                          <a:spLocks/>
                        </wps:cNvSpPr>
                        <wps:spPr bwMode="auto">
                          <a:xfrm>
                            <a:off x="12550" y="9628"/>
                            <a:ext cx="1120" cy="2164"/>
                          </a:xfrm>
                          <a:custGeom>
                            <a:avLst/>
                            <a:gdLst>
                              <a:gd name="T0" fmla="*/ 0 w 112014"/>
                              <a:gd name="T1" fmla="*/ 0 h 216408"/>
                              <a:gd name="T2" fmla="*/ 38862 w 112014"/>
                              <a:gd name="T3" fmla="*/ 0 h 216408"/>
                              <a:gd name="T4" fmla="*/ 90678 w 112014"/>
                              <a:gd name="T5" fmla="*/ 176784 h 216408"/>
                              <a:gd name="T6" fmla="*/ 96774 w 112014"/>
                              <a:gd name="T7" fmla="*/ 193548 h 216408"/>
                              <a:gd name="T8" fmla="*/ 102870 w 112014"/>
                              <a:gd name="T9" fmla="*/ 201168 h 216408"/>
                              <a:gd name="T10" fmla="*/ 112014 w 112014"/>
                              <a:gd name="T11" fmla="*/ 205740 h 216408"/>
                              <a:gd name="T12" fmla="*/ 112014 w 112014"/>
                              <a:gd name="T13" fmla="*/ 216408 h 216408"/>
                              <a:gd name="T14" fmla="*/ 26670 w 112014"/>
                              <a:gd name="T15" fmla="*/ 216408 h 216408"/>
                              <a:gd name="T16" fmla="*/ 26670 w 112014"/>
                              <a:gd name="T17" fmla="*/ 205740 h 216408"/>
                              <a:gd name="T18" fmla="*/ 37338 w 112014"/>
                              <a:gd name="T19" fmla="*/ 201168 h 216408"/>
                              <a:gd name="T20" fmla="*/ 41910 w 112014"/>
                              <a:gd name="T21" fmla="*/ 190500 h 216408"/>
                              <a:gd name="T22" fmla="*/ 40386 w 112014"/>
                              <a:gd name="T23" fmla="*/ 179832 h 216408"/>
                              <a:gd name="T24" fmla="*/ 37338 w 112014"/>
                              <a:gd name="T25" fmla="*/ 164592 h 216408"/>
                              <a:gd name="T26" fmla="*/ 32766 w 112014"/>
                              <a:gd name="T27" fmla="*/ 149352 h 216408"/>
                              <a:gd name="T28" fmla="*/ 0 w 112014"/>
                              <a:gd name="T29" fmla="*/ 149352 h 216408"/>
                              <a:gd name="T30" fmla="*/ 0 w 112014"/>
                              <a:gd name="T31" fmla="*/ 131064 h 216408"/>
                              <a:gd name="T32" fmla="*/ 28194 w 112014"/>
                              <a:gd name="T33" fmla="*/ 131064 h 216408"/>
                              <a:gd name="T34" fmla="*/ 3810 w 112014"/>
                              <a:gd name="T35" fmla="*/ 42672 h 216408"/>
                              <a:gd name="T36" fmla="*/ 0 w 112014"/>
                              <a:gd name="T37" fmla="*/ 53194 h 216408"/>
                              <a:gd name="T38" fmla="*/ 0 w 112014"/>
                              <a:gd name="T39" fmla="*/ 0 h 216408"/>
                              <a:gd name="T40" fmla="*/ 0 w 112014"/>
                              <a:gd name="T41" fmla="*/ 0 h 216408"/>
                              <a:gd name="T42" fmla="*/ 112014 w 112014"/>
                              <a:gd name="T43"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T40" t="T41" r="T42" b="T43"/>
                            <a:pathLst>
                              <a:path w="112014" h="216408">
                                <a:moveTo>
                                  <a:pt x="0" y="0"/>
                                </a:moveTo>
                                <a:lnTo>
                                  <a:pt x="38862" y="0"/>
                                </a:lnTo>
                                <a:lnTo>
                                  <a:pt x="90678" y="176784"/>
                                </a:lnTo>
                                <a:cubicBezTo>
                                  <a:pt x="92202" y="184404"/>
                                  <a:pt x="93726" y="188976"/>
                                  <a:pt x="96774" y="193548"/>
                                </a:cubicBezTo>
                                <a:cubicBezTo>
                                  <a:pt x="98298" y="196596"/>
                                  <a:pt x="99822" y="199644"/>
                                  <a:pt x="102870" y="201168"/>
                                </a:cubicBezTo>
                                <a:cubicBezTo>
                                  <a:pt x="104394" y="202692"/>
                                  <a:pt x="107442" y="204216"/>
                                  <a:pt x="112014" y="205740"/>
                                </a:cubicBezTo>
                                <a:lnTo>
                                  <a:pt x="112014" y="216408"/>
                                </a:lnTo>
                                <a:lnTo>
                                  <a:pt x="26670" y="216408"/>
                                </a:lnTo>
                                <a:lnTo>
                                  <a:pt x="26670" y="205740"/>
                                </a:lnTo>
                                <a:cubicBezTo>
                                  <a:pt x="31242" y="204216"/>
                                  <a:pt x="35814" y="202692"/>
                                  <a:pt x="37338" y="201168"/>
                                </a:cubicBezTo>
                                <a:cubicBezTo>
                                  <a:pt x="40386" y="198120"/>
                                  <a:pt x="41910" y="195072"/>
                                  <a:pt x="41910" y="190500"/>
                                </a:cubicBezTo>
                                <a:cubicBezTo>
                                  <a:pt x="41910" y="187452"/>
                                  <a:pt x="41910" y="184404"/>
                                  <a:pt x="40386" y="179832"/>
                                </a:cubicBezTo>
                                <a:cubicBezTo>
                                  <a:pt x="40386" y="175260"/>
                                  <a:pt x="38862" y="170688"/>
                                  <a:pt x="37338" y="164592"/>
                                </a:cubicBezTo>
                                <a:lnTo>
                                  <a:pt x="32766" y="149352"/>
                                </a:lnTo>
                                <a:lnTo>
                                  <a:pt x="0" y="149352"/>
                                </a:lnTo>
                                <a:lnTo>
                                  <a:pt x="0" y="131064"/>
                                </a:lnTo>
                                <a:lnTo>
                                  <a:pt x="28194" y="131064"/>
                                </a:lnTo>
                                <a:lnTo>
                                  <a:pt x="3810" y="42672"/>
                                </a:lnTo>
                                <a:lnTo>
                                  <a:pt x="0" y="5319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2" name="Shape 78993"/>
                        <wps:cNvSpPr>
                          <a:spLocks/>
                        </wps:cNvSpPr>
                        <wps:spPr bwMode="auto">
                          <a:xfrm>
                            <a:off x="26517" y="11319"/>
                            <a:ext cx="427" cy="473"/>
                          </a:xfrm>
                          <a:custGeom>
                            <a:avLst/>
                            <a:gdLst>
                              <a:gd name="T0" fmla="*/ 0 w 42672"/>
                              <a:gd name="T1" fmla="*/ 0 h 47244"/>
                              <a:gd name="T2" fmla="*/ 42672 w 42672"/>
                              <a:gd name="T3" fmla="*/ 0 h 47244"/>
                              <a:gd name="T4" fmla="*/ 42672 w 42672"/>
                              <a:gd name="T5" fmla="*/ 47244 h 47244"/>
                              <a:gd name="T6" fmla="*/ 0 w 42672"/>
                              <a:gd name="T7" fmla="*/ 47244 h 47244"/>
                              <a:gd name="T8" fmla="*/ 0 w 42672"/>
                              <a:gd name="T9" fmla="*/ 0 h 47244"/>
                              <a:gd name="T10" fmla="*/ 0 w 42672"/>
                              <a:gd name="T11" fmla="*/ 0 h 47244"/>
                              <a:gd name="T12" fmla="*/ 42672 w 42672"/>
                              <a:gd name="T13" fmla="*/ 47244 h 47244"/>
                            </a:gdLst>
                            <a:ahLst/>
                            <a:cxnLst>
                              <a:cxn ang="0">
                                <a:pos x="T0" y="T1"/>
                              </a:cxn>
                              <a:cxn ang="0">
                                <a:pos x="T2" y="T3"/>
                              </a:cxn>
                              <a:cxn ang="0">
                                <a:pos x="T4" y="T5"/>
                              </a:cxn>
                              <a:cxn ang="0">
                                <a:pos x="T6" y="T7"/>
                              </a:cxn>
                              <a:cxn ang="0">
                                <a:pos x="T8" y="T9"/>
                              </a:cxn>
                            </a:cxnLst>
                            <a:rect l="T10" t="T11" r="T12" b="T13"/>
                            <a:pathLst>
                              <a:path w="42672" h="47244">
                                <a:moveTo>
                                  <a:pt x="0" y="0"/>
                                </a:moveTo>
                                <a:lnTo>
                                  <a:pt x="42672" y="0"/>
                                </a:lnTo>
                                <a:lnTo>
                                  <a:pt x="42672" y="47244"/>
                                </a:lnTo>
                                <a:lnTo>
                                  <a:pt x="0" y="47244"/>
                                </a:lnTo>
                                <a:lnTo>
                                  <a:pt x="0" y="0"/>
                                </a:lnTo>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3" name="Shape 78994"/>
                        <wps:cNvSpPr>
                          <a:spLocks/>
                        </wps:cNvSpPr>
                        <wps:spPr bwMode="auto">
                          <a:xfrm>
                            <a:off x="26517" y="10314"/>
                            <a:ext cx="427" cy="487"/>
                          </a:xfrm>
                          <a:custGeom>
                            <a:avLst/>
                            <a:gdLst>
                              <a:gd name="T0" fmla="*/ 0 w 42672"/>
                              <a:gd name="T1" fmla="*/ 0 h 48768"/>
                              <a:gd name="T2" fmla="*/ 42672 w 42672"/>
                              <a:gd name="T3" fmla="*/ 0 h 48768"/>
                              <a:gd name="T4" fmla="*/ 42672 w 42672"/>
                              <a:gd name="T5" fmla="*/ 48768 h 48768"/>
                              <a:gd name="T6" fmla="*/ 0 w 42672"/>
                              <a:gd name="T7" fmla="*/ 48768 h 48768"/>
                              <a:gd name="T8" fmla="*/ 0 w 42672"/>
                              <a:gd name="T9" fmla="*/ 0 h 48768"/>
                              <a:gd name="T10" fmla="*/ 0 w 42672"/>
                              <a:gd name="T11" fmla="*/ 0 h 48768"/>
                              <a:gd name="T12" fmla="*/ 42672 w 42672"/>
                              <a:gd name="T13" fmla="*/ 48768 h 48768"/>
                            </a:gdLst>
                            <a:ahLst/>
                            <a:cxnLst>
                              <a:cxn ang="0">
                                <a:pos x="T0" y="T1"/>
                              </a:cxn>
                              <a:cxn ang="0">
                                <a:pos x="T2" y="T3"/>
                              </a:cxn>
                              <a:cxn ang="0">
                                <a:pos x="T4" y="T5"/>
                              </a:cxn>
                              <a:cxn ang="0">
                                <a:pos x="T6" y="T7"/>
                              </a:cxn>
                              <a:cxn ang="0">
                                <a:pos x="T8" y="T9"/>
                              </a:cxn>
                            </a:cxnLst>
                            <a:rect l="T10" t="T11" r="T12" b="T13"/>
                            <a:pathLst>
                              <a:path w="42672" h="48768">
                                <a:moveTo>
                                  <a:pt x="0" y="0"/>
                                </a:moveTo>
                                <a:lnTo>
                                  <a:pt x="42672" y="0"/>
                                </a:lnTo>
                                <a:lnTo>
                                  <a:pt x="42672" y="48768"/>
                                </a:lnTo>
                                <a:lnTo>
                                  <a:pt x="0" y="48768"/>
                                </a:lnTo>
                                <a:lnTo>
                                  <a:pt x="0" y="0"/>
                                </a:lnTo>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4" name="Shape 2374"/>
                        <wps:cNvSpPr>
                          <a:spLocks/>
                        </wps:cNvSpPr>
                        <wps:spPr bwMode="auto">
                          <a:xfrm>
                            <a:off x="14859" y="9646"/>
                            <a:ext cx="1036" cy="2146"/>
                          </a:xfrm>
                          <a:custGeom>
                            <a:avLst/>
                            <a:gdLst>
                              <a:gd name="T0" fmla="*/ 0 w 103632"/>
                              <a:gd name="T1" fmla="*/ 0 h 214593"/>
                              <a:gd name="T2" fmla="*/ 28956 w 103632"/>
                              <a:gd name="T3" fmla="*/ 2758 h 214593"/>
                              <a:gd name="T4" fmla="*/ 51816 w 103632"/>
                              <a:gd name="T5" fmla="*/ 10378 h 214593"/>
                              <a:gd name="T6" fmla="*/ 65532 w 103632"/>
                              <a:gd name="T7" fmla="*/ 21046 h 214593"/>
                              <a:gd name="T8" fmla="*/ 73152 w 103632"/>
                              <a:gd name="T9" fmla="*/ 36286 h 214593"/>
                              <a:gd name="T10" fmla="*/ 76200 w 103632"/>
                              <a:gd name="T11" fmla="*/ 57622 h 214593"/>
                              <a:gd name="T12" fmla="*/ 71628 w 103632"/>
                              <a:gd name="T13" fmla="*/ 83529 h 214593"/>
                              <a:gd name="T14" fmla="*/ 56388 w 103632"/>
                              <a:gd name="T15" fmla="*/ 101817 h 214593"/>
                              <a:gd name="T16" fmla="*/ 32004 w 103632"/>
                              <a:gd name="T17" fmla="*/ 115534 h 214593"/>
                              <a:gd name="T18" fmla="*/ 32004 w 103632"/>
                              <a:gd name="T19" fmla="*/ 117058 h 214593"/>
                              <a:gd name="T20" fmla="*/ 51816 w 103632"/>
                              <a:gd name="T21" fmla="*/ 130774 h 214593"/>
                              <a:gd name="T22" fmla="*/ 65532 w 103632"/>
                              <a:gd name="T23" fmla="*/ 152110 h 214593"/>
                              <a:gd name="T24" fmla="*/ 74676 w 103632"/>
                              <a:gd name="T25" fmla="*/ 173446 h 214593"/>
                              <a:gd name="T26" fmla="*/ 88392 w 103632"/>
                              <a:gd name="T27" fmla="*/ 194782 h 214593"/>
                              <a:gd name="T28" fmla="*/ 103632 w 103632"/>
                              <a:gd name="T29" fmla="*/ 203926 h 214593"/>
                              <a:gd name="T30" fmla="*/ 103632 w 103632"/>
                              <a:gd name="T31" fmla="*/ 214593 h 214593"/>
                              <a:gd name="T32" fmla="*/ 42672 w 103632"/>
                              <a:gd name="T33" fmla="*/ 214593 h 214593"/>
                              <a:gd name="T34" fmla="*/ 22860 w 103632"/>
                              <a:gd name="T35" fmla="*/ 176493 h 214593"/>
                              <a:gd name="T36" fmla="*/ 10668 w 103632"/>
                              <a:gd name="T37" fmla="*/ 149062 h 214593"/>
                              <a:gd name="T38" fmla="*/ 1524 w 103632"/>
                              <a:gd name="T39" fmla="*/ 132298 h 214593"/>
                              <a:gd name="T40" fmla="*/ 0 w 103632"/>
                              <a:gd name="T41" fmla="*/ 131282 h 214593"/>
                              <a:gd name="T42" fmla="*/ 0 w 103632"/>
                              <a:gd name="T43" fmla="*/ 102906 h 214593"/>
                              <a:gd name="T44" fmla="*/ 7620 w 103632"/>
                              <a:gd name="T45" fmla="*/ 101817 h 214593"/>
                              <a:gd name="T46" fmla="*/ 19812 w 103632"/>
                              <a:gd name="T47" fmla="*/ 92674 h 214593"/>
                              <a:gd name="T48" fmla="*/ 27432 w 103632"/>
                              <a:gd name="T49" fmla="*/ 78958 h 214593"/>
                              <a:gd name="T50" fmla="*/ 28956 w 103632"/>
                              <a:gd name="T51" fmla="*/ 60670 h 214593"/>
                              <a:gd name="T52" fmla="*/ 18288 w 103632"/>
                              <a:gd name="T53" fmla="*/ 28666 h 214593"/>
                              <a:gd name="T54" fmla="*/ 6096 w 103632"/>
                              <a:gd name="T55" fmla="*/ 20474 h 214593"/>
                              <a:gd name="T56" fmla="*/ 0 w 103632"/>
                              <a:gd name="T57" fmla="*/ 19574 h 214593"/>
                              <a:gd name="T58" fmla="*/ 0 w 103632"/>
                              <a:gd name="T59" fmla="*/ 0 h 214593"/>
                              <a:gd name="T60" fmla="*/ 0 w 103632"/>
                              <a:gd name="T61" fmla="*/ 0 h 214593"/>
                              <a:gd name="T62" fmla="*/ 103632 w 103632"/>
                              <a:gd name="T63" fmla="*/ 214593 h 2145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103632" h="214593">
                                <a:moveTo>
                                  <a:pt x="0" y="0"/>
                                </a:moveTo>
                                <a:lnTo>
                                  <a:pt x="28956" y="2758"/>
                                </a:lnTo>
                                <a:cubicBezTo>
                                  <a:pt x="36576" y="4282"/>
                                  <a:pt x="44196" y="5806"/>
                                  <a:pt x="51816" y="10378"/>
                                </a:cubicBezTo>
                                <a:cubicBezTo>
                                  <a:pt x="56388" y="13426"/>
                                  <a:pt x="60960" y="16474"/>
                                  <a:pt x="65532" y="21046"/>
                                </a:cubicBezTo>
                                <a:cubicBezTo>
                                  <a:pt x="68580" y="25618"/>
                                  <a:pt x="71628" y="30190"/>
                                  <a:pt x="73152" y="36286"/>
                                </a:cubicBezTo>
                                <a:cubicBezTo>
                                  <a:pt x="76200" y="42382"/>
                                  <a:pt x="76200" y="50002"/>
                                  <a:pt x="76200" y="57622"/>
                                </a:cubicBezTo>
                                <a:cubicBezTo>
                                  <a:pt x="76200" y="68290"/>
                                  <a:pt x="74676" y="75910"/>
                                  <a:pt x="71628" y="83529"/>
                                </a:cubicBezTo>
                                <a:cubicBezTo>
                                  <a:pt x="68580" y="91149"/>
                                  <a:pt x="62484" y="97246"/>
                                  <a:pt x="56388" y="101817"/>
                                </a:cubicBezTo>
                                <a:cubicBezTo>
                                  <a:pt x="50292" y="106390"/>
                                  <a:pt x="42672" y="110962"/>
                                  <a:pt x="32004" y="115534"/>
                                </a:cubicBezTo>
                                <a:lnTo>
                                  <a:pt x="32004" y="117058"/>
                                </a:lnTo>
                                <a:cubicBezTo>
                                  <a:pt x="39624" y="120106"/>
                                  <a:pt x="47244" y="124678"/>
                                  <a:pt x="51816" y="130774"/>
                                </a:cubicBezTo>
                                <a:cubicBezTo>
                                  <a:pt x="56388" y="136870"/>
                                  <a:pt x="60960" y="142965"/>
                                  <a:pt x="65532" y="152110"/>
                                </a:cubicBezTo>
                                <a:lnTo>
                                  <a:pt x="74676" y="173446"/>
                                </a:lnTo>
                                <a:cubicBezTo>
                                  <a:pt x="79248" y="182590"/>
                                  <a:pt x="83820" y="190210"/>
                                  <a:pt x="88392" y="194782"/>
                                </a:cubicBezTo>
                                <a:cubicBezTo>
                                  <a:pt x="92964" y="199354"/>
                                  <a:pt x="97536" y="202402"/>
                                  <a:pt x="103632" y="203926"/>
                                </a:cubicBezTo>
                                <a:lnTo>
                                  <a:pt x="103632" y="214593"/>
                                </a:lnTo>
                                <a:lnTo>
                                  <a:pt x="42672" y="214593"/>
                                </a:lnTo>
                                <a:cubicBezTo>
                                  <a:pt x="36576" y="205449"/>
                                  <a:pt x="30480" y="193258"/>
                                  <a:pt x="22860" y="176493"/>
                                </a:cubicBezTo>
                                <a:lnTo>
                                  <a:pt x="10668" y="149062"/>
                                </a:lnTo>
                                <a:cubicBezTo>
                                  <a:pt x="6096" y="141442"/>
                                  <a:pt x="3048" y="136870"/>
                                  <a:pt x="1524" y="132298"/>
                                </a:cubicBezTo>
                                <a:lnTo>
                                  <a:pt x="0" y="131282"/>
                                </a:lnTo>
                                <a:lnTo>
                                  <a:pt x="0" y="102906"/>
                                </a:lnTo>
                                <a:lnTo>
                                  <a:pt x="7620" y="101817"/>
                                </a:lnTo>
                                <a:cubicBezTo>
                                  <a:pt x="12192" y="100293"/>
                                  <a:pt x="16764" y="97246"/>
                                  <a:pt x="19812" y="92674"/>
                                </a:cubicBezTo>
                                <a:cubicBezTo>
                                  <a:pt x="22860" y="88102"/>
                                  <a:pt x="25908" y="83529"/>
                                  <a:pt x="27432" y="78958"/>
                                </a:cubicBezTo>
                                <a:cubicBezTo>
                                  <a:pt x="27432" y="72862"/>
                                  <a:pt x="28956" y="66766"/>
                                  <a:pt x="28956" y="60670"/>
                                </a:cubicBezTo>
                                <a:cubicBezTo>
                                  <a:pt x="28956" y="46954"/>
                                  <a:pt x="25908" y="36286"/>
                                  <a:pt x="18288" y="28666"/>
                                </a:cubicBezTo>
                                <a:cubicBezTo>
                                  <a:pt x="15240" y="24855"/>
                                  <a:pt x="11049" y="22189"/>
                                  <a:pt x="6096" y="20474"/>
                                </a:cubicBezTo>
                                <a:lnTo>
                                  <a:pt x="0" y="1957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5" name="Shape 2375"/>
                        <wps:cNvSpPr>
                          <a:spLocks/>
                        </wps:cNvSpPr>
                        <wps:spPr bwMode="auto">
                          <a:xfrm>
                            <a:off x="37139" y="9643"/>
                            <a:ext cx="945" cy="2149"/>
                          </a:xfrm>
                          <a:custGeom>
                            <a:avLst/>
                            <a:gdLst>
                              <a:gd name="T0" fmla="*/ 0 w 94488"/>
                              <a:gd name="T1" fmla="*/ 0 h 214884"/>
                              <a:gd name="T2" fmla="*/ 91440 w 94488"/>
                              <a:gd name="T3" fmla="*/ 0 h 214884"/>
                              <a:gd name="T4" fmla="*/ 94488 w 94488"/>
                              <a:gd name="T5" fmla="*/ 65 h 214884"/>
                              <a:gd name="T6" fmla="*/ 94488 w 94488"/>
                              <a:gd name="T7" fmla="*/ 19795 h 214884"/>
                              <a:gd name="T8" fmla="*/ 83820 w 94488"/>
                              <a:gd name="T9" fmla="*/ 18288 h 214884"/>
                              <a:gd name="T10" fmla="*/ 65532 w 94488"/>
                              <a:gd name="T11" fmla="*/ 18288 h 214884"/>
                              <a:gd name="T12" fmla="*/ 65532 w 94488"/>
                              <a:gd name="T13" fmla="*/ 105156 h 214884"/>
                              <a:gd name="T14" fmla="*/ 82296 w 94488"/>
                              <a:gd name="T15" fmla="*/ 105156 h 214884"/>
                              <a:gd name="T16" fmla="*/ 94488 w 94488"/>
                              <a:gd name="T17" fmla="*/ 103280 h 214884"/>
                              <a:gd name="T18" fmla="*/ 94488 w 94488"/>
                              <a:gd name="T19" fmla="*/ 131369 h 214884"/>
                              <a:gd name="T20" fmla="*/ 88392 w 94488"/>
                              <a:gd name="T21" fmla="*/ 126492 h 214884"/>
                              <a:gd name="T22" fmla="*/ 74676 w 94488"/>
                              <a:gd name="T23" fmla="*/ 124968 h 214884"/>
                              <a:gd name="T24" fmla="*/ 65532 w 94488"/>
                              <a:gd name="T25" fmla="*/ 124968 h 214884"/>
                              <a:gd name="T26" fmla="*/ 65532 w 94488"/>
                              <a:gd name="T27" fmla="*/ 175260 h 214884"/>
                              <a:gd name="T28" fmla="*/ 67056 w 94488"/>
                              <a:gd name="T29" fmla="*/ 192024 h 214884"/>
                              <a:gd name="T30" fmla="*/ 71628 w 94488"/>
                              <a:gd name="T31" fmla="*/ 199644 h 214884"/>
                              <a:gd name="T32" fmla="*/ 82296 w 94488"/>
                              <a:gd name="T33" fmla="*/ 204216 h 214884"/>
                              <a:gd name="T34" fmla="*/ 82296 w 94488"/>
                              <a:gd name="T35" fmla="*/ 214884 h 214884"/>
                              <a:gd name="T36" fmla="*/ 0 w 94488"/>
                              <a:gd name="T37" fmla="*/ 214884 h 214884"/>
                              <a:gd name="T38" fmla="*/ 0 w 94488"/>
                              <a:gd name="T39" fmla="*/ 204216 h 214884"/>
                              <a:gd name="T40" fmla="*/ 9144 w 94488"/>
                              <a:gd name="T41" fmla="*/ 201168 h 214884"/>
                              <a:gd name="T42" fmla="*/ 15240 w 94488"/>
                              <a:gd name="T43" fmla="*/ 195072 h 214884"/>
                              <a:gd name="T44" fmla="*/ 16764 w 94488"/>
                              <a:gd name="T45" fmla="*/ 187452 h 214884"/>
                              <a:gd name="T46" fmla="*/ 16764 w 94488"/>
                              <a:gd name="T47" fmla="*/ 175260 h 214884"/>
                              <a:gd name="T48" fmla="*/ 16764 w 94488"/>
                              <a:gd name="T49" fmla="*/ 39624 h 214884"/>
                              <a:gd name="T50" fmla="*/ 16764 w 94488"/>
                              <a:gd name="T51" fmla="*/ 27432 h 214884"/>
                              <a:gd name="T52" fmla="*/ 15240 w 94488"/>
                              <a:gd name="T53" fmla="*/ 18288 h 214884"/>
                              <a:gd name="T54" fmla="*/ 9144 w 94488"/>
                              <a:gd name="T55" fmla="*/ 13716 h 214884"/>
                              <a:gd name="T56" fmla="*/ 0 w 94488"/>
                              <a:gd name="T57" fmla="*/ 10668 h 214884"/>
                              <a:gd name="T58" fmla="*/ 0 w 94488"/>
                              <a:gd name="T59" fmla="*/ 0 h 214884"/>
                              <a:gd name="T60" fmla="*/ 0 w 94488"/>
                              <a:gd name="T61" fmla="*/ 0 h 214884"/>
                              <a:gd name="T62" fmla="*/ 94488 w 94488"/>
                              <a:gd name="T63"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94488" h="214884">
                                <a:moveTo>
                                  <a:pt x="0" y="0"/>
                                </a:moveTo>
                                <a:lnTo>
                                  <a:pt x="91440" y="0"/>
                                </a:lnTo>
                                <a:lnTo>
                                  <a:pt x="94488" y="65"/>
                                </a:lnTo>
                                <a:lnTo>
                                  <a:pt x="94488" y="19795"/>
                                </a:lnTo>
                                <a:lnTo>
                                  <a:pt x="83820" y="18288"/>
                                </a:lnTo>
                                <a:cubicBezTo>
                                  <a:pt x="74676" y="18288"/>
                                  <a:pt x="68580" y="18288"/>
                                  <a:pt x="65532" y="18288"/>
                                </a:cubicBezTo>
                                <a:lnTo>
                                  <a:pt x="65532" y="105156"/>
                                </a:lnTo>
                                <a:lnTo>
                                  <a:pt x="82296" y="105156"/>
                                </a:lnTo>
                                <a:lnTo>
                                  <a:pt x="94488" y="103280"/>
                                </a:lnTo>
                                <a:lnTo>
                                  <a:pt x="94488" y="131369"/>
                                </a:lnTo>
                                <a:lnTo>
                                  <a:pt x="88392" y="126492"/>
                                </a:lnTo>
                                <a:cubicBezTo>
                                  <a:pt x="85344" y="124968"/>
                                  <a:pt x="80772" y="124968"/>
                                  <a:pt x="74676" y="124968"/>
                                </a:cubicBezTo>
                                <a:lnTo>
                                  <a:pt x="65532" y="124968"/>
                                </a:lnTo>
                                <a:lnTo>
                                  <a:pt x="65532" y="175260"/>
                                </a:lnTo>
                                <a:cubicBezTo>
                                  <a:pt x="65532" y="182880"/>
                                  <a:pt x="67056" y="188976"/>
                                  <a:pt x="67056" y="192024"/>
                                </a:cubicBezTo>
                                <a:cubicBezTo>
                                  <a:pt x="68580" y="195072"/>
                                  <a:pt x="68580" y="196596"/>
                                  <a:pt x="71628" y="199644"/>
                                </a:cubicBezTo>
                                <a:cubicBezTo>
                                  <a:pt x="73152" y="201168"/>
                                  <a:pt x="77724"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6" name="Shape 2376"/>
                        <wps:cNvSpPr>
                          <a:spLocks/>
                        </wps:cNvSpPr>
                        <wps:spPr bwMode="auto">
                          <a:xfrm>
                            <a:off x="35234"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4968 w 156972"/>
                              <a:gd name="T9" fmla="*/ 28956 h 214884"/>
                              <a:gd name="T10" fmla="*/ 115824 w 156972"/>
                              <a:gd name="T11" fmla="*/ 21336 h 214884"/>
                              <a:gd name="T12" fmla="*/ 99060 w 156972"/>
                              <a:gd name="T13" fmla="*/ 18288 h 214884"/>
                              <a:gd name="T14" fmla="*/ 65532 w 156972"/>
                              <a:gd name="T15" fmla="*/ 18288 h 214884"/>
                              <a:gd name="T16" fmla="*/ 65532 w 156972"/>
                              <a:gd name="T17" fmla="*/ 92964 h 214884"/>
                              <a:gd name="T18" fmla="*/ 85344 w 156972"/>
                              <a:gd name="T19" fmla="*/ 92964 h 214884"/>
                              <a:gd name="T20" fmla="*/ 96012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5344 w 156972"/>
                              <a:gd name="T37" fmla="*/ 112776 h 214884"/>
                              <a:gd name="T38" fmla="*/ 65532 w 156972"/>
                              <a:gd name="T39" fmla="*/ 112776 h 214884"/>
                              <a:gd name="T40" fmla="*/ 65532 w 156972"/>
                              <a:gd name="T41" fmla="*/ 196596 h 214884"/>
                              <a:gd name="T42" fmla="*/ 99060 w 156972"/>
                              <a:gd name="T43" fmla="*/ 196596 h 214884"/>
                              <a:gd name="T44" fmla="*/ 108204 w 156972"/>
                              <a:gd name="T45" fmla="*/ 195072 h 214884"/>
                              <a:gd name="T46" fmla="*/ 115824 w 156972"/>
                              <a:gd name="T47" fmla="*/ 193548 h 214884"/>
                              <a:gd name="T48" fmla="*/ 120396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5240 w 156972"/>
                              <a:gd name="T69" fmla="*/ 187452 h 214884"/>
                              <a:gd name="T70" fmla="*/ 16764 w 156972"/>
                              <a:gd name="T71" fmla="*/ 175260 h 214884"/>
                              <a:gd name="T72" fmla="*/ 16764 w 156972"/>
                              <a:gd name="T73" fmla="*/ 39624 h 214884"/>
                              <a:gd name="T74" fmla="*/ 16764 w 156972"/>
                              <a:gd name="T75" fmla="*/ 27432 h 214884"/>
                              <a:gd name="T76" fmla="*/ 13716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4968" y="28956"/>
                                </a:cubicBezTo>
                                <a:cubicBezTo>
                                  <a:pt x="123444" y="25908"/>
                                  <a:pt x="120396" y="22860"/>
                                  <a:pt x="115824" y="21336"/>
                                </a:cubicBezTo>
                                <a:cubicBezTo>
                                  <a:pt x="112776" y="19812"/>
                                  <a:pt x="108204" y="18288"/>
                                  <a:pt x="99060" y="18288"/>
                                </a:cubicBezTo>
                                <a:lnTo>
                                  <a:pt x="65532" y="18288"/>
                                </a:lnTo>
                                <a:lnTo>
                                  <a:pt x="65532" y="92964"/>
                                </a:lnTo>
                                <a:lnTo>
                                  <a:pt x="85344" y="92964"/>
                                </a:lnTo>
                                <a:cubicBezTo>
                                  <a:pt x="89916" y="92964"/>
                                  <a:pt x="94488" y="92964"/>
                                  <a:pt x="96012" y="91440"/>
                                </a:cubicBezTo>
                                <a:cubicBezTo>
                                  <a:pt x="99060"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99060" y="115824"/>
                                  <a:pt x="97536" y="114300"/>
                                </a:cubicBezTo>
                                <a:cubicBezTo>
                                  <a:pt x="94488" y="112776"/>
                                  <a:pt x="91440" y="112776"/>
                                  <a:pt x="85344" y="112776"/>
                                </a:cubicBezTo>
                                <a:lnTo>
                                  <a:pt x="65532" y="112776"/>
                                </a:lnTo>
                                <a:lnTo>
                                  <a:pt x="65532" y="196596"/>
                                </a:lnTo>
                                <a:lnTo>
                                  <a:pt x="99060" y="196596"/>
                                </a:lnTo>
                                <a:cubicBezTo>
                                  <a:pt x="103632" y="196596"/>
                                  <a:pt x="106680" y="195072"/>
                                  <a:pt x="108204" y="195072"/>
                                </a:cubicBezTo>
                                <a:cubicBezTo>
                                  <a:pt x="111252" y="195072"/>
                                  <a:pt x="112776" y="193548"/>
                                  <a:pt x="115824" y="193548"/>
                                </a:cubicBezTo>
                                <a:cubicBezTo>
                                  <a:pt x="117348" y="192024"/>
                                  <a:pt x="118872" y="190500"/>
                                  <a:pt x="120396"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6764" y="184404"/>
                                  <a:pt x="16764" y="179832"/>
                                  <a:pt x="16764" y="175260"/>
                                </a:cubicBezTo>
                                <a:lnTo>
                                  <a:pt x="16764" y="39624"/>
                                </a:lnTo>
                                <a:cubicBezTo>
                                  <a:pt x="16764" y="35052"/>
                                  <a:pt x="16764" y="30480"/>
                                  <a:pt x="16764"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7" name="Shape 2377"/>
                        <wps:cNvSpPr>
                          <a:spLocks/>
                        </wps:cNvSpPr>
                        <wps:spPr bwMode="auto">
                          <a:xfrm>
                            <a:off x="32979" y="9643"/>
                            <a:ext cx="1920" cy="2149"/>
                          </a:xfrm>
                          <a:custGeom>
                            <a:avLst/>
                            <a:gdLst>
                              <a:gd name="T0" fmla="*/ 0 w 192024"/>
                              <a:gd name="T1" fmla="*/ 0 h 214884"/>
                              <a:gd name="T2" fmla="*/ 64008 w 192024"/>
                              <a:gd name="T3" fmla="*/ 0 h 214884"/>
                              <a:gd name="T4" fmla="*/ 120396 w 192024"/>
                              <a:gd name="T5" fmla="*/ 96012 h 214884"/>
                              <a:gd name="T6" fmla="*/ 134112 w 192024"/>
                              <a:gd name="T7" fmla="*/ 121920 h 214884"/>
                              <a:gd name="T8" fmla="*/ 147828 w 192024"/>
                              <a:gd name="T9" fmla="*/ 150876 h 214884"/>
                              <a:gd name="T10" fmla="*/ 150876 w 192024"/>
                              <a:gd name="T11" fmla="*/ 150876 h 214884"/>
                              <a:gd name="T12" fmla="*/ 149352 w 192024"/>
                              <a:gd name="T13" fmla="*/ 68580 h 214884"/>
                              <a:gd name="T14" fmla="*/ 149352 w 192024"/>
                              <a:gd name="T15" fmla="*/ 39624 h 214884"/>
                              <a:gd name="T16" fmla="*/ 147828 w 192024"/>
                              <a:gd name="T17" fmla="*/ 24384 h 214884"/>
                              <a:gd name="T18" fmla="*/ 146304 w 192024"/>
                              <a:gd name="T19" fmla="*/ 18288 h 214884"/>
                              <a:gd name="T20" fmla="*/ 141732 w 192024"/>
                              <a:gd name="T21" fmla="*/ 13716 h 214884"/>
                              <a:gd name="T22" fmla="*/ 132588 w 192024"/>
                              <a:gd name="T23" fmla="*/ 10668 h 214884"/>
                              <a:gd name="T24" fmla="*/ 132588 w 192024"/>
                              <a:gd name="T25" fmla="*/ 0 h 214884"/>
                              <a:gd name="T26" fmla="*/ 192024 w 192024"/>
                              <a:gd name="T27" fmla="*/ 0 h 214884"/>
                              <a:gd name="T28" fmla="*/ 192024 w 192024"/>
                              <a:gd name="T29" fmla="*/ 10668 h 214884"/>
                              <a:gd name="T30" fmla="*/ 182880 w 192024"/>
                              <a:gd name="T31" fmla="*/ 13716 h 214884"/>
                              <a:gd name="T32" fmla="*/ 178308 w 192024"/>
                              <a:gd name="T33" fmla="*/ 16764 h 214884"/>
                              <a:gd name="T34" fmla="*/ 175260 w 192024"/>
                              <a:gd name="T35" fmla="*/ 24384 h 214884"/>
                              <a:gd name="T36" fmla="*/ 175260 w 192024"/>
                              <a:gd name="T37" fmla="*/ 39624 h 214884"/>
                              <a:gd name="T38" fmla="*/ 175260 w 192024"/>
                              <a:gd name="T39" fmla="*/ 214884 h 214884"/>
                              <a:gd name="T40" fmla="*/ 134112 w 192024"/>
                              <a:gd name="T41" fmla="*/ 214884 h 214884"/>
                              <a:gd name="T42" fmla="*/ 64008 w 192024"/>
                              <a:gd name="T43" fmla="*/ 91440 h 214884"/>
                              <a:gd name="T44" fmla="*/ 42672 w 192024"/>
                              <a:gd name="T45" fmla="*/ 53340 h 214884"/>
                              <a:gd name="T46" fmla="*/ 41148 w 192024"/>
                              <a:gd name="T47" fmla="*/ 53340 h 214884"/>
                              <a:gd name="T48" fmla="*/ 42672 w 192024"/>
                              <a:gd name="T49" fmla="*/ 124968 h 214884"/>
                              <a:gd name="T50" fmla="*/ 42672 w 192024"/>
                              <a:gd name="T51" fmla="*/ 175260 h 214884"/>
                              <a:gd name="T52" fmla="*/ 44196 w 192024"/>
                              <a:gd name="T53" fmla="*/ 192024 h 214884"/>
                              <a:gd name="T54" fmla="*/ 48768 w 192024"/>
                              <a:gd name="T55" fmla="*/ 199644 h 214884"/>
                              <a:gd name="T56" fmla="*/ 59436 w 192024"/>
                              <a:gd name="T57" fmla="*/ 204216 h 214884"/>
                              <a:gd name="T58" fmla="*/ 59436 w 192024"/>
                              <a:gd name="T59" fmla="*/ 214884 h 214884"/>
                              <a:gd name="T60" fmla="*/ 0 w 192024"/>
                              <a:gd name="T61" fmla="*/ 214884 h 214884"/>
                              <a:gd name="T62" fmla="*/ 0 w 192024"/>
                              <a:gd name="T63" fmla="*/ 204216 h 214884"/>
                              <a:gd name="T64" fmla="*/ 9144 w 192024"/>
                              <a:gd name="T65" fmla="*/ 201168 h 214884"/>
                              <a:gd name="T66" fmla="*/ 15240 w 192024"/>
                              <a:gd name="T67" fmla="*/ 195072 h 214884"/>
                              <a:gd name="T68" fmla="*/ 16764 w 192024"/>
                              <a:gd name="T69" fmla="*/ 187452 h 214884"/>
                              <a:gd name="T70" fmla="*/ 16764 w 192024"/>
                              <a:gd name="T71" fmla="*/ 175260 h 214884"/>
                              <a:gd name="T72" fmla="*/ 16764 w 192024"/>
                              <a:gd name="T73" fmla="*/ 39624 h 214884"/>
                              <a:gd name="T74" fmla="*/ 16764 w 192024"/>
                              <a:gd name="T75" fmla="*/ 22860 h 214884"/>
                              <a:gd name="T76" fmla="*/ 12192 w 192024"/>
                              <a:gd name="T77" fmla="*/ 15240 h 214884"/>
                              <a:gd name="T78" fmla="*/ 0 w 192024"/>
                              <a:gd name="T79" fmla="*/ 10668 h 214884"/>
                              <a:gd name="T80" fmla="*/ 0 w 192024"/>
                              <a:gd name="T81" fmla="*/ 0 h 214884"/>
                              <a:gd name="T82" fmla="*/ 0 w 192024"/>
                              <a:gd name="T83" fmla="*/ 0 h 214884"/>
                              <a:gd name="T84" fmla="*/ 192024 w 192024"/>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2024" h="214884">
                                <a:moveTo>
                                  <a:pt x="0" y="0"/>
                                </a:moveTo>
                                <a:lnTo>
                                  <a:pt x="64008" y="0"/>
                                </a:lnTo>
                                <a:lnTo>
                                  <a:pt x="120396" y="96012"/>
                                </a:lnTo>
                                <a:cubicBezTo>
                                  <a:pt x="123444" y="102108"/>
                                  <a:pt x="128016" y="111252"/>
                                  <a:pt x="134112" y="121920"/>
                                </a:cubicBezTo>
                                <a:cubicBezTo>
                                  <a:pt x="138684" y="131064"/>
                                  <a:pt x="143256" y="141732"/>
                                  <a:pt x="147828" y="150876"/>
                                </a:cubicBezTo>
                                <a:lnTo>
                                  <a:pt x="150876" y="150876"/>
                                </a:lnTo>
                                <a:cubicBezTo>
                                  <a:pt x="149352" y="124968"/>
                                  <a:pt x="149352" y="97536"/>
                                  <a:pt x="149352" y="68580"/>
                                </a:cubicBezTo>
                                <a:lnTo>
                                  <a:pt x="149352" y="39624"/>
                                </a:lnTo>
                                <a:cubicBezTo>
                                  <a:pt x="149352" y="32004"/>
                                  <a:pt x="149352" y="27432"/>
                                  <a:pt x="147828" y="24384"/>
                                </a:cubicBezTo>
                                <a:cubicBezTo>
                                  <a:pt x="147828" y="21336"/>
                                  <a:pt x="146304" y="19812"/>
                                  <a:pt x="146304" y="18288"/>
                                </a:cubicBezTo>
                                <a:cubicBezTo>
                                  <a:pt x="144780" y="16764"/>
                                  <a:pt x="143256" y="15240"/>
                                  <a:pt x="141732" y="13716"/>
                                </a:cubicBezTo>
                                <a:cubicBezTo>
                                  <a:pt x="140208" y="12192"/>
                                  <a:pt x="137160" y="12192"/>
                                  <a:pt x="132588" y="10668"/>
                                </a:cubicBezTo>
                                <a:lnTo>
                                  <a:pt x="132588" y="0"/>
                                </a:lnTo>
                                <a:lnTo>
                                  <a:pt x="192024" y="0"/>
                                </a:lnTo>
                                <a:lnTo>
                                  <a:pt x="192024" y="10668"/>
                                </a:lnTo>
                                <a:cubicBezTo>
                                  <a:pt x="187452" y="12192"/>
                                  <a:pt x="184404" y="12192"/>
                                  <a:pt x="182880" y="13716"/>
                                </a:cubicBezTo>
                                <a:cubicBezTo>
                                  <a:pt x="181356" y="15240"/>
                                  <a:pt x="179832" y="15240"/>
                                  <a:pt x="178308" y="16764"/>
                                </a:cubicBezTo>
                                <a:cubicBezTo>
                                  <a:pt x="176784" y="18288"/>
                                  <a:pt x="176784" y="21336"/>
                                  <a:pt x="175260" y="24384"/>
                                </a:cubicBezTo>
                                <a:cubicBezTo>
                                  <a:pt x="175260" y="27432"/>
                                  <a:pt x="175260" y="32004"/>
                                  <a:pt x="175260" y="39624"/>
                                </a:cubicBezTo>
                                <a:lnTo>
                                  <a:pt x="175260" y="214884"/>
                                </a:lnTo>
                                <a:lnTo>
                                  <a:pt x="134112" y="214884"/>
                                </a:lnTo>
                                <a:lnTo>
                                  <a:pt x="64008" y="91440"/>
                                </a:lnTo>
                                <a:cubicBezTo>
                                  <a:pt x="54864" y="76200"/>
                                  <a:pt x="47244" y="62484"/>
                                  <a:pt x="42672" y="53340"/>
                                </a:cubicBezTo>
                                <a:lnTo>
                                  <a:pt x="41148" y="53340"/>
                                </a:lnTo>
                                <a:cubicBezTo>
                                  <a:pt x="42672" y="76200"/>
                                  <a:pt x="42672" y="99060"/>
                                  <a:pt x="42672" y="124968"/>
                                </a:cubicBezTo>
                                <a:lnTo>
                                  <a:pt x="42672" y="175260"/>
                                </a:lnTo>
                                <a:cubicBezTo>
                                  <a:pt x="42672" y="182880"/>
                                  <a:pt x="44196" y="188976"/>
                                  <a:pt x="44196" y="192024"/>
                                </a:cubicBezTo>
                                <a:cubicBezTo>
                                  <a:pt x="45720" y="195072"/>
                                  <a:pt x="47244" y="196596"/>
                                  <a:pt x="48768" y="199644"/>
                                </a:cubicBezTo>
                                <a:cubicBezTo>
                                  <a:pt x="50292" y="201168"/>
                                  <a:pt x="54864" y="202692"/>
                                  <a:pt x="59436" y="204216"/>
                                </a:cubicBezTo>
                                <a:lnTo>
                                  <a:pt x="5943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2004"/>
                                  <a:pt x="16764" y="25908"/>
                                  <a:pt x="16764" y="22860"/>
                                </a:cubicBezTo>
                                <a:cubicBezTo>
                                  <a:pt x="15240" y="19812"/>
                                  <a:pt x="13716" y="16764"/>
                                  <a:pt x="12192" y="15240"/>
                                </a:cubicBezTo>
                                <a:cubicBezTo>
                                  <a:pt x="10668" y="13716"/>
                                  <a:pt x="6096" y="12192"/>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8" name="Shape 2378"/>
                        <wps:cNvSpPr>
                          <a:spLocks/>
                        </wps:cNvSpPr>
                        <wps:spPr bwMode="auto">
                          <a:xfrm>
                            <a:off x="31074" y="9643"/>
                            <a:ext cx="1585" cy="2149"/>
                          </a:xfrm>
                          <a:custGeom>
                            <a:avLst/>
                            <a:gdLst>
                              <a:gd name="T0" fmla="*/ 0 w 158496"/>
                              <a:gd name="T1" fmla="*/ 0 h 214884"/>
                              <a:gd name="T2" fmla="*/ 155448 w 158496"/>
                              <a:gd name="T3" fmla="*/ 0 h 214884"/>
                              <a:gd name="T4" fmla="*/ 155448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8204 w 158496"/>
                              <a:gd name="T25" fmla="*/ 71628 h 214884"/>
                              <a:gd name="T26" fmla="*/ 126492 w 158496"/>
                              <a:gd name="T27" fmla="*/ 71628 h 214884"/>
                              <a:gd name="T28" fmla="*/ 126492 w 158496"/>
                              <a:gd name="T29" fmla="*/ 134112 h 214884"/>
                              <a:gd name="T30" fmla="*/ 108204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0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0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100584"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9" name="Shape 2379"/>
                        <wps:cNvSpPr>
                          <a:spLocks/>
                        </wps:cNvSpPr>
                        <wps:spPr bwMode="auto">
                          <a:xfrm>
                            <a:off x="24475"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5532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3716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5532" y="25908"/>
                                </a:cubicBezTo>
                                <a:cubicBezTo>
                                  <a:pt x="65532" y="28956"/>
                                  <a:pt x="65532" y="33528"/>
                                  <a:pt x="65532" y="39624"/>
                                </a:cubicBezTo>
                                <a:lnTo>
                                  <a:pt x="65532" y="175260"/>
                                </a:lnTo>
                                <a:cubicBezTo>
                                  <a:pt x="65532" y="178308"/>
                                  <a:pt x="65532" y="181356"/>
                                  <a:pt x="65532" y="184404"/>
                                </a:cubicBezTo>
                                <a:cubicBezTo>
                                  <a:pt x="65532" y="188976"/>
                                  <a:pt x="67056" y="190500"/>
                                  <a:pt x="67056" y="193548"/>
                                </a:cubicBezTo>
                                <a:cubicBezTo>
                                  <a:pt x="67056" y="195072"/>
                                  <a:pt x="68580" y="196596"/>
                                  <a:pt x="70104" y="198120"/>
                                </a:cubicBezTo>
                                <a:cubicBezTo>
                                  <a:pt x="71628" y="199644"/>
                                  <a:pt x="73152" y="201168"/>
                                  <a:pt x="74676" y="201168"/>
                                </a:cubicBezTo>
                                <a:cubicBezTo>
                                  <a:pt x="76200" y="202692"/>
                                  <a:pt x="79248"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3716"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0" name="Shape 2380"/>
                        <wps:cNvSpPr>
                          <a:spLocks/>
                        </wps:cNvSpPr>
                        <wps:spPr bwMode="auto">
                          <a:xfrm>
                            <a:off x="23286"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7"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1" name="Shape 2381"/>
                        <wps:cNvSpPr>
                          <a:spLocks/>
                        </wps:cNvSpPr>
                        <wps:spPr bwMode="auto">
                          <a:xfrm>
                            <a:off x="22098" y="9643"/>
                            <a:ext cx="822"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6200"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2" name="Shape 2382"/>
                        <wps:cNvSpPr>
                          <a:spLocks/>
                        </wps:cNvSpPr>
                        <wps:spPr bwMode="auto">
                          <a:xfrm>
                            <a:off x="19415"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6492 w 156972"/>
                              <a:gd name="T9" fmla="*/ 28956 h 214884"/>
                              <a:gd name="T10" fmla="*/ 117348 w 156972"/>
                              <a:gd name="T11" fmla="*/ 21336 h 214884"/>
                              <a:gd name="T12" fmla="*/ 100584 w 156972"/>
                              <a:gd name="T13" fmla="*/ 18288 h 214884"/>
                              <a:gd name="T14" fmla="*/ 65532 w 156972"/>
                              <a:gd name="T15" fmla="*/ 18288 h 214884"/>
                              <a:gd name="T16" fmla="*/ 65532 w 156972"/>
                              <a:gd name="T17" fmla="*/ 92964 h 214884"/>
                              <a:gd name="T18" fmla="*/ 86868 w 156972"/>
                              <a:gd name="T19" fmla="*/ 92964 h 214884"/>
                              <a:gd name="T20" fmla="*/ 97536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6868 w 156972"/>
                              <a:gd name="T37" fmla="*/ 112776 h 214884"/>
                              <a:gd name="T38" fmla="*/ 65532 w 156972"/>
                              <a:gd name="T39" fmla="*/ 112776 h 214884"/>
                              <a:gd name="T40" fmla="*/ 65532 w 156972"/>
                              <a:gd name="T41" fmla="*/ 196596 h 214884"/>
                              <a:gd name="T42" fmla="*/ 99060 w 156972"/>
                              <a:gd name="T43" fmla="*/ 196596 h 214884"/>
                              <a:gd name="T44" fmla="*/ 109728 w 156972"/>
                              <a:gd name="T45" fmla="*/ 195072 h 214884"/>
                              <a:gd name="T46" fmla="*/ 115824 w 156972"/>
                              <a:gd name="T47" fmla="*/ 193548 h 214884"/>
                              <a:gd name="T48" fmla="*/ 121920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6764 w 156972"/>
                              <a:gd name="T69" fmla="*/ 187452 h 214884"/>
                              <a:gd name="T70" fmla="*/ 16764 w 156972"/>
                              <a:gd name="T71" fmla="*/ 175260 h 214884"/>
                              <a:gd name="T72" fmla="*/ 16764 w 156972"/>
                              <a:gd name="T73" fmla="*/ 39624 h 214884"/>
                              <a:gd name="T74" fmla="*/ 16764 w 156972"/>
                              <a:gd name="T75" fmla="*/ 27432 h 214884"/>
                              <a:gd name="T76" fmla="*/ 15240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99060"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3" name="Shape 2383"/>
                        <wps:cNvSpPr>
                          <a:spLocks/>
                        </wps:cNvSpPr>
                        <wps:spPr bwMode="auto">
                          <a:xfrm>
                            <a:off x="182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4" name="Shape 2384"/>
                        <wps:cNvSpPr>
                          <a:spLocks/>
                        </wps:cNvSpPr>
                        <wps:spPr bwMode="auto">
                          <a:xfrm>
                            <a:off x="16062" y="9643"/>
                            <a:ext cx="1845"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5" name="Shape 2385"/>
                        <wps:cNvSpPr>
                          <a:spLocks/>
                        </wps:cNvSpPr>
                        <wps:spPr bwMode="auto">
                          <a:xfrm>
                            <a:off x="28956" y="9613"/>
                            <a:ext cx="1828" cy="2194"/>
                          </a:xfrm>
                          <a:custGeom>
                            <a:avLst/>
                            <a:gdLst>
                              <a:gd name="T0" fmla="*/ 100584 w 182880"/>
                              <a:gd name="T1" fmla="*/ 0 h 219456"/>
                              <a:gd name="T2" fmla="*/ 163068 w 182880"/>
                              <a:gd name="T3" fmla="*/ 9144 h 219456"/>
                              <a:gd name="T4" fmla="*/ 163068 w 182880"/>
                              <a:gd name="T5" fmla="*/ 53340 h 219456"/>
                              <a:gd name="T6" fmla="*/ 141732 w 182880"/>
                              <a:gd name="T7" fmla="*/ 53340 h 219456"/>
                              <a:gd name="T8" fmla="*/ 134112 w 182880"/>
                              <a:gd name="T9" fmla="*/ 33528 h 219456"/>
                              <a:gd name="T10" fmla="*/ 121920 w 182880"/>
                              <a:gd name="T11" fmla="*/ 22860 h 219456"/>
                              <a:gd name="T12" fmla="*/ 102108 w 182880"/>
                              <a:gd name="T13" fmla="*/ 18288 h 219456"/>
                              <a:gd name="T14" fmla="*/ 74676 w 182880"/>
                              <a:gd name="T15" fmla="*/ 28956 h 219456"/>
                              <a:gd name="T16" fmla="*/ 56388 w 182880"/>
                              <a:gd name="T17" fmla="*/ 57912 h 219456"/>
                              <a:gd name="T18" fmla="*/ 50292 w 182880"/>
                              <a:gd name="T19" fmla="*/ 111252 h 219456"/>
                              <a:gd name="T20" fmla="*/ 54864 w 182880"/>
                              <a:gd name="T21" fmla="*/ 158496 h 219456"/>
                              <a:gd name="T22" fmla="*/ 68580 w 182880"/>
                              <a:gd name="T23" fmla="*/ 190500 h 219456"/>
                              <a:gd name="T24" fmla="*/ 91440 w 182880"/>
                              <a:gd name="T25" fmla="*/ 201168 h 219456"/>
                              <a:gd name="T26" fmla="*/ 112776 w 182880"/>
                              <a:gd name="T27" fmla="*/ 193548 h 219456"/>
                              <a:gd name="T28" fmla="*/ 118872 w 182880"/>
                              <a:gd name="T29" fmla="*/ 167640 h 219456"/>
                              <a:gd name="T30" fmla="*/ 118872 w 182880"/>
                              <a:gd name="T31" fmla="*/ 161544 h 219456"/>
                              <a:gd name="T32" fmla="*/ 118872 w 182880"/>
                              <a:gd name="T33" fmla="*/ 143256 h 219456"/>
                              <a:gd name="T34" fmla="*/ 115824 w 182880"/>
                              <a:gd name="T35" fmla="*/ 135636 h 219456"/>
                              <a:gd name="T36" fmla="*/ 111252 w 182880"/>
                              <a:gd name="T37" fmla="*/ 132588 h 219456"/>
                              <a:gd name="T38" fmla="*/ 102108 w 182880"/>
                              <a:gd name="T39" fmla="*/ 128016 h 219456"/>
                              <a:gd name="T40" fmla="*/ 102108 w 182880"/>
                              <a:gd name="T41" fmla="*/ 118872 h 219456"/>
                              <a:gd name="T42" fmla="*/ 182880 w 182880"/>
                              <a:gd name="T43" fmla="*/ 118872 h 219456"/>
                              <a:gd name="T44" fmla="*/ 182880 w 182880"/>
                              <a:gd name="T45" fmla="*/ 128016 h 219456"/>
                              <a:gd name="T46" fmla="*/ 172212 w 182880"/>
                              <a:gd name="T47" fmla="*/ 134112 h 219456"/>
                              <a:gd name="T48" fmla="*/ 167640 w 182880"/>
                              <a:gd name="T49" fmla="*/ 141732 h 219456"/>
                              <a:gd name="T50" fmla="*/ 166116 w 182880"/>
                              <a:gd name="T51" fmla="*/ 155448 h 219456"/>
                              <a:gd name="T52" fmla="*/ 166116 w 182880"/>
                              <a:gd name="T53" fmla="*/ 214884 h 219456"/>
                              <a:gd name="T54" fmla="*/ 144780 w 182880"/>
                              <a:gd name="T55" fmla="*/ 219456 h 219456"/>
                              <a:gd name="T56" fmla="*/ 134112 w 182880"/>
                              <a:gd name="T57" fmla="*/ 208788 h 219456"/>
                              <a:gd name="T58" fmla="*/ 89916 w 182880"/>
                              <a:gd name="T59" fmla="*/ 219456 h 219456"/>
                              <a:gd name="T60" fmla="*/ 22860 w 182880"/>
                              <a:gd name="T61" fmla="*/ 193548 h 219456"/>
                              <a:gd name="T62" fmla="*/ 0 w 182880"/>
                              <a:gd name="T63" fmla="*/ 111252 h 219456"/>
                              <a:gd name="T64" fmla="*/ 7620 w 182880"/>
                              <a:gd name="T65" fmla="*/ 60960 h 219456"/>
                              <a:gd name="T66" fmla="*/ 30480 w 182880"/>
                              <a:gd name="T67" fmla="*/ 25908 h 219456"/>
                              <a:gd name="T68" fmla="*/ 62484 w 182880"/>
                              <a:gd name="T69" fmla="*/ 6096 h 219456"/>
                              <a:gd name="T70" fmla="*/ 100584 w 182880"/>
                              <a:gd name="T71" fmla="*/ 0 h 219456"/>
                              <a:gd name="T72" fmla="*/ 0 w 182880"/>
                              <a:gd name="T73" fmla="*/ 0 h 219456"/>
                              <a:gd name="T74" fmla="*/ 182880 w 182880"/>
                              <a:gd name="T75"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T72" t="T73" r="T74" b="T75"/>
                            <a:pathLst>
                              <a:path w="182880" h="219456">
                                <a:moveTo>
                                  <a:pt x="100584" y="0"/>
                                </a:moveTo>
                                <a:cubicBezTo>
                                  <a:pt x="123444" y="0"/>
                                  <a:pt x="144780" y="3048"/>
                                  <a:pt x="163068" y="9144"/>
                                </a:cubicBezTo>
                                <a:lnTo>
                                  <a:pt x="163068" y="53340"/>
                                </a:lnTo>
                                <a:lnTo>
                                  <a:pt x="141732" y="53340"/>
                                </a:lnTo>
                                <a:cubicBezTo>
                                  <a:pt x="138684" y="44196"/>
                                  <a:pt x="137160" y="38100"/>
                                  <a:pt x="134112" y="33528"/>
                                </a:cubicBezTo>
                                <a:cubicBezTo>
                                  <a:pt x="131064" y="28956"/>
                                  <a:pt x="126492" y="24384"/>
                                  <a:pt x="121920" y="22860"/>
                                </a:cubicBezTo>
                                <a:cubicBezTo>
                                  <a:pt x="117348" y="19812"/>
                                  <a:pt x="111252" y="18288"/>
                                  <a:pt x="102108" y="18288"/>
                                </a:cubicBezTo>
                                <a:cubicBezTo>
                                  <a:pt x="92964" y="18288"/>
                                  <a:pt x="83820" y="21336"/>
                                  <a:pt x="74676" y="28956"/>
                                </a:cubicBezTo>
                                <a:cubicBezTo>
                                  <a:pt x="67056" y="35052"/>
                                  <a:pt x="60960" y="44196"/>
                                  <a:pt x="56388" y="57912"/>
                                </a:cubicBezTo>
                                <a:cubicBezTo>
                                  <a:pt x="51816" y="73152"/>
                                  <a:pt x="50292" y="89916"/>
                                  <a:pt x="50292" y="111252"/>
                                </a:cubicBezTo>
                                <a:cubicBezTo>
                                  <a:pt x="50292" y="129540"/>
                                  <a:pt x="51816" y="146303"/>
                                  <a:pt x="54864" y="158496"/>
                                </a:cubicBezTo>
                                <a:cubicBezTo>
                                  <a:pt x="57912" y="172212"/>
                                  <a:pt x="62484" y="182880"/>
                                  <a:pt x="68580" y="190500"/>
                                </a:cubicBezTo>
                                <a:cubicBezTo>
                                  <a:pt x="74676" y="198120"/>
                                  <a:pt x="82296" y="201168"/>
                                  <a:pt x="91440" y="201168"/>
                                </a:cubicBezTo>
                                <a:cubicBezTo>
                                  <a:pt x="100584" y="201168"/>
                                  <a:pt x="108204" y="198120"/>
                                  <a:pt x="112776" y="193548"/>
                                </a:cubicBezTo>
                                <a:cubicBezTo>
                                  <a:pt x="117348" y="187452"/>
                                  <a:pt x="118872" y="178308"/>
                                  <a:pt x="118872" y="167640"/>
                                </a:cubicBezTo>
                                <a:lnTo>
                                  <a:pt x="118872" y="161544"/>
                                </a:lnTo>
                                <a:cubicBezTo>
                                  <a:pt x="118872" y="152400"/>
                                  <a:pt x="118872" y="147828"/>
                                  <a:pt x="118872" y="143256"/>
                                </a:cubicBezTo>
                                <a:cubicBezTo>
                                  <a:pt x="117348" y="140208"/>
                                  <a:pt x="117348" y="138684"/>
                                  <a:pt x="115824" y="135636"/>
                                </a:cubicBezTo>
                                <a:cubicBezTo>
                                  <a:pt x="114300" y="134112"/>
                                  <a:pt x="112776" y="132588"/>
                                  <a:pt x="111252" y="132588"/>
                                </a:cubicBezTo>
                                <a:cubicBezTo>
                                  <a:pt x="109728" y="131064"/>
                                  <a:pt x="106680" y="129540"/>
                                  <a:pt x="102108" y="128016"/>
                                </a:cubicBezTo>
                                <a:lnTo>
                                  <a:pt x="102108" y="118872"/>
                                </a:lnTo>
                                <a:lnTo>
                                  <a:pt x="182880" y="118872"/>
                                </a:lnTo>
                                <a:lnTo>
                                  <a:pt x="182880" y="128016"/>
                                </a:lnTo>
                                <a:cubicBezTo>
                                  <a:pt x="176784" y="129540"/>
                                  <a:pt x="173736" y="132588"/>
                                  <a:pt x="172212" y="134112"/>
                                </a:cubicBezTo>
                                <a:cubicBezTo>
                                  <a:pt x="169164" y="135636"/>
                                  <a:pt x="169164" y="138684"/>
                                  <a:pt x="167640" y="141732"/>
                                </a:cubicBezTo>
                                <a:cubicBezTo>
                                  <a:pt x="167640" y="144780"/>
                                  <a:pt x="166116" y="149352"/>
                                  <a:pt x="166116" y="155448"/>
                                </a:cubicBezTo>
                                <a:lnTo>
                                  <a:pt x="166116" y="214884"/>
                                </a:lnTo>
                                <a:lnTo>
                                  <a:pt x="144780" y="219456"/>
                                </a:lnTo>
                                <a:lnTo>
                                  <a:pt x="134112" y="208788"/>
                                </a:lnTo>
                                <a:cubicBezTo>
                                  <a:pt x="120396" y="216408"/>
                                  <a:pt x="106680" y="219456"/>
                                  <a:pt x="89916" y="219456"/>
                                </a:cubicBezTo>
                                <a:cubicBezTo>
                                  <a:pt x="59436" y="219456"/>
                                  <a:pt x="36576" y="210312"/>
                                  <a:pt x="22860" y="193548"/>
                                </a:cubicBezTo>
                                <a:cubicBezTo>
                                  <a:pt x="7620" y="175260"/>
                                  <a:pt x="0" y="147828"/>
                                  <a:pt x="0" y="111252"/>
                                </a:cubicBezTo>
                                <a:cubicBezTo>
                                  <a:pt x="0" y="92964"/>
                                  <a:pt x="1524" y="76200"/>
                                  <a:pt x="7620" y="60960"/>
                                </a:cubicBezTo>
                                <a:cubicBezTo>
                                  <a:pt x="13716" y="47244"/>
                                  <a:pt x="19812" y="35052"/>
                                  <a:pt x="30480" y="25908"/>
                                </a:cubicBezTo>
                                <a:cubicBezTo>
                                  <a:pt x="39624" y="16764"/>
                                  <a:pt x="50292" y="10668"/>
                                  <a:pt x="62484" y="6096"/>
                                </a:cubicBezTo>
                                <a:cubicBezTo>
                                  <a:pt x="73152" y="3048"/>
                                  <a:pt x="86868" y="0"/>
                                  <a:pt x="100584" y="0"/>
                                </a:cubicBez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6" name="Shape 2386"/>
                        <wps:cNvSpPr>
                          <a:spLocks/>
                        </wps:cNvSpPr>
                        <wps:spPr bwMode="auto">
                          <a:xfrm>
                            <a:off x="38084" y="9644"/>
                            <a:ext cx="1037" cy="2148"/>
                          </a:xfrm>
                          <a:custGeom>
                            <a:avLst/>
                            <a:gdLst>
                              <a:gd name="T0" fmla="*/ 0 w 103632"/>
                              <a:gd name="T1" fmla="*/ 0 h 214818"/>
                              <a:gd name="T2" fmla="*/ 14668 w 103632"/>
                              <a:gd name="T3" fmla="*/ 315 h 214818"/>
                              <a:gd name="T4" fmla="*/ 28956 w 103632"/>
                              <a:gd name="T5" fmla="*/ 2982 h 214818"/>
                              <a:gd name="T6" fmla="*/ 51816 w 103632"/>
                              <a:gd name="T7" fmla="*/ 10602 h 214818"/>
                              <a:gd name="T8" fmla="*/ 65532 w 103632"/>
                              <a:gd name="T9" fmla="*/ 21270 h 214818"/>
                              <a:gd name="T10" fmla="*/ 74676 w 103632"/>
                              <a:gd name="T11" fmla="*/ 36511 h 214818"/>
                              <a:gd name="T12" fmla="*/ 77724 w 103632"/>
                              <a:gd name="T13" fmla="*/ 57846 h 214818"/>
                              <a:gd name="T14" fmla="*/ 71628 w 103632"/>
                              <a:gd name="T15" fmla="*/ 83754 h 214818"/>
                              <a:gd name="T16" fmla="*/ 57912 w 103632"/>
                              <a:gd name="T17" fmla="*/ 102042 h 214818"/>
                              <a:gd name="T18" fmla="*/ 33528 w 103632"/>
                              <a:gd name="T19" fmla="*/ 115758 h 214818"/>
                              <a:gd name="T20" fmla="*/ 33528 w 103632"/>
                              <a:gd name="T21" fmla="*/ 117282 h 214818"/>
                              <a:gd name="T22" fmla="*/ 51816 w 103632"/>
                              <a:gd name="T23" fmla="*/ 130999 h 214818"/>
                              <a:gd name="T24" fmla="*/ 65532 w 103632"/>
                              <a:gd name="T25" fmla="*/ 152335 h 214818"/>
                              <a:gd name="T26" fmla="*/ 76200 w 103632"/>
                              <a:gd name="T27" fmla="*/ 173670 h 214818"/>
                              <a:gd name="T28" fmla="*/ 88392 w 103632"/>
                              <a:gd name="T29" fmla="*/ 195006 h 214818"/>
                              <a:gd name="T30" fmla="*/ 103632 w 103632"/>
                              <a:gd name="T31" fmla="*/ 204151 h 214818"/>
                              <a:gd name="T32" fmla="*/ 103632 w 103632"/>
                              <a:gd name="T33" fmla="*/ 214818 h 214818"/>
                              <a:gd name="T34" fmla="*/ 44196 w 103632"/>
                              <a:gd name="T35" fmla="*/ 214818 h 214818"/>
                              <a:gd name="T36" fmla="*/ 22860 w 103632"/>
                              <a:gd name="T37" fmla="*/ 176718 h 214818"/>
                              <a:gd name="T38" fmla="*/ 10668 w 103632"/>
                              <a:gd name="T39" fmla="*/ 149287 h 214818"/>
                              <a:gd name="T40" fmla="*/ 1524 w 103632"/>
                              <a:gd name="T41" fmla="*/ 132523 h 214818"/>
                              <a:gd name="T42" fmla="*/ 0 w 103632"/>
                              <a:gd name="T43" fmla="*/ 131303 h 214818"/>
                              <a:gd name="T44" fmla="*/ 0 w 103632"/>
                              <a:gd name="T45" fmla="*/ 103215 h 214818"/>
                              <a:gd name="T46" fmla="*/ 7620 w 103632"/>
                              <a:gd name="T47" fmla="*/ 102042 h 214818"/>
                              <a:gd name="T48" fmla="*/ 21336 w 103632"/>
                              <a:gd name="T49" fmla="*/ 92899 h 214818"/>
                              <a:gd name="T50" fmla="*/ 27432 w 103632"/>
                              <a:gd name="T51" fmla="*/ 79182 h 214818"/>
                              <a:gd name="T52" fmla="*/ 28956 w 103632"/>
                              <a:gd name="T53" fmla="*/ 60894 h 214818"/>
                              <a:gd name="T54" fmla="*/ 19812 w 103632"/>
                              <a:gd name="T55" fmla="*/ 28890 h 214818"/>
                              <a:gd name="T56" fmla="*/ 6858 w 103632"/>
                              <a:gd name="T57" fmla="*/ 20699 h 214818"/>
                              <a:gd name="T58" fmla="*/ 0 w 103632"/>
                              <a:gd name="T59" fmla="*/ 19730 h 214818"/>
                              <a:gd name="T60" fmla="*/ 0 w 103632"/>
                              <a:gd name="T61" fmla="*/ 0 h 214818"/>
                              <a:gd name="T62" fmla="*/ 0 w 103632"/>
                              <a:gd name="T63" fmla="*/ 0 h 214818"/>
                              <a:gd name="T64" fmla="*/ 103632 w 103632"/>
                              <a:gd name="T65" fmla="*/ 214818 h 2148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103632" h="214818">
                                <a:moveTo>
                                  <a:pt x="0" y="0"/>
                                </a:moveTo>
                                <a:lnTo>
                                  <a:pt x="14668" y="315"/>
                                </a:lnTo>
                                <a:cubicBezTo>
                                  <a:pt x="19812" y="696"/>
                                  <a:pt x="24384" y="1458"/>
                                  <a:pt x="28956" y="2982"/>
                                </a:cubicBezTo>
                                <a:cubicBezTo>
                                  <a:pt x="38100" y="4507"/>
                                  <a:pt x="45720" y="6031"/>
                                  <a:pt x="51816" y="10602"/>
                                </a:cubicBezTo>
                                <a:cubicBezTo>
                                  <a:pt x="57912" y="13651"/>
                                  <a:pt x="62484" y="16699"/>
                                  <a:pt x="65532" y="21270"/>
                                </a:cubicBezTo>
                                <a:cubicBezTo>
                                  <a:pt x="70104" y="25843"/>
                                  <a:pt x="71628" y="30415"/>
                                  <a:pt x="74676" y="36511"/>
                                </a:cubicBezTo>
                                <a:cubicBezTo>
                                  <a:pt x="76200" y="42607"/>
                                  <a:pt x="77724" y="50226"/>
                                  <a:pt x="77724" y="57846"/>
                                </a:cubicBezTo>
                                <a:cubicBezTo>
                                  <a:pt x="77724" y="68515"/>
                                  <a:pt x="76200" y="76135"/>
                                  <a:pt x="71628" y="83754"/>
                                </a:cubicBezTo>
                                <a:cubicBezTo>
                                  <a:pt x="68580" y="91374"/>
                                  <a:pt x="64008" y="97470"/>
                                  <a:pt x="57912" y="102042"/>
                                </a:cubicBezTo>
                                <a:cubicBezTo>
                                  <a:pt x="51816" y="106615"/>
                                  <a:pt x="42672" y="111187"/>
                                  <a:pt x="33528" y="115758"/>
                                </a:cubicBezTo>
                                <a:lnTo>
                                  <a:pt x="33528" y="117282"/>
                                </a:lnTo>
                                <a:cubicBezTo>
                                  <a:pt x="41148" y="120331"/>
                                  <a:pt x="47244" y="124902"/>
                                  <a:pt x="51816" y="130999"/>
                                </a:cubicBezTo>
                                <a:cubicBezTo>
                                  <a:pt x="57912" y="137095"/>
                                  <a:pt x="62484" y="143190"/>
                                  <a:pt x="65532" y="152335"/>
                                </a:cubicBezTo>
                                <a:lnTo>
                                  <a:pt x="76200" y="173670"/>
                                </a:lnTo>
                                <a:cubicBezTo>
                                  <a:pt x="80772" y="182815"/>
                                  <a:pt x="83820" y="190435"/>
                                  <a:pt x="88392" y="195006"/>
                                </a:cubicBezTo>
                                <a:cubicBezTo>
                                  <a:pt x="92964" y="199579"/>
                                  <a:pt x="99060" y="202627"/>
                                  <a:pt x="103632" y="204151"/>
                                </a:cubicBezTo>
                                <a:lnTo>
                                  <a:pt x="103632" y="214818"/>
                                </a:lnTo>
                                <a:lnTo>
                                  <a:pt x="44196" y="214818"/>
                                </a:lnTo>
                                <a:cubicBezTo>
                                  <a:pt x="38100" y="205674"/>
                                  <a:pt x="30480" y="193482"/>
                                  <a:pt x="22860" y="176718"/>
                                </a:cubicBezTo>
                                <a:lnTo>
                                  <a:pt x="10668" y="149287"/>
                                </a:lnTo>
                                <a:cubicBezTo>
                                  <a:pt x="7620" y="141667"/>
                                  <a:pt x="4572" y="137095"/>
                                  <a:pt x="1524" y="132523"/>
                                </a:cubicBezTo>
                                <a:lnTo>
                                  <a:pt x="0" y="131303"/>
                                </a:lnTo>
                                <a:lnTo>
                                  <a:pt x="0" y="103215"/>
                                </a:lnTo>
                                <a:lnTo>
                                  <a:pt x="7620" y="102042"/>
                                </a:lnTo>
                                <a:cubicBezTo>
                                  <a:pt x="13716" y="100518"/>
                                  <a:pt x="18288" y="97470"/>
                                  <a:pt x="21336" y="92899"/>
                                </a:cubicBezTo>
                                <a:cubicBezTo>
                                  <a:pt x="24384" y="88327"/>
                                  <a:pt x="25908" y="83754"/>
                                  <a:pt x="27432" y="79182"/>
                                </a:cubicBezTo>
                                <a:cubicBezTo>
                                  <a:pt x="28956" y="73087"/>
                                  <a:pt x="28956" y="66990"/>
                                  <a:pt x="28956" y="60894"/>
                                </a:cubicBezTo>
                                <a:cubicBezTo>
                                  <a:pt x="28956" y="47179"/>
                                  <a:pt x="25908" y="36511"/>
                                  <a:pt x="19812" y="28890"/>
                                </a:cubicBezTo>
                                <a:cubicBezTo>
                                  <a:pt x="16002" y="25080"/>
                                  <a:pt x="11811" y="22413"/>
                                  <a:pt x="6858" y="20699"/>
                                </a:cubicBezTo>
                                <a:lnTo>
                                  <a:pt x="0" y="19730"/>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7" name="Shape 2387"/>
                        <wps:cNvSpPr>
                          <a:spLocks/>
                        </wps:cNvSpPr>
                        <wps:spPr bwMode="auto">
                          <a:xfrm>
                            <a:off x="39182" y="9628"/>
                            <a:ext cx="952" cy="2164"/>
                          </a:xfrm>
                          <a:custGeom>
                            <a:avLst/>
                            <a:gdLst>
                              <a:gd name="T0" fmla="*/ 91441 w 95250"/>
                              <a:gd name="T1" fmla="*/ 0 h 216408"/>
                              <a:gd name="T2" fmla="*/ 95250 w 95250"/>
                              <a:gd name="T3" fmla="*/ 0 h 216408"/>
                              <a:gd name="T4" fmla="*/ 95250 w 95250"/>
                              <a:gd name="T5" fmla="*/ 49301 h 216408"/>
                              <a:gd name="T6" fmla="*/ 67056 w 95250"/>
                              <a:gd name="T7" fmla="*/ 131064 h 216408"/>
                              <a:gd name="T8" fmla="*/ 95250 w 95250"/>
                              <a:gd name="T9" fmla="*/ 131064 h 216408"/>
                              <a:gd name="T10" fmla="*/ 95250 w 95250"/>
                              <a:gd name="T11" fmla="*/ 149352 h 216408"/>
                              <a:gd name="T12" fmla="*/ 60960 w 95250"/>
                              <a:gd name="T13" fmla="*/ 149352 h 216408"/>
                              <a:gd name="T14" fmla="*/ 54864 w 95250"/>
                              <a:gd name="T15" fmla="*/ 164592 h 216408"/>
                              <a:gd name="T16" fmla="*/ 51816 w 95250"/>
                              <a:gd name="T17" fmla="*/ 176784 h 216408"/>
                              <a:gd name="T18" fmla="*/ 50292 w 95250"/>
                              <a:gd name="T19" fmla="*/ 188976 h 216408"/>
                              <a:gd name="T20" fmla="*/ 67056 w 95250"/>
                              <a:gd name="T21" fmla="*/ 205740 h 216408"/>
                              <a:gd name="T22" fmla="*/ 67056 w 95250"/>
                              <a:gd name="T23" fmla="*/ 216408 h 216408"/>
                              <a:gd name="T24" fmla="*/ 0 w 95250"/>
                              <a:gd name="T25" fmla="*/ 216408 h 216408"/>
                              <a:gd name="T26" fmla="*/ 0 w 95250"/>
                              <a:gd name="T27" fmla="*/ 205740 h 216408"/>
                              <a:gd name="T28" fmla="*/ 9144 w 95250"/>
                              <a:gd name="T29" fmla="*/ 201168 h 216408"/>
                              <a:gd name="T30" fmla="*/ 18288 w 95250"/>
                              <a:gd name="T31" fmla="*/ 192024 h 216408"/>
                              <a:gd name="T32" fmla="*/ 25908 w 95250"/>
                              <a:gd name="T33" fmla="*/ 175260 h 216408"/>
                              <a:gd name="T34" fmla="*/ 91441 w 95250"/>
                              <a:gd name="T35" fmla="*/ 0 h 216408"/>
                              <a:gd name="T36" fmla="*/ 0 w 95250"/>
                              <a:gd name="T37" fmla="*/ 0 h 216408"/>
                              <a:gd name="T38" fmla="*/ 95250 w 95250"/>
                              <a:gd name="T39"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T36" t="T37" r="T38" b="T39"/>
                            <a:pathLst>
                              <a:path w="95250" h="216408">
                                <a:moveTo>
                                  <a:pt x="91441" y="0"/>
                                </a:moveTo>
                                <a:lnTo>
                                  <a:pt x="95250" y="0"/>
                                </a:lnTo>
                                <a:lnTo>
                                  <a:pt x="95250" y="49301"/>
                                </a:lnTo>
                                <a:lnTo>
                                  <a:pt x="67056" y="131064"/>
                                </a:lnTo>
                                <a:lnTo>
                                  <a:pt x="95250" y="131064"/>
                                </a:lnTo>
                                <a:lnTo>
                                  <a:pt x="95250" y="149352"/>
                                </a:lnTo>
                                <a:lnTo>
                                  <a:pt x="60960" y="149352"/>
                                </a:lnTo>
                                <a:lnTo>
                                  <a:pt x="54864" y="164592"/>
                                </a:lnTo>
                                <a:cubicBezTo>
                                  <a:pt x="53340" y="169164"/>
                                  <a:pt x="51816" y="172212"/>
                                  <a:pt x="51816" y="176784"/>
                                </a:cubicBezTo>
                                <a:cubicBezTo>
                                  <a:pt x="50292" y="179832"/>
                                  <a:pt x="50292" y="184404"/>
                                  <a:pt x="50292" y="188976"/>
                                </a:cubicBezTo>
                                <a:cubicBezTo>
                                  <a:pt x="50292" y="199644"/>
                                  <a:pt x="56388" y="204216"/>
                                  <a:pt x="67056" y="205740"/>
                                </a:cubicBezTo>
                                <a:lnTo>
                                  <a:pt x="67056" y="216408"/>
                                </a:lnTo>
                                <a:lnTo>
                                  <a:pt x="0" y="216408"/>
                                </a:lnTo>
                                <a:lnTo>
                                  <a:pt x="0" y="205740"/>
                                </a:lnTo>
                                <a:cubicBezTo>
                                  <a:pt x="3048" y="205740"/>
                                  <a:pt x="6096" y="204216"/>
                                  <a:pt x="9144" y="201168"/>
                                </a:cubicBezTo>
                                <a:cubicBezTo>
                                  <a:pt x="12192" y="199644"/>
                                  <a:pt x="15240" y="196596"/>
                                  <a:pt x="18288" y="192024"/>
                                </a:cubicBezTo>
                                <a:cubicBezTo>
                                  <a:pt x="19812" y="187452"/>
                                  <a:pt x="22860" y="182880"/>
                                  <a:pt x="25908" y="175260"/>
                                </a:cubicBezTo>
                                <a:lnTo>
                                  <a:pt x="91441"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8" name="Shape 2388"/>
                        <wps:cNvSpPr>
                          <a:spLocks/>
                        </wps:cNvSpPr>
                        <wps:spPr bwMode="auto">
                          <a:xfrm>
                            <a:off x="46634" y="9643"/>
                            <a:ext cx="1585" cy="2149"/>
                          </a:xfrm>
                          <a:custGeom>
                            <a:avLst/>
                            <a:gdLst>
                              <a:gd name="T0" fmla="*/ 0 w 158496"/>
                              <a:gd name="T1" fmla="*/ 0 h 214884"/>
                              <a:gd name="T2" fmla="*/ 156972 w 158496"/>
                              <a:gd name="T3" fmla="*/ 0 h 214884"/>
                              <a:gd name="T4" fmla="*/ 156972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9728 w 158496"/>
                              <a:gd name="T25" fmla="*/ 71628 h 214884"/>
                              <a:gd name="T26" fmla="*/ 126492 w 158496"/>
                              <a:gd name="T27" fmla="*/ 71628 h 214884"/>
                              <a:gd name="T28" fmla="*/ 126492 w 158496"/>
                              <a:gd name="T29" fmla="*/ 134112 h 214884"/>
                              <a:gd name="T30" fmla="*/ 109728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1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1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6972" y="0"/>
                                </a:lnTo>
                                <a:lnTo>
                                  <a:pt x="156972" y="50292"/>
                                </a:lnTo>
                                <a:lnTo>
                                  <a:pt x="134112" y="50292"/>
                                </a:lnTo>
                                <a:cubicBezTo>
                                  <a:pt x="131064" y="39624"/>
                                  <a:pt x="128016" y="33528"/>
                                  <a:pt x="126492" y="28956"/>
                                </a:cubicBezTo>
                                <a:cubicBezTo>
                                  <a:pt x="123444" y="25908"/>
                                  <a:pt x="120396" y="22860"/>
                                  <a:pt x="117348" y="21336"/>
                                </a:cubicBezTo>
                                <a:cubicBezTo>
                                  <a:pt x="114300" y="19812"/>
                                  <a:pt x="108205" y="18288"/>
                                  <a:pt x="100584" y="18288"/>
                                </a:cubicBezTo>
                                <a:lnTo>
                                  <a:pt x="65532" y="18288"/>
                                </a:lnTo>
                                <a:lnTo>
                                  <a:pt x="65532" y="92964"/>
                                </a:lnTo>
                                <a:lnTo>
                                  <a:pt x="86868" y="92964"/>
                                </a:lnTo>
                                <a:cubicBezTo>
                                  <a:pt x="91441" y="92964"/>
                                  <a:pt x="94488" y="92964"/>
                                  <a:pt x="97536" y="91440"/>
                                </a:cubicBezTo>
                                <a:cubicBezTo>
                                  <a:pt x="100584" y="89916"/>
                                  <a:pt x="102108" y="88392"/>
                                  <a:pt x="103632" y="85344"/>
                                </a:cubicBezTo>
                                <a:cubicBezTo>
                                  <a:pt x="105156" y="82296"/>
                                  <a:pt x="108205" y="77724"/>
                                  <a:pt x="109728" y="71628"/>
                                </a:cubicBezTo>
                                <a:lnTo>
                                  <a:pt x="126492" y="71628"/>
                                </a:lnTo>
                                <a:lnTo>
                                  <a:pt x="126492" y="134112"/>
                                </a:lnTo>
                                <a:lnTo>
                                  <a:pt x="109728" y="134112"/>
                                </a:lnTo>
                                <a:cubicBezTo>
                                  <a:pt x="108205" y="128016"/>
                                  <a:pt x="106680" y="123444"/>
                                  <a:pt x="103632" y="120396"/>
                                </a:cubicBezTo>
                                <a:cubicBezTo>
                                  <a:pt x="102108" y="117348"/>
                                  <a:pt x="100584" y="115824"/>
                                  <a:pt x="97536" y="114300"/>
                                </a:cubicBezTo>
                                <a:cubicBezTo>
                                  <a:pt x="96012" y="112776"/>
                                  <a:pt x="91441" y="112776"/>
                                  <a:pt x="86868" y="112776"/>
                                </a:cubicBezTo>
                                <a:lnTo>
                                  <a:pt x="65532" y="112776"/>
                                </a:lnTo>
                                <a:lnTo>
                                  <a:pt x="65532" y="196596"/>
                                </a:lnTo>
                                <a:lnTo>
                                  <a:pt x="100584" y="196596"/>
                                </a:lnTo>
                                <a:cubicBezTo>
                                  <a:pt x="103632" y="196596"/>
                                  <a:pt x="106680" y="195072"/>
                                  <a:pt x="109728" y="195072"/>
                                </a:cubicBezTo>
                                <a:cubicBezTo>
                                  <a:pt x="111253" y="195072"/>
                                  <a:pt x="114300" y="193548"/>
                                  <a:pt x="115824" y="193548"/>
                                </a:cubicBezTo>
                                <a:cubicBezTo>
                                  <a:pt x="117348" y="192024"/>
                                  <a:pt x="120396" y="190500"/>
                                  <a:pt x="121920" y="187452"/>
                                </a:cubicBezTo>
                                <a:cubicBezTo>
                                  <a:pt x="123444" y="185928"/>
                                  <a:pt x="124968" y="184404"/>
                                  <a:pt x="126492" y="181356"/>
                                </a:cubicBezTo>
                                <a:cubicBezTo>
                                  <a:pt x="128016" y="179832"/>
                                  <a:pt x="129541"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1" y="195072"/>
                                </a:cubicBezTo>
                                <a:cubicBezTo>
                                  <a:pt x="15241"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1" y="21336"/>
                                  <a:pt x="15241"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9" name="Shape 2389"/>
                        <wps:cNvSpPr>
                          <a:spLocks/>
                        </wps:cNvSpPr>
                        <wps:spPr bwMode="auto">
                          <a:xfrm>
                            <a:off x="44470" y="9643"/>
                            <a:ext cx="1844"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0" name="Shape 2390"/>
                        <wps:cNvSpPr>
                          <a:spLocks/>
                        </wps:cNvSpPr>
                        <wps:spPr bwMode="auto">
                          <a:xfrm>
                            <a:off x="433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1" name="Shape 2391"/>
                        <wps:cNvSpPr>
                          <a:spLocks/>
                        </wps:cNvSpPr>
                        <wps:spPr bwMode="auto">
                          <a:xfrm>
                            <a:off x="41498" y="9643"/>
                            <a:ext cx="1524" cy="2149"/>
                          </a:xfrm>
                          <a:custGeom>
                            <a:avLst/>
                            <a:gdLst>
                              <a:gd name="T0" fmla="*/ 0 w 152400"/>
                              <a:gd name="T1" fmla="*/ 0 h 214884"/>
                              <a:gd name="T2" fmla="*/ 82296 w 152400"/>
                              <a:gd name="T3" fmla="*/ 0 h 214884"/>
                              <a:gd name="T4" fmla="*/ 82296 w 152400"/>
                              <a:gd name="T5" fmla="*/ 10668 h 214884"/>
                              <a:gd name="T6" fmla="*/ 73152 w 152400"/>
                              <a:gd name="T7" fmla="*/ 13716 h 214884"/>
                              <a:gd name="T8" fmla="*/ 67056 w 152400"/>
                              <a:gd name="T9" fmla="*/ 18288 h 214884"/>
                              <a:gd name="T10" fmla="*/ 65532 w 152400"/>
                              <a:gd name="T11" fmla="*/ 25908 h 214884"/>
                              <a:gd name="T12" fmla="*/ 65532 w 152400"/>
                              <a:gd name="T13" fmla="*/ 39624 h 214884"/>
                              <a:gd name="T14" fmla="*/ 65532 w 152400"/>
                              <a:gd name="T15" fmla="*/ 195072 h 214884"/>
                              <a:gd name="T16" fmla="*/ 96012 w 152400"/>
                              <a:gd name="T17" fmla="*/ 195072 h 214884"/>
                              <a:gd name="T18" fmla="*/ 109728 w 152400"/>
                              <a:gd name="T19" fmla="*/ 193548 h 214884"/>
                              <a:gd name="T20" fmla="*/ 118872 w 152400"/>
                              <a:gd name="T21" fmla="*/ 184404 h 214884"/>
                              <a:gd name="T22" fmla="*/ 126492 w 152400"/>
                              <a:gd name="T23" fmla="*/ 169164 h 214884"/>
                              <a:gd name="T24" fmla="*/ 131064 w 152400"/>
                              <a:gd name="T25" fmla="*/ 150876 h 214884"/>
                              <a:gd name="T26" fmla="*/ 152400 w 152400"/>
                              <a:gd name="T27" fmla="*/ 150876 h 214884"/>
                              <a:gd name="T28" fmla="*/ 149352 w 152400"/>
                              <a:gd name="T29" fmla="*/ 214884 h 214884"/>
                              <a:gd name="T30" fmla="*/ 0 w 152400"/>
                              <a:gd name="T31" fmla="*/ 214884 h 214884"/>
                              <a:gd name="T32" fmla="*/ 0 w 152400"/>
                              <a:gd name="T33" fmla="*/ 204216 h 214884"/>
                              <a:gd name="T34" fmla="*/ 9144 w 152400"/>
                              <a:gd name="T35" fmla="*/ 201168 h 214884"/>
                              <a:gd name="T36" fmla="*/ 13716 w 152400"/>
                              <a:gd name="T37" fmla="*/ 195072 h 214884"/>
                              <a:gd name="T38" fmla="*/ 15240 w 152400"/>
                              <a:gd name="T39" fmla="*/ 187452 h 214884"/>
                              <a:gd name="T40" fmla="*/ 16764 w 152400"/>
                              <a:gd name="T41" fmla="*/ 175260 h 214884"/>
                              <a:gd name="T42" fmla="*/ 16764 w 152400"/>
                              <a:gd name="T43" fmla="*/ 39624 h 214884"/>
                              <a:gd name="T44" fmla="*/ 15240 w 152400"/>
                              <a:gd name="T45" fmla="*/ 27432 h 214884"/>
                              <a:gd name="T46" fmla="*/ 13716 w 152400"/>
                              <a:gd name="T47" fmla="*/ 18288 h 214884"/>
                              <a:gd name="T48" fmla="*/ 9144 w 152400"/>
                              <a:gd name="T49" fmla="*/ 13716 h 214884"/>
                              <a:gd name="T50" fmla="*/ 0 w 152400"/>
                              <a:gd name="T51" fmla="*/ 10668 h 214884"/>
                              <a:gd name="T52" fmla="*/ 0 w 152400"/>
                              <a:gd name="T53" fmla="*/ 0 h 214884"/>
                              <a:gd name="T54" fmla="*/ 0 w 152400"/>
                              <a:gd name="T55" fmla="*/ 0 h 214884"/>
                              <a:gd name="T56" fmla="*/ 152400 w 152400"/>
                              <a:gd name="T5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152400" h="214884">
                                <a:moveTo>
                                  <a:pt x="0" y="0"/>
                                </a:moveTo>
                                <a:lnTo>
                                  <a:pt x="82296" y="0"/>
                                </a:lnTo>
                                <a:lnTo>
                                  <a:pt x="82296" y="10668"/>
                                </a:lnTo>
                                <a:cubicBezTo>
                                  <a:pt x="77724" y="10668"/>
                                  <a:pt x="74676" y="12192"/>
                                  <a:pt x="73152" y="13716"/>
                                </a:cubicBezTo>
                                <a:cubicBezTo>
                                  <a:pt x="70103" y="15240"/>
                                  <a:pt x="68580" y="16764"/>
                                  <a:pt x="67056" y="18288"/>
                                </a:cubicBezTo>
                                <a:cubicBezTo>
                                  <a:pt x="67056" y="21336"/>
                                  <a:pt x="65532" y="22860"/>
                                  <a:pt x="65532" y="25908"/>
                                </a:cubicBezTo>
                                <a:cubicBezTo>
                                  <a:pt x="65532" y="30480"/>
                                  <a:pt x="65532" y="33528"/>
                                  <a:pt x="65532" y="39624"/>
                                </a:cubicBezTo>
                                <a:lnTo>
                                  <a:pt x="65532" y="195072"/>
                                </a:lnTo>
                                <a:lnTo>
                                  <a:pt x="96012" y="195072"/>
                                </a:lnTo>
                                <a:cubicBezTo>
                                  <a:pt x="102108" y="195072"/>
                                  <a:pt x="106680" y="195072"/>
                                  <a:pt x="109728" y="193548"/>
                                </a:cubicBezTo>
                                <a:cubicBezTo>
                                  <a:pt x="114300" y="190500"/>
                                  <a:pt x="117348" y="187452"/>
                                  <a:pt x="118872" y="184404"/>
                                </a:cubicBezTo>
                                <a:cubicBezTo>
                                  <a:pt x="121920" y="179832"/>
                                  <a:pt x="124968" y="175260"/>
                                  <a:pt x="126492" y="169164"/>
                                </a:cubicBezTo>
                                <a:cubicBezTo>
                                  <a:pt x="128016" y="163068"/>
                                  <a:pt x="129540" y="156972"/>
                                  <a:pt x="131064" y="150876"/>
                                </a:cubicBezTo>
                                <a:lnTo>
                                  <a:pt x="152400" y="150876"/>
                                </a:lnTo>
                                <a:lnTo>
                                  <a:pt x="149352"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5240" y="184404"/>
                                  <a:pt x="16764" y="179832"/>
                                  <a:pt x="16764" y="175260"/>
                                </a:cubicBezTo>
                                <a:lnTo>
                                  <a:pt x="16764" y="39624"/>
                                </a:lnTo>
                                <a:cubicBezTo>
                                  <a:pt x="16764" y="35052"/>
                                  <a:pt x="15240" y="30480"/>
                                  <a:pt x="15240"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2" name="Shape 2392"/>
                        <wps:cNvSpPr>
                          <a:spLocks/>
                        </wps:cNvSpPr>
                        <wps:spPr bwMode="auto">
                          <a:xfrm>
                            <a:off x="40134" y="9628"/>
                            <a:ext cx="1120" cy="2164"/>
                          </a:xfrm>
                          <a:custGeom>
                            <a:avLst/>
                            <a:gdLst>
                              <a:gd name="T0" fmla="*/ 0 w 112014"/>
                              <a:gd name="T1" fmla="*/ 0 h 216408"/>
                              <a:gd name="T2" fmla="*/ 37338 w 112014"/>
                              <a:gd name="T3" fmla="*/ 0 h 216408"/>
                              <a:gd name="T4" fmla="*/ 89154 w 112014"/>
                              <a:gd name="T5" fmla="*/ 176784 h 216408"/>
                              <a:gd name="T6" fmla="*/ 95250 w 112014"/>
                              <a:gd name="T7" fmla="*/ 193548 h 216408"/>
                              <a:gd name="T8" fmla="*/ 101346 w 112014"/>
                              <a:gd name="T9" fmla="*/ 201168 h 216408"/>
                              <a:gd name="T10" fmla="*/ 112014 w 112014"/>
                              <a:gd name="T11" fmla="*/ 205740 h 216408"/>
                              <a:gd name="T12" fmla="*/ 112014 w 112014"/>
                              <a:gd name="T13" fmla="*/ 216408 h 216408"/>
                              <a:gd name="T14" fmla="*/ 25146 w 112014"/>
                              <a:gd name="T15" fmla="*/ 216408 h 216408"/>
                              <a:gd name="T16" fmla="*/ 25146 w 112014"/>
                              <a:gd name="T17" fmla="*/ 205740 h 216408"/>
                              <a:gd name="T18" fmla="*/ 37338 w 112014"/>
                              <a:gd name="T19" fmla="*/ 201168 h 216408"/>
                              <a:gd name="T20" fmla="*/ 41910 w 112014"/>
                              <a:gd name="T21" fmla="*/ 190500 h 216408"/>
                              <a:gd name="T22" fmla="*/ 40386 w 112014"/>
                              <a:gd name="T23" fmla="*/ 179832 h 216408"/>
                              <a:gd name="T24" fmla="*/ 35814 w 112014"/>
                              <a:gd name="T25" fmla="*/ 164592 h 216408"/>
                              <a:gd name="T26" fmla="*/ 32766 w 112014"/>
                              <a:gd name="T27" fmla="*/ 149352 h 216408"/>
                              <a:gd name="T28" fmla="*/ 0 w 112014"/>
                              <a:gd name="T29" fmla="*/ 149352 h 216408"/>
                              <a:gd name="T30" fmla="*/ 0 w 112014"/>
                              <a:gd name="T31" fmla="*/ 131064 h 216408"/>
                              <a:gd name="T32" fmla="*/ 28194 w 112014"/>
                              <a:gd name="T33" fmla="*/ 131064 h 216408"/>
                              <a:gd name="T34" fmla="*/ 2286 w 112014"/>
                              <a:gd name="T35" fmla="*/ 42672 h 216408"/>
                              <a:gd name="T36" fmla="*/ 0 w 112014"/>
                              <a:gd name="T37" fmla="*/ 49301 h 216408"/>
                              <a:gd name="T38" fmla="*/ 0 w 112014"/>
                              <a:gd name="T39" fmla="*/ 0 h 216408"/>
                              <a:gd name="T40" fmla="*/ 0 w 112014"/>
                              <a:gd name="T41" fmla="*/ 0 h 216408"/>
                              <a:gd name="T42" fmla="*/ 112014 w 112014"/>
                              <a:gd name="T43"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T40" t="T41" r="T42" b="T43"/>
                            <a:pathLst>
                              <a:path w="112014" h="216408">
                                <a:moveTo>
                                  <a:pt x="0" y="0"/>
                                </a:moveTo>
                                <a:lnTo>
                                  <a:pt x="37338" y="0"/>
                                </a:lnTo>
                                <a:lnTo>
                                  <a:pt x="89154" y="176784"/>
                                </a:lnTo>
                                <a:cubicBezTo>
                                  <a:pt x="92202" y="184404"/>
                                  <a:pt x="93726" y="188976"/>
                                  <a:pt x="95250" y="193548"/>
                                </a:cubicBezTo>
                                <a:cubicBezTo>
                                  <a:pt x="96774" y="196596"/>
                                  <a:pt x="98298" y="199644"/>
                                  <a:pt x="101346" y="201168"/>
                                </a:cubicBezTo>
                                <a:cubicBezTo>
                                  <a:pt x="104394" y="202692"/>
                                  <a:pt x="107442" y="204216"/>
                                  <a:pt x="112014" y="205740"/>
                                </a:cubicBezTo>
                                <a:lnTo>
                                  <a:pt x="112014" y="216408"/>
                                </a:lnTo>
                                <a:lnTo>
                                  <a:pt x="25146" y="216408"/>
                                </a:lnTo>
                                <a:lnTo>
                                  <a:pt x="25146" y="205740"/>
                                </a:lnTo>
                                <a:cubicBezTo>
                                  <a:pt x="31242" y="204216"/>
                                  <a:pt x="34291" y="202692"/>
                                  <a:pt x="37338" y="201168"/>
                                </a:cubicBezTo>
                                <a:cubicBezTo>
                                  <a:pt x="40386" y="198120"/>
                                  <a:pt x="41910" y="195072"/>
                                  <a:pt x="41910" y="190500"/>
                                </a:cubicBezTo>
                                <a:cubicBezTo>
                                  <a:pt x="41910" y="187452"/>
                                  <a:pt x="40386" y="184404"/>
                                  <a:pt x="40386" y="179832"/>
                                </a:cubicBezTo>
                                <a:cubicBezTo>
                                  <a:pt x="38862" y="175260"/>
                                  <a:pt x="38862" y="170688"/>
                                  <a:pt x="35814" y="164592"/>
                                </a:cubicBezTo>
                                <a:lnTo>
                                  <a:pt x="32766" y="149352"/>
                                </a:lnTo>
                                <a:lnTo>
                                  <a:pt x="0" y="149352"/>
                                </a:lnTo>
                                <a:lnTo>
                                  <a:pt x="0" y="131064"/>
                                </a:lnTo>
                                <a:lnTo>
                                  <a:pt x="28194" y="131064"/>
                                </a:lnTo>
                                <a:lnTo>
                                  <a:pt x="2286" y="42672"/>
                                </a:lnTo>
                                <a:lnTo>
                                  <a:pt x="0" y="49301"/>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3" name="Shape 2393"/>
                        <wps:cNvSpPr>
                          <a:spLocks/>
                        </wps:cNvSpPr>
                        <wps:spPr bwMode="auto">
                          <a:xfrm>
                            <a:off x="48539" y="9613"/>
                            <a:ext cx="1402" cy="2194"/>
                          </a:xfrm>
                          <a:custGeom>
                            <a:avLst/>
                            <a:gdLst>
                              <a:gd name="T0" fmla="*/ 82296 w 140208"/>
                              <a:gd name="T1" fmla="*/ 0 h 219456"/>
                              <a:gd name="T2" fmla="*/ 108205 w 140208"/>
                              <a:gd name="T3" fmla="*/ 1524 h 219456"/>
                              <a:gd name="T4" fmla="*/ 137160 w 140208"/>
                              <a:gd name="T5" fmla="*/ 7620 h 219456"/>
                              <a:gd name="T6" fmla="*/ 137160 w 140208"/>
                              <a:gd name="T7" fmla="*/ 53340 h 219456"/>
                              <a:gd name="T8" fmla="*/ 115824 w 140208"/>
                              <a:gd name="T9" fmla="*/ 53340 h 219456"/>
                              <a:gd name="T10" fmla="*/ 108205 w 140208"/>
                              <a:gd name="T11" fmla="*/ 33528 h 219456"/>
                              <a:gd name="T12" fmla="*/ 97536 w 140208"/>
                              <a:gd name="T13" fmla="*/ 22860 h 219456"/>
                              <a:gd name="T14" fmla="*/ 79248 w 140208"/>
                              <a:gd name="T15" fmla="*/ 18288 h 219456"/>
                              <a:gd name="T16" fmla="*/ 64008 w 140208"/>
                              <a:gd name="T17" fmla="*/ 21336 h 219456"/>
                              <a:gd name="T18" fmla="*/ 51816 w 140208"/>
                              <a:gd name="T19" fmla="*/ 30480 h 219456"/>
                              <a:gd name="T20" fmla="*/ 48768 w 140208"/>
                              <a:gd name="T21" fmla="*/ 45720 h 219456"/>
                              <a:gd name="T22" fmla="*/ 51816 w 140208"/>
                              <a:gd name="T23" fmla="*/ 62484 h 219456"/>
                              <a:gd name="T24" fmla="*/ 64008 w 140208"/>
                              <a:gd name="T25" fmla="*/ 74676 h 219456"/>
                              <a:gd name="T26" fmla="*/ 88392 w 140208"/>
                              <a:gd name="T27" fmla="*/ 89916 h 219456"/>
                              <a:gd name="T28" fmla="*/ 118872 w 140208"/>
                              <a:gd name="T29" fmla="*/ 109728 h 219456"/>
                              <a:gd name="T30" fmla="*/ 134112 w 140208"/>
                              <a:gd name="T31" fmla="*/ 131064 h 219456"/>
                              <a:gd name="T32" fmla="*/ 140208 w 140208"/>
                              <a:gd name="T33" fmla="*/ 156972 h 219456"/>
                              <a:gd name="T34" fmla="*/ 131064 w 140208"/>
                              <a:gd name="T35" fmla="*/ 190500 h 219456"/>
                              <a:gd name="T36" fmla="*/ 105156 w 140208"/>
                              <a:gd name="T37" fmla="*/ 211836 h 219456"/>
                              <a:gd name="T38" fmla="*/ 65532 w 140208"/>
                              <a:gd name="T39" fmla="*/ 219456 h 219456"/>
                              <a:gd name="T40" fmla="*/ 32005 w 140208"/>
                              <a:gd name="T41" fmla="*/ 217932 h 219456"/>
                              <a:gd name="T42" fmla="*/ 0 w 140208"/>
                              <a:gd name="T43" fmla="*/ 213360 h 219456"/>
                              <a:gd name="T44" fmla="*/ 0 w 140208"/>
                              <a:gd name="T45" fmla="*/ 164592 h 219456"/>
                              <a:gd name="T46" fmla="*/ 21336 w 140208"/>
                              <a:gd name="T47" fmla="*/ 164592 h 219456"/>
                              <a:gd name="T48" fmla="*/ 33528 w 140208"/>
                              <a:gd name="T49" fmla="*/ 192024 h 219456"/>
                              <a:gd name="T50" fmla="*/ 60960 w 140208"/>
                              <a:gd name="T51" fmla="*/ 201168 h 219456"/>
                              <a:gd name="T52" fmla="*/ 77724 w 140208"/>
                              <a:gd name="T53" fmla="*/ 198120 h 219456"/>
                              <a:gd name="T54" fmla="*/ 89916 w 140208"/>
                              <a:gd name="T55" fmla="*/ 188976 h 219456"/>
                              <a:gd name="T56" fmla="*/ 94488 w 140208"/>
                              <a:gd name="T57" fmla="*/ 170688 h 219456"/>
                              <a:gd name="T58" fmla="*/ 89916 w 140208"/>
                              <a:gd name="T59" fmla="*/ 153924 h 219456"/>
                              <a:gd name="T60" fmla="*/ 79248 w 140208"/>
                              <a:gd name="T61" fmla="*/ 140208 h 219456"/>
                              <a:gd name="T62" fmla="*/ 56388 w 140208"/>
                              <a:gd name="T63" fmla="*/ 126492 h 219456"/>
                              <a:gd name="T64" fmla="*/ 33528 w 140208"/>
                              <a:gd name="T65" fmla="*/ 114300 h 219456"/>
                              <a:gd name="T66" fmla="*/ 16764 w 140208"/>
                              <a:gd name="T67" fmla="*/ 99060 h 219456"/>
                              <a:gd name="T68" fmla="*/ 6096 w 140208"/>
                              <a:gd name="T69" fmla="*/ 82296 h 219456"/>
                              <a:gd name="T70" fmla="*/ 3048 w 140208"/>
                              <a:gd name="T71" fmla="*/ 60960 h 219456"/>
                              <a:gd name="T72" fmla="*/ 12192 w 140208"/>
                              <a:gd name="T73" fmla="*/ 27432 h 219456"/>
                              <a:gd name="T74" fmla="*/ 39624 w 140208"/>
                              <a:gd name="T75" fmla="*/ 7620 h 219456"/>
                              <a:gd name="T76" fmla="*/ 82296 w 140208"/>
                              <a:gd name="T77" fmla="*/ 0 h 219456"/>
                              <a:gd name="T78" fmla="*/ 0 w 140208"/>
                              <a:gd name="T79" fmla="*/ 0 h 219456"/>
                              <a:gd name="T80" fmla="*/ 140208 w 140208"/>
                              <a:gd name="T81"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T78" t="T79" r="T80" b="T81"/>
                            <a:pathLst>
                              <a:path w="140208" h="219456">
                                <a:moveTo>
                                  <a:pt x="82296" y="0"/>
                                </a:moveTo>
                                <a:cubicBezTo>
                                  <a:pt x="91441" y="0"/>
                                  <a:pt x="100584" y="1524"/>
                                  <a:pt x="108205" y="1524"/>
                                </a:cubicBezTo>
                                <a:cubicBezTo>
                                  <a:pt x="117348" y="3048"/>
                                  <a:pt x="126492" y="4572"/>
                                  <a:pt x="137160" y="7620"/>
                                </a:cubicBezTo>
                                <a:lnTo>
                                  <a:pt x="137160" y="53340"/>
                                </a:lnTo>
                                <a:lnTo>
                                  <a:pt x="115824" y="53340"/>
                                </a:lnTo>
                                <a:cubicBezTo>
                                  <a:pt x="114300" y="44196"/>
                                  <a:pt x="111253" y="38100"/>
                                  <a:pt x="108205" y="33528"/>
                                </a:cubicBezTo>
                                <a:cubicBezTo>
                                  <a:pt x="105156" y="27432"/>
                                  <a:pt x="102108" y="24384"/>
                                  <a:pt x="97536" y="22860"/>
                                </a:cubicBezTo>
                                <a:cubicBezTo>
                                  <a:pt x="92964" y="19812"/>
                                  <a:pt x="86868" y="18288"/>
                                  <a:pt x="79248" y="18288"/>
                                </a:cubicBezTo>
                                <a:cubicBezTo>
                                  <a:pt x="73153" y="18288"/>
                                  <a:pt x="68580" y="19812"/>
                                  <a:pt x="64008" y="21336"/>
                                </a:cubicBezTo>
                                <a:cubicBezTo>
                                  <a:pt x="59436" y="24384"/>
                                  <a:pt x="54864" y="27432"/>
                                  <a:pt x="51816" y="30480"/>
                                </a:cubicBezTo>
                                <a:cubicBezTo>
                                  <a:pt x="50292" y="35052"/>
                                  <a:pt x="48768" y="39624"/>
                                  <a:pt x="48768" y="45720"/>
                                </a:cubicBezTo>
                                <a:cubicBezTo>
                                  <a:pt x="48768" y="51816"/>
                                  <a:pt x="50292" y="57912"/>
                                  <a:pt x="51816" y="62484"/>
                                </a:cubicBezTo>
                                <a:cubicBezTo>
                                  <a:pt x="54864" y="67056"/>
                                  <a:pt x="57912" y="70104"/>
                                  <a:pt x="64008" y="74676"/>
                                </a:cubicBezTo>
                                <a:cubicBezTo>
                                  <a:pt x="70105" y="79248"/>
                                  <a:pt x="77724" y="83820"/>
                                  <a:pt x="88392" y="89916"/>
                                </a:cubicBezTo>
                                <a:cubicBezTo>
                                  <a:pt x="100584" y="96012"/>
                                  <a:pt x="111253" y="103632"/>
                                  <a:pt x="118872" y="109728"/>
                                </a:cubicBezTo>
                                <a:cubicBezTo>
                                  <a:pt x="126492" y="115824"/>
                                  <a:pt x="131064" y="123444"/>
                                  <a:pt x="134112" y="131064"/>
                                </a:cubicBezTo>
                                <a:cubicBezTo>
                                  <a:pt x="138684" y="138684"/>
                                  <a:pt x="140208" y="146303"/>
                                  <a:pt x="140208" y="156972"/>
                                </a:cubicBezTo>
                                <a:cubicBezTo>
                                  <a:pt x="140208" y="169164"/>
                                  <a:pt x="137160" y="181356"/>
                                  <a:pt x="131064" y="190500"/>
                                </a:cubicBezTo>
                                <a:cubicBezTo>
                                  <a:pt x="124968" y="199644"/>
                                  <a:pt x="115824" y="207264"/>
                                  <a:pt x="105156" y="211836"/>
                                </a:cubicBezTo>
                                <a:cubicBezTo>
                                  <a:pt x="92964" y="217932"/>
                                  <a:pt x="80772" y="219456"/>
                                  <a:pt x="65532" y="219456"/>
                                </a:cubicBezTo>
                                <a:cubicBezTo>
                                  <a:pt x="54864" y="219456"/>
                                  <a:pt x="44196" y="219456"/>
                                  <a:pt x="32005" y="217932"/>
                                </a:cubicBezTo>
                                <a:cubicBezTo>
                                  <a:pt x="19812" y="216408"/>
                                  <a:pt x="9144" y="214884"/>
                                  <a:pt x="0" y="213360"/>
                                </a:cubicBezTo>
                                <a:lnTo>
                                  <a:pt x="0" y="164592"/>
                                </a:lnTo>
                                <a:lnTo>
                                  <a:pt x="21336" y="164592"/>
                                </a:lnTo>
                                <a:cubicBezTo>
                                  <a:pt x="22860" y="176784"/>
                                  <a:pt x="27432" y="185928"/>
                                  <a:pt x="33528" y="192024"/>
                                </a:cubicBezTo>
                                <a:cubicBezTo>
                                  <a:pt x="39624" y="198120"/>
                                  <a:pt x="48768" y="201168"/>
                                  <a:pt x="60960" y="201168"/>
                                </a:cubicBezTo>
                                <a:cubicBezTo>
                                  <a:pt x="67056" y="201168"/>
                                  <a:pt x="73153" y="201168"/>
                                  <a:pt x="77724" y="198120"/>
                                </a:cubicBezTo>
                                <a:cubicBezTo>
                                  <a:pt x="82296" y="196596"/>
                                  <a:pt x="86868" y="193548"/>
                                  <a:pt x="89916" y="188976"/>
                                </a:cubicBezTo>
                                <a:cubicBezTo>
                                  <a:pt x="92964" y="182880"/>
                                  <a:pt x="94488" y="178308"/>
                                  <a:pt x="94488" y="170688"/>
                                </a:cubicBezTo>
                                <a:cubicBezTo>
                                  <a:pt x="94488" y="164592"/>
                                  <a:pt x="92964" y="158496"/>
                                  <a:pt x="89916" y="153924"/>
                                </a:cubicBezTo>
                                <a:cubicBezTo>
                                  <a:pt x="88392" y="149352"/>
                                  <a:pt x="83820" y="144780"/>
                                  <a:pt x="79248" y="140208"/>
                                </a:cubicBezTo>
                                <a:cubicBezTo>
                                  <a:pt x="73153" y="135636"/>
                                  <a:pt x="65532" y="131064"/>
                                  <a:pt x="56388" y="126492"/>
                                </a:cubicBezTo>
                                <a:cubicBezTo>
                                  <a:pt x="48768" y="121920"/>
                                  <a:pt x="41148" y="118872"/>
                                  <a:pt x="33528" y="114300"/>
                                </a:cubicBezTo>
                                <a:cubicBezTo>
                                  <a:pt x="27432" y="109728"/>
                                  <a:pt x="21336" y="105156"/>
                                  <a:pt x="16764" y="99060"/>
                                </a:cubicBezTo>
                                <a:cubicBezTo>
                                  <a:pt x="12192" y="94488"/>
                                  <a:pt x="9144" y="88392"/>
                                  <a:pt x="6096" y="82296"/>
                                </a:cubicBezTo>
                                <a:cubicBezTo>
                                  <a:pt x="4572" y="76200"/>
                                  <a:pt x="3048" y="68580"/>
                                  <a:pt x="3048" y="60960"/>
                                </a:cubicBezTo>
                                <a:cubicBezTo>
                                  <a:pt x="3048" y="47244"/>
                                  <a:pt x="6096" y="36576"/>
                                  <a:pt x="12192" y="27432"/>
                                </a:cubicBezTo>
                                <a:cubicBezTo>
                                  <a:pt x="18288" y="18288"/>
                                  <a:pt x="27432" y="12192"/>
                                  <a:pt x="39624" y="7620"/>
                                </a:cubicBezTo>
                                <a:cubicBezTo>
                                  <a:pt x="51816" y="3048"/>
                                  <a:pt x="65532" y="0"/>
                                  <a:pt x="82296" y="0"/>
                                </a:cubicBez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4" name="Shape 2394"/>
                        <wps:cNvSpPr>
                          <a:spLocks/>
                        </wps:cNvSpPr>
                        <wps:spPr bwMode="auto">
                          <a:xfrm>
                            <a:off x="12268" y="10055"/>
                            <a:ext cx="564" cy="883"/>
                          </a:xfrm>
                          <a:custGeom>
                            <a:avLst/>
                            <a:gdLst>
                              <a:gd name="T0" fmla="*/ 32004 w 56388"/>
                              <a:gd name="T1" fmla="*/ 0 h 88392"/>
                              <a:gd name="T2" fmla="*/ 0 w 56388"/>
                              <a:gd name="T3" fmla="*/ 88392 h 88392"/>
                              <a:gd name="T4" fmla="*/ 56388 w 56388"/>
                              <a:gd name="T5" fmla="*/ 88392 h 88392"/>
                              <a:gd name="T6" fmla="*/ 32004 w 56388"/>
                              <a:gd name="T7" fmla="*/ 0 h 88392"/>
                              <a:gd name="T8" fmla="*/ 0 w 56388"/>
                              <a:gd name="T9" fmla="*/ 0 h 88392"/>
                              <a:gd name="T10" fmla="*/ 56388 w 56388"/>
                              <a:gd name="T11" fmla="*/ 88392 h 88392"/>
                            </a:gdLst>
                            <a:ahLst/>
                            <a:cxnLst>
                              <a:cxn ang="0">
                                <a:pos x="T0" y="T1"/>
                              </a:cxn>
                              <a:cxn ang="0">
                                <a:pos x="T2" y="T3"/>
                              </a:cxn>
                              <a:cxn ang="0">
                                <a:pos x="T4" y="T5"/>
                              </a:cxn>
                              <a:cxn ang="0">
                                <a:pos x="T6" y="T7"/>
                              </a:cxn>
                            </a:cxnLst>
                            <a:rect l="T8" t="T9" r="T10" b="T11"/>
                            <a:pathLst>
                              <a:path w="56388" h="88392">
                                <a:moveTo>
                                  <a:pt x="32004" y="0"/>
                                </a:moveTo>
                                <a:lnTo>
                                  <a:pt x="0" y="88392"/>
                                </a:lnTo>
                                <a:lnTo>
                                  <a:pt x="56388" y="88392"/>
                                </a:lnTo>
                                <a:lnTo>
                                  <a:pt x="32004"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Shape 2395"/>
                        <wps:cNvSpPr>
                          <a:spLocks/>
                        </wps:cNvSpPr>
                        <wps:spPr bwMode="auto">
                          <a:xfrm>
                            <a:off x="14569" y="9826"/>
                            <a:ext cx="579" cy="869"/>
                          </a:xfrm>
                          <a:custGeom>
                            <a:avLst/>
                            <a:gdLst>
                              <a:gd name="T0" fmla="*/ 18288 w 57912"/>
                              <a:gd name="T1" fmla="*/ 0 h 86868"/>
                              <a:gd name="T2" fmla="*/ 0 w 57912"/>
                              <a:gd name="T3" fmla="*/ 0 h 86868"/>
                              <a:gd name="T4" fmla="*/ 0 w 57912"/>
                              <a:gd name="T5" fmla="*/ 86868 h 86868"/>
                              <a:gd name="T6" fmla="*/ 15240 w 57912"/>
                              <a:gd name="T7" fmla="*/ 86868 h 86868"/>
                              <a:gd name="T8" fmla="*/ 36576 w 57912"/>
                              <a:gd name="T9" fmla="*/ 83820 h 86868"/>
                              <a:gd name="T10" fmla="*/ 48768 w 57912"/>
                              <a:gd name="T11" fmla="*/ 74676 h 86868"/>
                              <a:gd name="T12" fmla="*/ 56388 w 57912"/>
                              <a:gd name="T13" fmla="*/ 60960 h 86868"/>
                              <a:gd name="T14" fmla="*/ 57912 w 57912"/>
                              <a:gd name="T15" fmla="*/ 42672 h 86868"/>
                              <a:gd name="T16" fmla="*/ 47244 w 57912"/>
                              <a:gd name="T17" fmla="*/ 10668 h 86868"/>
                              <a:gd name="T18" fmla="*/ 18288 w 57912"/>
                              <a:gd name="T19" fmla="*/ 0 h 86868"/>
                              <a:gd name="T20" fmla="*/ 0 w 57912"/>
                              <a:gd name="T21" fmla="*/ 0 h 86868"/>
                              <a:gd name="T22" fmla="*/ 57912 w 57912"/>
                              <a:gd name="T23" fmla="*/ 86868 h 86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57912" h="86868">
                                <a:moveTo>
                                  <a:pt x="18288" y="0"/>
                                </a:moveTo>
                                <a:cubicBezTo>
                                  <a:pt x="9144" y="0"/>
                                  <a:pt x="3048" y="0"/>
                                  <a:pt x="0" y="0"/>
                                </a:cubicBezTo>
                                <a:lnTo>
                                  <a:pt x="0" y="86868"/>
                                </a:lnTo>
                                <a:lnTo>
                                  <a:pt x="15240" y="86868"/>
                                </a:lnTo>
                                <a:cubicBezTo>
                                  <a:pt x="24384" y="86868"/>
                                  <a:pt x="30480" y="86868"/>
                                  <a:pt x="36576" y="83820"/>
                                </a:cubicBezTo>
                                <a:cubicBezTo>
                                  <a:pt x="41148" y="82296"/>
                                  <a:pt x="45720" y="79248"/>
                                  <a:pt x="48768" y="74676"/>
                                </a:cubicBezTo>
                                <a:cubicBezTo>
                                  <a:pt x="51816" y="70104"/>
                                  <a:pt x="54864" y="65532"/>
                                  <a:pt x="56388" y="60960"/>
                                </a:cubicBezTo>
                                <a:cubicBezTo>
                                  <a:pt x="56388" y="54864"/>
                                  <a:pt x="57912" y="48768"/>
                                  <a:pt x="57912" y="42672"/>
                                </a:cubicBezTo>
                                <a:cubicBezTo>
                                  <a:pt x="57912" y="28956"/>
                                  <a:pt x="54864" y="18288"/>
                                  <a:pt x="47244" y="10668"/>
                                </a:cubicBezTo>
                                <a:cubicBezTo>
                                  <a:pt x="41148" y="3048"/>
                                  <a:pt x="30480" y="0"/>
                                  <a:pt x="18288"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Shape 2396"/>
                        <wps:cNvSpPr>
                          <a:spLocks/>
                        </wps:cNvSpPr>
                        <wps:spPr bwMode="auto">
                          <a:xfrm>
                            <a:off x="10378" y="9826"/>
                            <a:ext cx="579" cy="884"/>
                          </a:xfrm>
                          <a:custGeom>
                            <a:avLst/>
                            <a:gdLst>
                              <a:gd name="T0" fmla="*/ 18288 w 57912"/>
                              <a:gd name="T1" fmla="*/ 0 h 88392"/>
                              <a:gd name="T2" fmla="*/ 0 w 57912"/>
                              <a:gd name="T3" fmla="*/ 0 h 88392"/>
                              <a:gd name="T4" fmla="*/ 0 w 57912"/>
                              <a:gd name="T5" fmla="*/ 88392 h 88392"/>
                              <a:gd name="T6" fmla="*/ 13716 w 57912"/>
                              <a:gd name="T7" fmla="*/ 88392 h 88392"/>
                              <a:gd name="T8" fmla="*/ 39624 w 57912"/>
                              <a:gd name="T9" fmla="*/ 83820 h 88392"/>
                              <a:gd name="T10" fmla="*/ 53340 w 57912"/>
                              <a:gd name="T11" fmla="*/ 70104 h 88392"/>
                              <a:gd name="T12" fmla="*/ 57912 w 57912"/>
                              <a:gd name="T13" fmla="*/ 44196 h 88392"/>
                              <a:gd name="T14" fmla="*/ 53340 w 57912"/>
                              <a:gd name="T15" fmla="*/ 18288 h 88392"/>
                              <a:gd name="T16" fmla="*/ 39624 w 57912"/>
                              <a:gd name="T17" fmla="*/ 4572 h 88392"/>
                              <a:gd name="T18" fmla="*/ 18288 w 57912"/>
                              <a:gd name="T19" fmla="*/ 0 h 88392"/>
                              <a:gd name="T20" fmla="*/ 0 w 57912"/>
                              <a:gd name="T21" fmla="*/ 0 h 88392"/>
                              <a:gd name="T22" fmla="*/ 57912 w 57912"/>
                              <a:gd name="T23" fmla="*/ 88392 h 88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57912" h="88392">
                                <a:moveTo>
                                  <a:pt x="18288" y="0"/>
                                </a:moveTo>
                                <a:cubicBezTo>
                                  <a:pt x="10668" y="0"/>
                                  <a:pt x="4572" y="0"/>
                                  <a:pt x="0" y="0"/>
                                </a:cubicBezTo>
                                <a:lnTo>
                                  <a:pt x="0" y="88392"/>
                                </a:lnTo>
                                <a:lnTo>
                                  <a:pt x="13716" y="88392"/>
                                </a:lnTo>
                                <a:cubicBezTo>
                                  <a:pt x="24384" y="88392"/>
                                  <a:pt x="33528" y="86868"/>
                                  <a:pt x="39624" y="83820"/>
                                </a:cubicBezTo>
                                <a:cubicBezTo>
                                  <a:pt x="45720" y="80772"/>
                                  <a:pt x="50292" y="76200"/>
                                  <a:pt x="53340" y="70104"/>
                                </a:cubicBezTo>
                                <a:cubicBezTo>
                                  <a:pt x="56388" y="64008"/>
                                  <a:pt x="57912" y="54864"/>
                                  <a:pt x="57912" y="44196"/>
                                </a:cubicBezTo>
                                <a:cubicBezTo>
                                  <a:pt x="57912" y="33528"/>
                                  <a:pt x="56388" y="24384"/>
                                  <a:pt x="53340" y="18288"/>
                                </a:cubicBezTo>
                                <a:cubicBezTo>
                                  <a:pt x="50292" y="10668"/>
                                  <a:pt x="45720" y="6096"/>
                                  <a:pt x="39624" y="4572"/>
                                </a:cubicBezTo>
                                <a:cubicBezTo>
                                  <a:pt x="33528" y="1524"/>
                                  <a:pt x="27432" y="0"/>
                                  <a:pt x="18288"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Shape 2397"/>
                        <wps:cNvSpPr>
                          <a:spLocks/>
                        </wps:cNvSpPr>
                        <wps:spPr bwMode="auto">
                          <a:xfrm>
                            <a:off x="24475"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5532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3716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5532" y="25908"/>
                                </a:cubicBezTo>
                                <a:cubicBezTo>
                                  <a:pt x="65532" y="28956"/>
                                  <a:pt x="65532" y="33528"/>
                                  <a:pt x="65532" y="39624"/>
                                </a:cubicBezTo>
                                <a:lnTo>
                                  <a:pt x="65532" y="175260"/>
                                </a:lnTo>
                                <a:cubicBezTo>
                                  <a:pt x="65532" y="178308"/>
                                  <a:pt x="65532" y="181356"/>
                                  <a:pt x="65532" y="184404"/>
                                </a:cubicBezTo>
                                <a:cubicBezTo>
                                  <a:pt x="65532" y="188976"/>
                                  <a:pt x="67056" y="190500"/>
                                  <a:pt x="67056" y="193548"/>
                                </a:cubicBezTo>
                                <a:cubicBezTo>
                                  <a:pt x="67056" y="195072"/>
                                  <a:pt x="68580" y="196596"/>
                                  <a:pt x="70104" y="198120"/>
                                </a:cubicBezTo>
                                <a:cubicBezTo>
                                  <a:pt x="71628" y="199644"/>
                                  <a:pt x="73152" y="201168"/>
                                  <a:pt x="74676" y="201168"/>
                                </a:cubicBezTo>
                                <a:cubicBezTo>
                                  <a:pt x="76200" y="202692"/>
                                  <a:pt x="79248"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3716"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Shape 2398"/>
                        <wps:cNvSpPr>
                          <a:spLocks/>
                        </wps:cNvSpPr>
                        <wps:spPr bwMode="auto">
                          <a:xfrm>
                            <a:off x="23286"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7"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Shape 2399"/>
                        <wps:cNvSpPr>
                          <a:spLocks/>
                        </wps:cNvSpPr>
                        <wps:spPr bwMode="auto">
                          <a:xfrm>
                            <a:off x="22098" y="9643"/>
                            <a:ext cx="822"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6200"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Shape 2400"/>
                        <wps:cNvSpPr>
                          <a:spLocks/>
                        </wps:cNvSpPr>
                        <wps:spPr bwMode="auto">
                          <a:xfrm>
                            <a:off x="19415"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6492 w 156972"/>
                              <a:gd name="T9" fmla="*/ 28956 h 214884"/>
                              <a:gd name="T10" fmla="*/ 117348 w 156972"/>
                              <a:gd name="T11" fmla="*/ 21336 h 214884"/>
                              <a:gd name="T12" fmla="*/ 100584 w 156972"/>
                              <a:gd name="T13" fmla="*/ 18288 h 214884"/>
                              <a:gd name="T14" fmla="*/ 65532 w 156972"/>
                              <a:gd name="T15" fmla="*/ 18288 h 214884"/>
                              <a:gd name="T16" fmla="*/ 65532 w 156972"/>
                              <a:gd name="T17" fmla="*/ 92964 h 214884"/>
                              <a:gd name="T18" fmla="*/ 86868 w 156972"/>
                              <a:gd name="T19" fmla="*/ 92964 h 214884"/>
                              <a:gd name="T20" fmla="*/ 97536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6868 w 156972"/>
                              <a:gd name="T37" fmla="*/ 112776 h 214884"/>
                              <a:gd name="T38" fmla="*/ 65532 w 156972"/>
                              <a:gd name="T39" fmla="*/ 112776 h 214884"/>
                              <a:gd name="T40" fmla="*/ 65532 w 156972"/>
                              <a:gd name="T41" fmla="*/ 196596 h 214884"/>
                              <a:gd name="T42" fmla="*/ 99060 w 156972"/>
                              <a:gd name="T43" fmla="*/ 196596 h 214884"/>
                              <a:gd name="T44" fmla="*/ 109728 w 156972"/>
                              <a:gd name="T45" fmla="*/ 195072 h 214884"/>
                              <a:gd name="T46" fmla="*/ 115824 w 156972"/>
                              <a:gd name="T47" fmla="*/ 193548 h 214884"/>
                              <a:gd name="T48" fmla="*/ 121920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6764 w 156972"/>
                              <a:gd name="T69" fmla="*/ 187452 h 214884"/>
                              <a:gd name="T70" fmla="*/ 16764 w 156972"/>
                              <a:gd name="T71" fmla="*/ 175260 h 214884"/>
                              <a:gd name="T72" fmla="*/ 16764 w 156972"/>
                              <a:gd name="T73" fmla="*/ 39624 h 214884"/>
                              <a:gd name="T74" fmla="*/ 16764 w 156972"/>
                              <a:gd name="T75" fmla="*/ 27432 h 214884"/>
                              <a:gd name="T76" fmla="*/ 15240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99060"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Shape 2401"/>
                        <wps:cNvSpPr>
                          <a:spLocks/>
                        </wps:cNvSpPr>
                        <wps:spPr bwMode="auto">
                          <a:xfrm>
                            <a:off x="182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Shape 2402"/>
                        <wps:cNvSpPr>
                          <a:spLocks/>
                        </wps:cNvSpPr>
                        <wps:spPr bwMode="auto">
                          <a:xfrm>
                            <a:off x="16062" y="9643"/>
                            <a:ext cx="1845"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Shape 2403"/>
                        <wps:cNvSpPr>
                          <a:spLocks/>
                        </wps:cNvSpPr>
                        <wps:spPr bwMode="auto">
                          <a:xfrm>
                            <a:off x="13914" y="9643"/>
                            <a:ext cx="1981" cy="2149"/>
                          </a:xfrm>
                          <a:custGeom>
                            <a:avLst/>
                            <a:gdLst>
                              <a:gd name="T0" fmla="*/ 0 w 198120"/>
                              <a:gd name="T1" fmla="*/ 0 h 214884"/>
                              <a:gd name="T2" fmla="*/ 91440 w 198120"/>
                              <a:gd name="T3" fmla="*/ 0 h 214884"/>
                              <a:gd name="T4" fmla="*/ 123444 w 198120"/>
                              <a:gd name="T5" fmla="*/ 3048 h 214884"/>
                              <a:gd name="T6" fmla="*/ 146304 w 198120"/>
                              <a:gd name="T7" fmla="*/ 10668 h 214884"/>
                              <a:gd name="T8" fmla="*/ 160020 w 198120"/>
                              <a:gd name="T9" fmla="*/ 21336 h 214884"/>
                              <a:gd name="T10" fmla="*/ 167640 w 198120"/>
                              <a:gd name="T11" fmla="*/ 36576 h 214884"/>
                              <a:gd name="T12" fmla="*/ 170688 w 198120"/>
                              <a:gd name="T13" fmla="*/ 57912 h 214884"/>
                              <a:gd name="T14" fmla="*/ 166116 w 198120"/>
                              <a:gd name="T15" fmla="*/ 83820 h 214884"/>
                              <a:gd name="T16" fmla="*/ 150876 w 198120"/>
                              <a:gd name="T17" fmla="*/ 102108 h 214884"/>
                              <a:gd name="T18" fmla="*/ 126492 w 198120"/>
                              <a:gd name="T19" fmla="*/ 115824 h 214884"/>
                              <a:gd name="T20" fmla="*/ 126492 w 198120"/>
                              <a:gd name="T21" fmla="*/ 117348 h 214884"/>
                              <a:gd name="T22" fmla="*/ 146304 w 198120"/>
                              <a:gd name="T23" fmla="*/ 131064 h 214884"/>
                              <a:gd name="T24" fmla="*/ 160020 w 198120"/>
                              <a:gd name="T25" fmla="*/ 152400 h 214884"/>
                              <a:gd name="T26" fmla="*/ 169164 w 198120"/>
                              <a:gd name="T27" fmla="*/ 173736 h 214884"/>
                              <a:gd name="T28" fmla="*/ 182880 w 198120"/>
                              <a:gd name="T29" fmla="*/ 195072 h 214884"/>
                              <a:gd name="T30" fmla="*/ 198120 w 198120"/>
                              <a:gd name="T31" fmla="*/ 204216 h 214884"/>
                              <a:gd name="T32" fmla="*/ 198120 w 198120"/>
                              <a:gd name="T33" fmla="*/ 214884 h 214884"/>
                              <a:gd name="T34" fmla="*/ 137160 w 198120"/>
                              <a:gd name="T35" fmla="*/ 214884 h 214884"/>
                              <a:gd name="T36" fmla="*/ 117348 w 198120"/>
                              <a:gd name="T37" fmla="*/ 176784 h 214884"/>
                              <a:gd name="T38" fmla="*/ 105156 w 198120"/>
                              <a:gd name="T39" fmla="*/ 149352 h 214884"/>
                              <a:gd name="T40" fmla="*/ 96012 w 198120"/>
                              <a:gd name="T41" fmla="*/ 132588 h 214884"/>
                              <a:gd name="T42" fmla="*/ 86868 w 198120"/>
                              <a:gd name="T43" fmla="*/ 126492 h 214884"/>
                              <a:gd name="T44" fmla="*/ 74676 w 198120"/>
                              <a:gd name="T45" fmla="*/ 124968 h 214884"/>
                              <a:gd name="T46" fmla="*/ 65532 w 198120"/>
                              <a:gd name="T47" fmla="*/ 124968 h 214884"/>
                              <a:gd name="T48" fmla="*/ 65532 w 198120"/>
                              <a:gd name="T49" fmla="*/ 175260 h 214884"/>
                              <a:gd name="T50" fmla="*/ 67056 w 198120"/>
                              <a:gd name="T51" fmla="*/ 192024 h 214884"/>
                              <a:gd name="T52" fmla="*/ 70104 w 198120"/>
                              <a:gd name="T53" fmla="*/ 199644 h 214884"/>
                              <a:gd name="T54" fmla="*/ 82296 w 198120"/>
                              <a:gd name="T55" fmla="*/ 204216 h 214884"/>
                              <a:gd name="T56" fmla="*/ 82296 w 198120"/>
                              <a:gd name="T57" fmla="*/ 214884 h 214884"/>
                              <a:gd name="T58" fmla="*/ 0 w 198120"/>
                              <a:gd name="T59" fmla="*/ 214884 h 214884"/>
                              <a:gd name="T60" fmla="*/ 0 w 198120"/>
                              <a:gd name="T61" fmla="*/ 204216 h 214884"/>
                              <a:gd name="T62" fmla="*/ 9144 w 198120"/>
                              <a:gd name="T63" fmla="*/ 201168 h 214884"/>
                              <a:gd name="T64" fmla="*/ 13716 w 198120"/>
                              <a:gd name="T65" fmla="*/ 195072 h 214884"/>
                              <a:gd name="T66" fmla="*/ 16764 w 198120"/>
                              <a:gd name="T67" fmla="*/ 187452 h 214884"/>
                              <a:gd name="T68" fmla="*/ 16764 w 198120"/>
                              <a:gd name="T69" fmla="*/ 175260 h 214884"/>
                              <a:gd name="T70" fmla="*/ 16764 w 198120"/>
                              <a:gd name="T71" fmla="*/ 39624 h 214884"/>
                              <a:gd name="T72" fmla="*/ 16764 w 198120"/>
                              <a:gd name="T73" fmla="*/ 27432 h 214884"/>
                              <a:gd name="T74" fmla="*/ 13716 w 198120"/>
                              <a:gd name="T75" fmla="*/ 18288 h 214884"/>
                              <a:gd name="T76" fmla="*/ 9144 w 198120"/>
                              <a:gd name="T77" fmla="*/ 13716 h 214884"/>
                              <a:gd name="T78" fmla="*/ 0 w 198120"/>
                              <a:gd name="T79" fmla="*/ 10668 h 214884"/>
                              <a:gd name="T80" fmla="*/ 0 w 198120"/>
                              <a:gd name="T81" fmla="*/ 0 h 214884"/>
                              <a:gd name="T82" fmla="*/ 0 w 198120"/>
                              <a:gd name="T83" fmla="*/ 0 h 214884"/>
                              <a:gd name="T84" fmla="*/ 198120 w 198120"/>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8120" h="214884">
                                <a:moveTo>
                                  <a:pt x="0" y="0"/>
                                </a:moveTo>
                                <a:lnTo>
                                  <a:pt x="91440" y="0"/>
                                </a:lnTo>
                                <a:cubicBezTo>
                                  <a:pt x="103632" y="0"/>
                                  <a:pt x="114300" y="0"/>
                                  <a:pt x="123444" y="3048"/>
                                </a:cubicBezTo>
                                <a:cubicBezTo>
                                  <a:pt x="131064" y="4572"/>
                                  <a:pt x="138684" y="6096"/>
                                  <a:pt x="146304" y="10668"/>
                                </a:cubicBezTo>
                                <a:cubicBezTo>
                                  <a:pt x="150876" y="13716"/>
                                  <a:pt x="155448" y="16764"/>
                                  <a:pt x="160020" y="21336"/>
                                </a:cubicBezTo>
                                <a:cubicBezTo>
                                  <a:pt x="163068" y="25908"/>
                                  <a:pt x="166116" y="30480"/>
                                  <a:pt x="167640" y="36576"/>
                                </a:cubicBezTo>
                                <a:cubicBezTo>
                                  <a:pt x="170688" y="42672"/>
                                  <a:pt x="170688" y="50292"/>
                                  <a:pt x="170688" y="57912"/>
                                </a:cubicBezTo>
                                <a:cubicBezTo>
                                  <a:pt x="170688" y="68580"/>
                                  <a:pt x="169164" y="76200"/>
                                  <a:pt x="166116" y="83820"/>
                                </a:cubicBezTo>
                                <a:cubicBezTo>
                                  <a:pt x="163068" y="91440"/>
                                  <a:pt x="156972" y="97536"/>
                                  <a:pt x="150876" y="102108"/>
                                </a:cubicBezTo>
                                <a:cubicBezTo>
                                  <a:pt x="144780" y="106680"/>
                                  <a:pt x="137160" y="111252"/>
                                  <a:pt x="126492" y="115824"/>
                                </a:cubicBezTo>
                                <a:lnTo>
                                  <a:pt x="126492" y="117348"/>
                                </a:lnTo>
                                <a:cubicBezTo>
                                  <a:pt x="134112" y="120396"/>
                                  <a:pt x="141732" y="124968"/>
                                  <a:pt x="146304" y="131064"/>
                                </a:cubicBezTo>
                                <a:cubicBezTo>
                                  <a:pt x="150876" y="137160"/>
                                  <a:pt x="155448" y="143256"/>
                                  <a:pt x="160020" y="152400"/>
                                </a:cubicBezTo>
                                <a:lnTo>
                                  <a:pt x="169164" y="173736"/>
                                </a:lnTo>
                                <a:cubicBezTo>
                                  <a:pt x="173736" y="182880"/>
                                  <a:pt x="178308" y="190500"/>
                                  <a:pt x="182880" y="195072"/>
                                </a:cubicBezTo>
                                <a:cubicBezTo>
                                  <a:pt x="187452" y="199644"/>
                                  <a:pt x="192024" y="202692"/>
                                  <a:pt x="198120" y="204216"/>
                                </a:cubicBezTo>
                                <a:lnTo>
                                  <a:pt x="198120" y="214884"/>
                                </a:lnTo>
                                <a:lnTo>
                                  <a:pt x="137160" y="214884"/>
                                </a:lnTo>
                                <a:cubicBezTo>
                                  <a:pt x="131064" y="205740"/>
                                  <a:pt x="124968" y="193548"/>
                                  <a:pt x="117348" y="176784"/>
                                </a:cubicBezTo>
                                <a:lnTo>
                                  <a:pt x="105156" y="149352"/>
                                </a:lnTo>
                                <a:cubicBezTo>
                                  <a:pt x="100584" y="141732"/>
                                  <a:pt x="97536" y="137160"/>
                                  <a:pt x="96012" y="132588"/>
                                </a:cubicBezTo>
                                <a:cubicBezTo>
                                  <a:pt x="92964" y="129540"/>
                                  <a:pt x="89916" y="128016"/>
                                  <a:pt x="86868" y="126492"/>
                                </a:cubicBezTo>
                                <a:cubicBezTo>
                                  <a:pt x="85344" y="124968"/>
                                  <a:pt x="80772" y="124968"/>
                                  <a:pt x="74676" y="124968"/>
                                </a:cubicBezTo>
                                <a:lnTo>
                                  <a:pt x="65532" y="124968"/>
                                </a:lnTo>
                                <a:lnTo>
                                  <a:pt x="65532" y="175260"/>
                                </a:lnTo>
                                <a:cubicBezTo>
                                  <a:pt x="65532" y="182880"/>
                                  <a:pt x="65532" y="188976"/>
                                  <a:pt x="67056" y="192024"/>
                                </a:cubicBezTo>
                                <a:cubicBezTo>
                                  <a:pt x="67056" y="195072"/>
                                  <a:pt x="68580" y="196596"/>
                                  <a:pt x="70104" y="199644"/>
                                </a:cubicBezTo>
                                <a:cubicBezTo>
                                  <a:pt x="73152" y="201168"/>
                                  <a:pt x="76200" y="202692"/>
                                  <a:pt x="82296" y="204216"/>
                                </a:cubicBezTo>
                                <a:lnTo>
                                  <a:pt x="82296" y="214884"/>
                                </a:lnTo>
                                <a:lnTo>
                                  <a:pt x="0" y="214884"/>
                                </a:lnTo>
                                <a:lnTo>
                                  <a:pt x="0" y="204216"/>
                                </a:lnTo>
                                <a:cubicBezTo>
                                  <a:pt x="4572" y="202692"/>
                                  <a:pt x="7620" y="201168"/>
                                  <a:pt x="9144" y="201168"/>
                                </a:cubicBezTo>
                                <a:cubicBezTo>
                                  <a:pt x="10668" y="199644"/>
                                  <a:pt x="13716" y="198120"/>
                                  <a:pt x="13716" y="195072"/>
                                </a:cubicBezTo>
                                <a:cubicBezTo>
                                  <a:pt x="15240" y="193548"/>
                                  <a:pt x="15240"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3716"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6" name="Shape 2404"/>
                        <wps:cNvSpPr>
                          <a:spLocks/>
                        </wps:cNvSpPr>
                        <wps:spPr bwMode="auto">
                          <a:xfrm>
                            <a:off x="9723" y="9643"/>
                            <a:ext cx="1707" cy="2149"/>
                          </a:xfrm>
                          <a:custGeom>
                            <a:avLst/>
                            <a:gdLst>
                              <a:gd name="T0" fmla="*/ 0 w 170688"/>
                              <a:gd name="T1" fmla="*/ 0 h 214884"/>
                              <a:gd name="T2" fmla="*/ 91440 w 170688"/>
                              <a:gd name="T3" fmla="*/ 0 h 214884"/>
                              <a:gd name="T4" fmla="*/ 150876 w 170688"/>
                              <a:gd name="T5" fmla="*/ 13716 h 214884"/>
                              <a:gd name="T6" fmla="*/ 170688 w 170688"/>
                              <a:gd name="T7" fmla="*/ 57912 h 214884"/>
                              <a:gd name="T8" fmla="*/ 161544 w 170688"/>
                              <a:gd name="T9" fmla="*/ 94488 h 214884"/>
                              <a:gd name="T10" fmla="*/ 135636 w 170688"/>
                              <a:gd name="T11" fmla="*/ 117348 h 214884"/>
                              <a:gd name="T12" fmla="*/ 91440 w 170688"/>
                              <a:gd name="T13" fmla="*/ 124968 h 214884"/>
                              <a:gd name="T14" fmla="*/ 65532 w 170688"/>
                              <a:gd name="T15" fmla="*/ 124968 h 214884"/>
                              <a:gd name="T16" fmla="*/ 65532 w 170688"/>
                              <a:gd name="T17" fmla="*/ 175260 h 214884"/>
                              <a:gd name="T18" fmla="*/ 67056 w 170688"/>
                              <a:gd name="T19" fmla="*/ 190500 h 214884"/>
                              <a:gd name="T20" fmla="*/ 70104 w 170688"/>
                              <a:gd name="T21" fmla="*/ 196596 h 214884"/>
                              <a:gd name="T22" fmla="*/ 74676 w 170688"/>
                              <a:gd name="T23" fmla="*/ 201168 h 214884"/>
                              <a:gd name="T24" fmla="*/ 85344 w 170688"/>
                              <a:gd name="T25" fmla="*/ 204216 h 214884"/>
                              <a:gd name="T26" fmla="*/ 85344 w 170688"/>
                              <a:gd name="T27" fmla="*/ 214884 h 214884"/>
                              <a:gd name="T28" fmla="*/ 0 w 170688"/>
                              <a:gd name="T29" fmla="*/ 214884 h 214884"/>
                              <a:gd name="T30" fmla="*/ 0 w 170688"/>
                              <a:gd name="T31" fmla="*/ 204216 h 214884"/>
                              <a:gd name="T32" fmla="*/ 10668 w 170688"/>
                              <a:gd name="T33" fmla="*/ 201168 h 214884"/>
                              <a:gd name="T34" fmla="*/ 15240 w 170688"/>
                              <a:gd name="T35" fmla="*/ 195072 h 214884"/>
                              <a:gd name="T36" fmla="*/ 16764 w 170688"/>
                              <a:gd name="T37" fmla="*/ 187452 h 214884"/>
                              <a:gd name="T38" fmla="*/ 18288 w 170688"/>
                              <a:gd name="T39" fmla="*/ 175260 h 214884"/>
                              <a:gd name="T40" fmla="*/ 18288 w 170688"/>
                              <a:gd name="T41" fmla="*/ 39624 h 214884"/>
                              <a:gd name="T42" fmla="*/ 16764 w 170688"/>
                              <a:gd name="T43" fmla="*/ 27432 h 214884"/>
                              <a:gd name="T44" fmla="*/ 15240 w 170688"/>
                              <a:gd name="T45" fmla="*/ 18288 h 214884"/>
                              <a:gd name="T46" fmla="*/ 10668 w 170688"/>
                              <a:gd name="T47" fmla="*/ 13716 h 214884"/>
                              <a:gd name="T48" fmla="*/ 0 w 170688"/>
                              <a:gd name="T49" fmla="*/ 10668 h 214884"/>
                              <a:gd name="T50" fmla="*/ 0 w 170688"/>
                              <a:gd name="T51" fmla="*/ 0 h 214884"/>
                              <a:gd name="T52" fmla="*/ 0 w 170688"/>
                              <a:gd name="T53" fmla="*/ 0 h 214884"/>
                              <a:gd name="T54" fmla="*/ 170688 w 170688"/>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170688" h="214884">
                                <a:moveTo>
                                  <a:pt x="0" y="0"/>
                                </a:moveTo>
                                <a:lnTo>
                                  <a:pt x="91440" y="0"/>
                                </a:lnTo>
                                <a:cubicBezTo>
                                  <a:pt x="118872" y="0"/>
                                  <a:pt x="138684" y="4572"/>
                                  <a:pt x="150876" y="13716"/>
                                </a:cubicBezTo>
                                <a:cubicBezTo>
                                  <a:pt x="164592" y="22860"/>
                                  <a:pt x="170688" y="38100"/>
                                  <a:pt x="170688" y="57912"/>
                                </a:cubicBezTo>
                                <a:cubicBezTo>
                                  <a:pt x="170688" y="71628"/>
                                  <a:pt x="167640" y="83820"/>
                                  <a:pt x="161544" y="94488"/>
                                </a:cubicBezTo>
                                <a:cubicBezTo>
                                  <a:pt x="155448" y="105156"/>
                                  <a:pt x="146304" y="112776"/>
                                  <a:pt x="135636" y="117348"/>
                                </a:cubicBezTo>
                                <a:cubicBezTo>
                                  <a:pt x="123444" y="123444"/>
                                  <a:pt x="108204" y="124968"/>
                                  <a:pt x="91440" y="124968"/>
                                </a:cubicBezTo>
                                <a:cubicBezTo>
                                  <a:pt x="80772" y="124968"/>
                                  <a:pt x="73152" y="124968"/>
                                  <a:pt x="65532" y="124968"/>
                                </a:cubicBezTo>
                                <a:lnTo>
                                  <a:pt x="65532" y="175260"/>
                                </a:lnTo>
                                <a:cubicBezTo>
                                  <a:pt x="65532" y="181356"/>
                                  <a:pt x="67056" y="187452"/>
                                  <a:pt x="67056" y="190500"/>
                                </a:cubicBezTo>
                                <a:cubicBezTo>
                                  <a:pt x="67056" y="192024"/>
                                  <a:pt x="68580" y="195072"/>
                                  <a:pt x="70104" y="196596"/>
                                </a:cubicBezTo>
                                <a:cubicBezTo>
                                  <a:pt x="70104" y="198120"/>
                                  <a:pt x="73152" y="199644"/>
                                  <a:pt x="74676" y="201168"/>
                                </a:cubicBezTo>
                                <a:cubicBezTo>
                                  <a:pt x="77724" y="202692"/>
                                  <a:pt x="80772" y="202692"/>
                                  <a:pt x="85344" y="204216"/>
                                </a:cubicBezTo>
                                <a:lnTo>
                                  <a:pt x="85344" y="214884"/>
                                </a:lnTo>
                                <a:lnTo>
                                  <a:pt x="0" y="214884"/>
                                </a:lnTo>
                                <a:lnTo>
                                  <a:pt x="0" y="204216"/>
                                </a:lnTo>
                                <a:cubicBezTo>
                                  <a:pt x="4572" y="202692"/>
                                  <a:pt x="7620" y="201168"/>
                                  <a:pt x="10668" y="201168"/>
                                </a:cubicBezTo>
                                <a:cubicBezTo>
                                  <a:pt x="12192" y="199644"/>
                                  <a:pt x="13716" y="198120"/>
                                  <a:pt x="15240" y="195072"/>
                                </a:cubicBezTo>
                                <a:cubicBezTo>
                                  <a:pt x="16764" y="193548"/>
                                  <a:pt x="16764" y="190500"/>
                                  <a:pt x="16764" y="187452"/>
                                </a:cubicBezTo>
                                <a:cubicBezTo>
                                  <a:pt x="16764" y="184404"/>
                                  <a:pt x="18288" y="179832"/>
                                  <a:pt x="18288" y="175260"/>
                                </a:cubicBezTo>
                                <a:lnTo>
                                  <a:pt x="18288" y="39624"/>
                                </a:lnTo>
                                <a:cubicBezTo>
                                  <a:pt x="18288" y="35052"/>
                                  <a:pt x="16764" y="30480"/>
                                  <a:pt x="16764" y="27432"/>
                                </a:cubicBezTo>
                                <a:cubicBezTo>
                                  <a:pt x="16764" y="24384"/>
                                  <a:pt x="16764" y="21336"/>
                                  <a:pt x="15240" y="18288"/>
                                </a:cubicBezTo>
                                <a:cubicBezTo>
                                  <a:pt x="13716" y="16764"/>
                                  <a:pt x="12192" y="15240"/>
                                  <a:pt x="10668"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7" name="Shape 2405"/>
                        <wps:cNvSpPr>
                          <a:spLocks/>
                        </wps:cNvSpPr>
                        <wps:spPr bwMode="auto">
                          <a:xfrm>
                            <a:off x="11597" y="9628"/>
                            <a:ext cx="2073" cy="2164"/>
                          </a:xfrm>
                          <a:custGeom>
                            <a:avLst/>
                            <a:gdLst>
                              <a:gd name="T0" fmla="*/ 91440 w 207264"/>
                              <a:gd name="T1" fmla="*/ 0 h 216408"/>
                              <a:gd name="T2" fmla="*/ 134112 w 207264"/>
                              <a:gd name="T3" fmla="*/ 0 h 216408"/>
                              <a:gd name="T4" fmla="*/ 185928 w 207264"/>
                              <a:gd name="T5" fmla="*/ 176784 h 216408"/>
                              <a:gd name="T6" fmla="*/ 192024 w 207264"/>
                              <a:gd name="T7" fmla="*/ 193548 h 216408"/>
                              <a:gd name="T8" fmla="*/ 198120 w 207264"/>
                              <a:gd name="T9" fmla="*/ 201168 h 216408"/>
                              <a:gd name="T10" fmla="*/ 207264 w 207264"/>
                              <a:gd name="T11" fmla="*/ 205740 h 216408"/>
                              <a:gd name="T12" fmla="*/ 207264 w 207264"/>
                              <a:gd name="T13" fmla="*/ 216408 h 216408"/>
                              <a:gd name="T14" fmla="*/ 121920 w 207264"/>
                              <a:gd name="T15" fmla="*/ 216408 h 216408"/>
                              <a:gd name="T16" fmla="*/ 121920 w 207264"/>
                              <a:gd name="T17" fmla="*/ 205740 h 216408"/>
                              <a:gd name="T18" fmla="*/ 132588 w 207264"/>
                              <a:gd name="T19" fmla="*/ 201168 h 216408"/>
                              <a:gd name="T20" fmla="*/ 137160 w 207264"/>
                              <a:gd name="T21" fmla="*/ 190500 h 216408"/>
                              <a:gd name="T22" fmla="*/ 135636 w 207264"/>
                              <a:gd name="T23" fmla="*/ 179832 h 216408"/>
                              <a:gd name="T24" fmla="*/ 132588 w 207264"/>
                              <a:gd name="T25" fmla="*/ 164592 h 216408"/>
                              <a:gd name="T26" fmla="*/ 128016 w 207264"/>
                              <a:gd name="T27" fmla="*/ 149352 h 216408"/>
                              <a:gd name="T28" fmla="*/ 60960 w 207264"/>
                              <a:gd name="T29" fmla="*/ 149352 h 216408"/>
                              <a:gd name="T30" fmla="*/ 56388 w 207264"/>
                              <a:gd name="T31" fmla="*/ 164592 h 216408"/>
                              <a:gd name="T32" fmla="*/ 51816 w 207264"/>
                              <a:gd name="T33" fmla="*/ 176784 h 216408"/>
                              <a:gd name="T34" fmla="*/ 50292 w 207264"/>
                              <a:gd name="T35" fmla="*/ 188976 h 216408"/>
                              <a:gd name="T36" fmla="*/ 67056 w 207264"/>
                              <a:gd name="T37" fmla="*/ 205740 h 216408"/>
                              <a:gd name="T38" fmla="*/ 67056 w 207264"/>
                              <a:gd name="T39" fmla="*/ 216408 h 216408"/>
                              <a:gd name="T40" fmla="*/ 0 w 207264"/>
                              <a:gd name="T41" fmla="*/ 216408 h 216408"/>
                              <a:gd name="T42" fmla="*/ 0 w 207264"/>
                              <a:gd name="T43" fmla="*/ 205740 h 216408"/>
                              <a:gd name="T44" fmla="*/ 10668 w 207264"/>
                              <a:gd name="T45" fmla="*/ 201168 h 216408"/>
                              <a:gd name="T46" fmla="*/ 18288 w 207264"/>
                              <a:gd name="T47" fmla="*/ 192024 h 216408"/>
                              <a:gd name="T48" fmla="*/ 25908 w 207264"/>
                              <a:gd name="T49" fmla="*/ 175260 h 216408"/>
                              <a:gd name="T50" fmla="*/ 91440 w 207264"/>
                              <a:gd name="T51" fmla="*/ 0 h 216408"/>
                              <a:gd name="T52" fmla="*/ 0 w 207264"/>
                              <a:gd name="T53" fmla="*/ 0 h 216408"/>
                              <a:gd name="T54" fmla="*/ 207264 w 207264"/>
                              <a:gd name="T55"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207264" h="216408">
                                <a:moveTo>
                                  <a:pt x="91440" y="0"/>
                                </a:moveTo>
                                <a:lnTo>
                                  <a:pt x="134112" y="0"/>
                                </a:lnTo>
                                <a:lnTo>
                                  <a:pt x="185928" y="176784"/>
                                </a:lnTo>
                                <a:cubicBezTo>
                                  <a:pt x="187452" y="184404"/>
                                  <a:pt x="188976" y="188976"/>
                                  <a:pt x="192024" y="193548"/>
                                </a:cubicBezTo>
                                <a:cubicBezTo>
                                  <a:pt x="193548" y="196596"/>
                                  <a:pt x="195072" y="199644"/>
                                  <a:pt x="198120" y="201168"/>
                                </a:cubicBezTo>
                                <a:cubicBezTo>
                                  <a:pt x="199644" y="202692"/>
                                  <a:pt x="202692" y="204216"/>
                                  <a:pt x="207264" y="205740"/>
                                </a:cubicBezTo>
                                <a:lnTo>
                                  <a:pt x="207264" y="216408"/>
                                </a:lnTo>
                                <a:lnTo>
                                  <a:pt x="121920" y="216408"/>
                                </a:lnTo>
                                <a:lnTo>
                                  <a:pt x="121920" y="205740"/>
                                </a:lnTo>
                                <a:cubicBezTo>
                                  <a:pt x="126492" y="204216"/>
                                  <a:pt x="131064" y="202692"/>
                                  <a:pt x="132588" y="201168"/>
                                </a:cubicBezTo>
                                <a:cubicBezTo>
                                  <a:pt x="135636" y="198120"/>
                                  <a:pt x="137160" y="195072"/>
                                  <a:pt x="137160" y="190500"/>
                                </a:cubicBezTo>
                                <a:cubicBezTo>
                                  <a:pt x="137160" y="187452"/>
                                  <a:pt x="137160" y="184404"/>
                                  <a:pt x="135636" y="179832"/>
                                </a:cubicBezTo>
                                <a:cubicBezTo>
                                  <a:pt x="135636" y="175260"/>
                                  <a:pt x="134112" y="170688"/>
                                  <a:pt x="132588" y="164592"/>
                                </a:cubicBezTo>
                                <a:lnTo>
                                  <a:pt x="128016" y="149352"/>
                                </a:lnTo>
                                <a:lnTo>
                                  <a:pt x="60960" y="149352"/>
                                </a:lnTo>
                                <a:lnTo>
                                  <a:pt x="56388" y="164592"/>
                                </a:lnTo>
                                <a:cubicBezTo>
                                  <a:pt x="54864" y="169164"/>
                                  <a:pt x="53340" y="172212"/>
                                  <a:pt x="51816" y="176784"/>
                                </a:cubicBezTo>
                                <a:cubicBezTo>
                                  <a:pt x="51816" y="179832"/>
                                  <a:pt x="50292" y="184404"/>
                                  <a:pt x="50292" y="188976"/>
                                </a:cubicBezTo>
                                <a:cubicBezTo>
                                  <a:pt x="50292" y="199644"/>
                                  <a:pt x="56388" y="204216"/>
                                  <a:pt x="67056" y="205740"/>
                                </a:cubicBezTo>
                                <a:lnTo>
                                  <a:pt x="67056" y="216408"/>
                                </a:lnTo>
                                <a:lnTo>
                                  <a:pt x="0" y="216408"/>
                                </a:lnTo>
                                <a:lnTo>
                                  <a:pt x="0" y="205740"/>
                                </a:lnTo>
                                <a:cubicBezTo>
                                  <a:pt x="4572" y="205740"/>
                                  <a:pt x="7620" y="204216"/>
                                  <a:pt x="10668" y="201168"/>
                                </a:cubicBezTo>
                                <a:cubicBezTo>
                                  <a:pt x="13716" y="199644"/>
                                  <a:pt x="15240" y="196596"/>
                                  <a:pt x="18288" y="192024"/>
                                </a:cubicBezTo>
                                <a:cubicBezTo>
                                  <a:pt x="21336" y="187452"/>
                                  <a:pt x="22860" y="182880"/>
                                  <a:pt x="25908" y="175260"/>
                                </a:cubicBezTo>
                                <a:lnTo>
                                  <a:pt x="9144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8" name="Shape 2406"/>
                        <wps:cNvSpPr>
                          <a:spLocks/>
                        </wps:cNvSpPr>
                        <wps:spPr bwMode="auto">
                          <a:xfrm>
                            <a:off x="26517" y="11319"/>
                            <a:ext cx="427" cy="473"/>
                          </a:xfrm>
                          <a:custGeom>
                            <a:avLst/>
                            <a:gdLst>
                              <a:gd name="T0" fmla="*/ 0 w 42672"/>
                              <a:gd name="T1" fmla="*/ 0 h 47244"/>
                              <a:gd name="T2" fmla="*/ 42672 w 42672"/>
                              <a:gd name="T3" fmla="*/ 0 h 47244"/>
                              <a:gd name="T4" fmla="*/ 42672 w 42672"/>
                              <a:gd name="T5" fmla="*/ 47244 h 47244"/>
                              <a:gd name="T6" fmla="*/ 0 w 42672"/>
                              <a:gd name="T7" fmla="*/ 47244 h 47244"/>
                              <a:gd name="T8" fmla="*/ 0 w 42672"/>
                              <a:gd name="T9" fmla="*/ 0 h 47244"/>
                              <a:gd name="T10" fmla="*/ 0 w 42672"/>
                              <a:gd name="T11" fmla="*/ 0 h 47244"/>
                              <a:gd name="T12" fmla="*/ 42672 w 42672"/>
                              <a:gd name="T13" fmla="*/ 47244 h 47244"/>
                            </a:gdLst>
                            <a:ahLst/>
                            <a:cxnLst>
                              <a:cxn ang="0">
                                <a:pos x="T0" y="T1"/>
                              </a:cxn>
                              <a:cxn ang="0">
                                <a:pos x="T2" y="T3"/>
                              </a:cxn>
                              <a:cxn ang="0">
                                <a:pos x="T4" y="T5"/>
                              </a:cxn>
                              <a:cxn ang="0">
                                <a:pos x="T6" y="T7"/>
                              </a:cxn>
                              <a:cxn ang="0">
                                <a:pos x="T8" y="T9"/>
                              </a:cxn>
                            </a:cxnLst>
                            <a:rect l="T10" t="T11" r="T12" b="T13"/>
                            <a:pathLst>
                              <a:path w="42672" h="47244">
                                <a:moveTo>
                                  <a:pt x="0" y="0"/>
                                </a:moveTo>
                                <a:lnTo>
                                  <a:pt x="42672" y="0"/>
                                </a:lnTo>
                                <a:lnTo>
                                  <a:pt x="42672" y="47244"/>
                                </a:lnTo>
                                <a:lnTo>
                                  <a:pt x="0" y="47244"/>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9" name="Shape 2407"/>
                        <wps:cNvSpPr>
                          <a:spLocks/>
                        </wps:cNvSpPr>
                        <wps:spPr bwMode="auto">
                          <a:xfrm>
                            <a:off x="26517" y="10314"/>
                            <a:ext cx="427" cy="487"/>
                          </a:xfrm>
                          <a:custGeom>
                            <a:avLst/>
                            <a:gdLst>
                              <a:gd name="T0" fmla="*/ 0 w 42672"/>
                              <a:gd name="T1" fmla="*/ 0 h 48768"/>
                              <a:gd name="T2" fmla="*/ 42672 w 42672"/>
                              <a:gd name="T3" fmla="*/ 0 h 48768"/>
                              <a:gd name="T4" fmla="*/ 42672 w 42672"/>
                              <a:gd name="T5" fmla="*/ 48768 h 48768"/>
                              <a:gd name="T6" fmla="*/ 0 w 42672"/>
                              <a:gd name="T7" fmla="*/ 48768 h 48768"/>
                              <a:gd name="T8" fmla="*/ 0 w 42672"/>
                              <a:gd name="T9" fmla="*/ 0 h 48768"/>
                              <a:gd name="T10" fmla="*/ 0 w 42672"/>
                              <a:gd name="T11" fmla="*/ 0 h 48768"/>
                              <a:gd name="T12" fmla="*/ 42672 w 42672"/>
                              <a:gd name="T13" fmla="*/ 48768 h 48768"/>
                            </a:gdLst>
                            <a:ahLst/>
                            <a:cxnLst>
                              <a:cxn ang="0">
                                <a:pos x="T0" y="T1"/>
                              </a:cxn>
                              <a:cxn ang="0">
                                <a:pos x="T2" y="T3"/>
                              </a:cxn>
                              <a:cxn ang="0">
                                <a:pos x="T4" y="T5"/>
                              </a:cxn>
                              <a:cxn ang="0">
                                <a:pos x="T6" y="T7"/>
                              </a:cxn>
                              <a:cxn ang="0">
                                <a:pos x="T8" y="T9"/>
                              </a:cxn>
                            </a:cxnLst>
                            <a:rect l="T10" t="T11" r="T12" b="T13"/>
                            <a:pathLst>
                              <a:path w="42672" h="48768">
                                <a:moveTo>
                                  <a:pt x="0" y="0"/>
                                </a:moveTo>
                                <a:lnTo>
                                  <a:pt x="42672" y="0"/>
                                </a:lnTo>
                                <a:lnTo>
                                  <a:pt x="42672" y="48768"/>
                                </a:lnTo>
                                <a:lnTo>
                                  <a:pt x="0" y="48768"/>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0" name="Shape 2408"/>
                        <wps:cNvSpPr>
                          <a:spLocks/>
                        </wps:cNvSpPr>
                        <wps:spPr bwMode="auto">
                          <a:xfrm>
                            <a:off x="39852" y="10055"/>
                            <a:ext cx="564" cy="883"/>
                          </a:xfrm>
                          <a:custGeom>
                            <a:avLst/>
                            <a:gdLst>
                              <a:gd name="T0" fmla="*/ 30480 w 56388"/>
                              <a:gd name="T1" fmla="*/ 0 h 88392"/>
                              <a:gd name="T2" fmla="*/ 0 w 56388"/>
                              <a:gd name="T3" fmla="*/ 88392 h 88392"/>
                              <a:gd name="T4" fmla="*/ 56388 w 56388"/>
                              <a:gd name="T5" fmla="*/ 88392 h 88392"/>
                              <a:gd name="T6" fmla="*/ 30480 w 56388"/>
                              <a:gd name="T7" fmla="*/ 0 h 88392"/>
                              <a:gd name="T8" fmla="*/ 0 w 56388"/>
                              <a:gd name="T9" fmla="*/ 0 h 88392"/>
                              <a:gd name="T10" fmla="*/ 56388 w 56388"/>
                              <a:gd name="T11" fmla="*/ 88392 h 88392"/>
                            </a:gdLst>
                            <a:ahLst/>
                            <a:cxnLst>
                              <a:cxn ang="0">
                                <a:pos x="T0" y="T1"/>
                              </a:cxn>
                              <a:cxn ang="0">
                                <a:pos x="T2" y="T3"/>
                              </a:cxn>
                              <a:cxn ang="0">
                                <a:pos x="T4" y="T5"/>
                              </a:cxn>
                              <a:cxn ang="0">
                                <a:pos x="T6" y="T7"/>
                              </a:cxn>
                            </a:cxnLst>
                            <a:rect l="T8" t="T9" r="T10" b="T11"/>
                            <a:pathLst>
                              <a:path w="56388" h="88392">
                                <a:moveTo>
                                  <a:pt x="30480" y="0"/>
                                </a:moveTo>
                                <a:lnTo>
                                  <a:pt x="0" y="88392"/>
                                </a:lnTo>
                                <a:lnTo>
                                  <a:pt x="56388" y="88392"/>
                                </a:lnTo>
                                <a:lnTo>
                                  <a:pt x="3048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1" name="Shape 2409"/>
                        <wps:cNvSpPr>
                          <a:spLocks/>
                        </wps:cNvSpPr>
                        <wps:spPr bwMode="auto">
                          <a:xfrm>
                            <a:off x="37795" y="9826"/>
                            <a:ext cx="579" cy="869"/>
                          </a:xfrm>
                          <a:custGeom>
                            <a:avLst/>
                            <a:gdLst>
                              <a:gd name="T0" fmla="*/ 18288 w 57912"/>
                              <a:gd name="T1" fmla="*/ 0 h 86868"/>
                              <a:gd name="T2" fmla="*/ 0 w 57912"/>
                              <a:gd name="T3" fmla="*/ 0 h 86868"/>
                              <a:gd name="T4" fmla="*/ 0 w 57912"/>
                              <a:gd name="T5" fmla="*/ 86868 h 86868"/>
                              <a:gd name="T6" fmla="*/ 16764 w 57912"/>
                              <a:gd name="T7" fmla="*/ 86868 h 86868"/>
                              <a:gd name="T8" fmla="*/ 36576 w 57912"/>
                              <a:gd name="T9" fmla="*/ 83820 h 86868"/>
                              <a:gd name="T10" fmla="*/ 50292 w 57912"/>
                              <a:gd name="T11" fmla="*/ 74676 h 86868"/>
                              <a:gd name="T12" fmla="*/ 56388 w 57912"/>
                              <a:gd name="T13" fmla="*/ 60960 h 86868"/>
                              <a:gd name="T14" fmla="*/ 57912 w 57912"/>
                              <a:gd name="T15" fmla="*/ 42672 h 86868"/>
                              <a:gd name="T16" fmla="*/ 48768 w 57912"/>
                              <a:gd name="T17" fmla="*/ 10668 h 86868"/>
                              <a:gd name="T18" fmla="*/ 18288 w 57912"/>
                              <a:gd name="T19" fmla="*/ 0 h 86868"/>
                              <a:gd name="T20" fmla="*/ 0 w 57912"/>
                              <a:gd name="T21" fmla="*/ 0 h 86868"/>
                              <a:gd name="T22" fmla="*/ 57912 w 57912"/>
                              <a:gd name="T23" fmla="*/ 86868 h 86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57912" h="86868">
                                <a:moveTo>
                                  <a:pt x="18288" y="0"/>
                                </a:moveTo>
                                <a:cubicBezTo>
                                  <a:pt x="9144" y="0"/>
                                  <a:pt x="3048" y="0"/>
                                  <a:pt x="0" y="0"/>
                                </a:cubicBezTo>
                                <a:lnTo>
                                  <a:pt x="0" y="86868"/>
                                </a:lnTo>
                                <a:lnTo>
                                  <a:pt x="16764" y="86868"/>
                                </a:lnTo>
                                <a:cubicBezTo>
                                  <a:pt x="24384" y="86868"/>
                                  <a:pt x="32004" y="86868"/>
                                  <a:pt x="36576" y="83820"/>
                                </a:cubicBezTo>
                                <a:cubicBezTo>
                                  <a:pt x="42672" y="82296"/>
                                  <a:pt x="47244" y="79248"/>
                                  <a:pt x="50292" y="74676"/>
                                </a:cubicBezTo>
                                <a:cubicBezTo>
                                  <a:pt x="53340" y="70104"/>
                                  <a:pt x="54864" y="65532"/>
                                  <a:pt x="56388" y="60960"/>
                                </a:cubicBezTo>
                                <a:cubicBezTo>
                                  <a:pt x="57912" y="54864"/>
                                  <a:pt x="57912" y="48768"/>
                                  <a:pt x="57912" y="42672"/>
                                </a:cubicBezTo>
                                <a:cubicBezTo>
                                  <a:pt x="57912" y="28956"/>
                                  <a:pt x="54864" y="18288"/>
                                  <a:pt x="48768" y="10668"/>
                                </a:cubicBezTo>
                                <a:cubicBezTo>
                                  <a:pt x="41148" y="3048"/>
                                  <a:pt x="32004" y="0"/>
                                  <a:pt x="18288"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2" name="Shape 2410"/>
                        <wps:cNvSpPr>
                          <a:spLocks/>
                        </wps:cNvSpPr>
                        <wps:spPr bwMode="auto">
                          <a:xfrm>
                            <a:off x="46634" y="9643"/>
                            <a:ext cx="1585" cy="2149"/>
                          </a:xfrm>
                          <a:custGeom>
                            <a:avLst/>
                            <a:gdLst>
                              <a:gd name="T0" fmla="*/ 0 w 158496"/>
                              <a:gd name="T1" fmla="*/ 0 h 214884"/>
                              <a:gd name="T2" fmla="*/ 156972 w 158496"/>
                              <a:gd name="T3" fmla="*/ 0 h 214884"/>
                              <a:gd name="T4" fmla="*/ 156972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9728 w 158496"/>
                              <a:gd name="T25" fmla="*/ 71628 h 214884"/>
                              <a:gd name="T26" fmla="*/ 126492 w 158496"/>
                              <a:gd name="T27" fmla="*/ 71628 h 214884"/>
                              <a:gd name="T28" fmla="*/ 126492 w 158496"/>
                              <a:gd name="T29" fmla="*/ 134112 h 214884"/>
                              <a:gd name="T30" fmla="*/ 109728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1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1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6972" y="0"/>
                                </a:lnTo>
                                <a:lnTo>
                                  <a:pt x="156972" y="50292"/>
                                </a:lnTo>
                                <a:lnTo>
                                  <a:pt x="134112" y="50292"/>
                                </a:lnTo>
                                <a:cubicBezTo>
                                  <a:pt x="131064" y="39624"/>
                                  <a:pt x="128016" y="33528"/>
                                  <a:pt x="126492" y="28956"/>
                                </a:cubicBezTo>
                                <a:cubicBezTo>
                                  <a:pt x="123444" y="25908"/>
                                  <a:pt x="120396" y="22860"/>
                                  <a:pt x="117348" y="21336"/>
                                </a:cubicBezTo>
                                <a:cubicBezTo>
                                  <a:pt x="114300" y="19812"/>
                                  <a:pt x="108205" y="18288"/>
                                  <a:pt x="100584" y="18288"/>
                                </a:cubicBezTo>
                                <a:lnTo>
                                  <a:pt x="65532" y="18288"/>
                                </a:lnTo>
                                <a:lnTo>
                                  <a:pt x="65532" y="92964"/>
                                </a:lnTo>
                                <a:lnTo>
                                  <a:pt x="86868" y="92964"/>
                                </a:lnTo>
                                <a:cubicBezTo>
                                  <a:pt x="91441" y="92964"/>
                                  <a:pt x="94488" y="92964"/>
                                  <a:pt x="97536" y="91440"/>
                                </a:cubicBezTo>
                                <a:cubicBezTo>
                                  <a:pt x="100584" y="89916"/>
                                  <a:pt x="102108" y="88392"/>
                                  <a:pt x="103632" y="85344"/>
                                </a:cubicBezTo>
                                <a:cubicBezTo>
                                  <a:pt x="105156" y="82296"/>
                                  <a:pt x="108205" y="77724"/>
                                  <a:pt x="109728" y="71628"/>
                                </a:cubicBezTo>
                                <a:lnTo>
                                  <a:pt x="126492" y="71628"/>
                                </a:lnTo>
                                <a:lnTo>
                                  <a:pt x="126492" y="134112"/>
                                </a:lnTo>
                                <a:lnTo>
                                  <a:pt x="109728" y="134112"/>
                                </a:lnTo>
                                <a:cubicBezTo>
                                  <a:pt x="108205" y="128016"/>
                                  <a:pt x="106680" y="123444"/>
                                  <a:pt x="103632" y="120396"/>
                                </a:cubicBezTo>
                                <a:cubicBezTo>
                                  <a:pt x="102108" y="117348"/>
                                  <a:pt x="100584" y="115824"/>
                                  <a:pt x="97536" y="114300"/>
                                </a:cubicBezTo>
                                <a:cubicBezTo>
                                  <a:pt x="96012" y="112776"/>
                                  <a:pt x="91441" y="112776"/>
                                  <a:pt x="86868" y="112776"/>
                                </a:cubicBezTo>
                                <a:lnTo>
                                  <a:pt x="65532" y="112776"/>
                                </a:lnTo>
                                <a:lnTo>
                                  <a:pt x="65532" y="196596"/>
                                </a:lnTo>
                                <a:lnTo>
                                  <a:pt x="100584" y="196596"/>
                                </a:lnTo>
                                <a:cubicBezTo>
                                  <a:pt x="103632" y="196596"/>
                                  <a:pt x="106680" y="195072"/>
                                  <a:pt x="109728" y="195072"/>
                                </a:cubicBezTo>
                                <a:cubicBezTo>
                                  <a:pt x="111253" y="195072"/>
                                  <a:pt x="114300" y="193548"/>
                                  <a:pt x="115824" y="193548"/>
                                </a:cubicBezTo>
                                <a:cubicBezTo>
                                  <a:pt x="117348" y="192024"/>
                                  <a:pt x="120396" y="190500"/>
                                  <a:pt x="121920" y="187452"/>
                                </a:cubicBezTo>
                                <a:cubicBezTo>
                                  <a:pt x="123444" y="185928"/>
                                  <a:pt x="124968" y="184404"/>
                                  <a:pt x="126492" y="181356"/>
                                </a:cubicBezTo>
                                <a:cubicBezTo>
                                  <a:pt x="128016" y="179832"/>
                                  <a:pt x="129541"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1" y="195072"/>
                                </a:cubicBezTo>
                                <a:cubicBezTo>
                                  <a:pt x="15241"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1" y="21336"/>
                                  <a:pt x="15241"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3" name="Shape 2411"/>
                        <wps:cNvSpPr>
                          <a:spLocks/>
                        </wps:cNvSpPr>
                        <wps:spPr bwMode="auto">
                          <a:xfrm>
                            <a:off x="44470" y="9643"/>
                            <a:ext cx="1844"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4" name="Shape 2412"/>
                        <wps:cNvSpPr>
                          <a:spLocks/>
                        </wps:cNvSpPr>
                        <wps:spPr bwMode="auto">
                          <a:xfrm>
                            <a:off x="433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5" name="Shape 2413"/>
                        <wps:cNvSpPr>
                          <a:spLocks/>
                        </wps:cNvSpPr>
                        <wps:spPr bwMode="auto">
                          <a:xfrm>
                            <a:off x="41498" y="9643"/>
                            <a:ext cx="1524" cy="2149"/>
                          </a:xfrm>
                          <a:custGeom>
                            <a:avLst/>
                            <a:gdLst>
                              <a:gd name="T0" fmla="*/ 0 w 152400"/>
                              <a:gd name="T1" fmla="*/ 0 h 214884"/>
                              <a:gd name="T2" fmla="*/ 82296 w 152400"/>
                              <a:gd name="T3" fmla="*/ 0 h 214884"/>
                              <a:gd name="T4" fmla="*/ 82296 w 152400"/>
                              <a:gd name="T5" fmla="*/ 10668 h 214884"/>
                              <a:gd name="T6" fmla="*/ 73152 w 152400"/>
                              <a:gd name="T7" fmla="*/ 13716 h 214884"/>
                              <a:gd name="T8" fmla="*/ 67056 w 152400"/>
                              <a:gd name="T9" fmla="*/ 18288 h 214884"/>
                              <a:gd name="T10" fmla="*/ 65532 w 152400"/>
                              <a:gd name="T11" fmla="*/ 25908 h 214884"/>
                              <a:gd name="T12" fmla="*/ 65532 w 152400"/>
                              <a:gd name="T13" fmla="*/ 39624 h 214884"/>
                              <a:gd name="T14" fmla="*/ 65532 w 152400"/>
                              <a:gd name="T15" fmla="*/ 195072 h 214884"/>
                              <a:gd name="T16" fmla="*/ 96012 w 152400"/>
                              <a:gd name="T17" fmla="*/ 195072 h 214884"/>
                              <a:gd name="T18" fmla="*/ 109728 w 152400"/>
                              <a:gd name="T19" fmla="*/ 193548 h 214884"/>
                              <a:gd name="T20" fmla="*/ 118872 w 152400"/>
                              <a:gd name="T21" fmla="*/ 184404 h 214884"/>
                              <a:gd name="T22" fmla="*/ 126492 w 152400"/>
                              <a:gd name="T23" fmla="*/ 169164 h 214884"/>
                              <a:gd name="T24" fmla="*/ 131064 w 152400"/>
                              <a:gd name="T25" fmla="*/ 150876 h 214884"/>
                              <a:gd name="T26" fmla="*/ 152400 w 152400"/>
                              <a:gd name="T27" fmla="*/ 150876 h 214884"/>
                              <a:gd name="T28" fmla="*/ 149352 w 152400"/>
                              <a:gd name="T29" fmla="*/ 214884 h 214884"/>
                              <a:gd name="T30" fmla="*/ 0 w 152400"/>
                              <a:gd name="T31" fmla="*/ 214884 h 214884"/>
                              <a:gd name="T32" fmla="*/ 0 w 152400"/>
                              <a:gd name="T33" fmla="*/ 204216 h 214884"/>
                              <a:gd name="T34" fmla="*/ 9144 w 152400"/>
                              <a:gd name="T35" fmla="*/ 201168 h 214884"/>
                              <a:gd name="T36" fmla="*/ 13716 w 152400"/>
                              <a:gd name="T37" fmla="*/ 195072 h 214884"/>
                              <a:gd name="T38" fmla="*/ 15240 w 152400"/>
                              <a:gd name="T39" fmla="*/ 187452 h 214884"/>
                              <a:gd name="T40" fmla="*/ 16764 w 152400"/>
                              <a:gd name="T41" fmla="*/ 175260 h 214884"/>
                              <a:gd name="T42" fmla="*/ 16764 w 152400"/>
                              <a:gd name="T43" fmla="*/ 39624 h 214884"/>
                              <a:gd name="T44" fmla="*/ 15240 w 152400"/>
                              <a:gd name="T45" fmla="*/ 27432 h 214884"/>
                              <a:gd name="T46" fmla="*/ 13716 w 152400"/>
                              <a:gd name="T47" fmla="*/ 18288 h 214884"/>
                              <a:gd name="T48" fmla="*/ 9144 w 152400"/>
                              <a:gd name="T49" fmla="*/ 13716 h 214884"/>
                              <a:gd name="T50" fmla="*/ 0 w 152400"/>
                              <a:gd name="T51" fmla="*/ 10668 h 214884"/>
                              <a:gd name="T52" fmla="*/ 0 w 152400"/>
                              <a:gd name="T53" fmla="*/ 0 h 214884"/>
                              <a:gd name="T54" fmla="*/ 0 w 152400"/>
                              <a:gd name="T55" fmla="*/ 0 h 214884"/>
                              <a:gd name="T56" fmla="*/ 152400 w 152400"/>
                              <a:gd name="T5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152400" h="214884">
                                <a:moveTo>
                                  <a:pt x="0" y="0"/>
                                </a:moveTo>
                                <a:lnTo>
                                  <a:pt x="82296" y="0"/>
                                </a:lnTo>
                                <a:lnTo>
                                  <a:pt x="82296" y="10668"/>
                                </a:lnTo>
                                <a:cubicBezTo>
                                  <a:pt x="77724" y="10668"/>
                                  <a:pt x="74676" y="12192"/>
                                  <a:pt x="73152" y="13716"/>
                                </a:cubicBezTo>
                                <a:cubicBezTo>
                                  <a:pt x="70103" y="15240"/>
                                  <a:pt x="68580" y="16764"/>
                                  <a:pt x="67056" y="18288"/>
                                </a:cubicBezTo>
                                <a:cubicBezTo>
                                  <a:pt x="67056" y="21336"/>
                                  <a:pt x="65532" y="22860"/>
                                  <a:pt x="65532" y="25908"/>
                                </a:cubicBezTo>
                                <a:cubicBezTo>
                                  <a:pt x="65532" y="30480"/>
                                  <a:pt x="65532" y="33528"/>
                                  <a:pt x="65532" y="39624"/>
                                </a:cubicBezTo>
                                <a:lnTo>
                                  <a:pt x="65532" y="195072"/>
                                </a:lnTo>
                                <a:lnTo>
                                  <a:pt x="96012" y="195072"/>
                                </a:lnTo>
                                <a:cubicBezTo>
                                  <a:pt x="102108" y="195072"/>
                                  <a:pt x="106680" y="195072"/>
                                  <a:pt x="109728" y="193548"/>
                                </a:cubicBezTo>
                                <a:cubicBezTo>
                                  <a:pt x="114300" y="190500"/>
                                  <a:pt x="117348" y="187452"/>
                                  <a:pt x="118872" y="184404"/>
                                </a:cubicBezTo>
                                <a:cubicBezTo>
                                  <a:pt x="121920" y="179832"/>
                                  <a:pt x="124968" y="175260"/>
                                  <a:pt x="126492" y="169164"/>
                                </a:cubicBezTo>
                                <a:cubicBezTo>
                                  <a:pt x="128016" y="163068"/>
                                  <a:pt x="129540" y="156972"/>
                                  <a:pt x="131064" y="150876"/>
                                </a:cubicBezTo>
                                <a:lnTo>
                                  <a:pt x="152400" y="150876"/>
                                </a:lnTo>
                                <a:lnTo>
                                  <a:pt x="149352"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5240" y="184404"/>
                                  <a:pt x="16764" y="179832"/>
                                  <a:pt x="16764" y="175260"/>
                                </a:cubicBezTo>
                                <a:lnTo>
                                  <a:pt x="16764" y="39624"/>
                                </a:lnTo>
                                <a:cubicBezTo>
                                  <a:pt x="16764" y="35052"/>
                                  <a:pt x="15240" y="30480"/>
                                  <a:pt x="15240"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6" name="Shape 2414"/>
                        <wps:cNvSpPr>
                          <a:spLocks/>
                        </wps:cNvSpPr>
                        <wps:spPr bwMode="auto">
                          <a:xfrm>
                            <a:off x="37139" y="9643"/>
                            <a:ext cx="1982" cy="2149"/>
                          </a:xfrm>
                          <a:custGeom>
                            <a:avLst/>
                            <a:gdLst>
                              <a:gd name="T0" fmla="*/ 0 w 198120"/>
                              <a:gd name="T1" fmla="*/ 0 h 214884"/>
                              <a:gd name="T2" fmla="*/ 91440 w 198120"/>
                              <a:gd name="T3" fmla="*/ 0 h 214884"/>
                              <a:gd name="T4" fmla="*/ 123444 w 198120"/>
                              <a:gd name="T5" fmla="*/ 3048 h 214884"/>
                              <a:gd name="T6" fmla="*/ 146304 w 198120"/>
                              <a:gd name="T7" fmla="*/ 10668 h 214884"/>
                              <a:gd name="T8" fmla="*/ 160020 w 198120"/>
                              <a:gd name="T9" fmla="*/ 21336 h 214884"/>
                              <a:gd name="T10" fmla="*/ 169164 w 198120"/>
                              <a:gd name="T11" fmla="*/ 36576 h 214884"/>
                              <a:gd name="T12" fmla="*/ 172212 w 198120"/>
                              <a:gd name="T13" fmla="*/ 57912 h 214884"/>
                              <a:gd name="T14" fmla="*/ 166116 w 198120"/>
                              <a:gd name="T15" fmla="*/ 83820 h 214884"/>
                              <a:gd name="T16" fmla="*/ 152400 w 198120"/>
                              <a:gd name="T17" fmla="*/ 102108 h 214884"/>
                              <a:gd name="T18" fmla="*/ 128016 w 198120"/>
                              <a:gd name="T19" fmla="*/ 115824 h 214884"/>
                              <a:gd name="T20" fmla="*/ 128016 w 198120"/>
                              <a:gd name="T21" fmla="*/ 117348 h 214884"/>
                              <a:gd name="T22" fmla="*/ 146304 w 198120"/>
                              <a:gd name="T23" fmla="*/ 131064 h 214884"/>
                              <a:gd name="T24" fmla="*/ 160020 w 198120"/>
                              <a:gd name="T25" fmla="*/ 152400 h 214884"/>
                              <a:gd name="T26" fmla="*/ 170688 w 198120"/>
                              <a:gd name="T27" fmla="*/ 173736 h 214884"/>
                              <a:gd name="T28" fmla="*/ 182880 w 198120"/>
                              <a:gd name="T29" fmla="*/ 195072 h 214884"/>
                              <a:gd name="T30" fmla="*/ 198120 w 198120"/>
                              <a:gd name="T31" fmla="*/ 204216 h 214884"/>
                              <a:gd name="T32" fmla="*/ 198120 w 198120"/>
                              <a:gd name="T33" fmla="*/ 214884 h 214884"/>
                              <a:gd name="T34" fmla="*/ 138684 w 198120"/>
                              <a:gd name="T35" fmla="*/ 214884 h 214884"/>
                              <a:gd name="T36" fmla="*/ 117348 w 198120"/>
                              <a:gd name="T37" fmla="*/ 176784 h 214884"/>
                              <a:gd name="T38" fmla="*/ 105156 w 198120"/>
                              <a:gd name="T39" fmla="*/ 149352 h 214884"/>
                              <a:gd name="T40" fmla="*/ 96012 w 198120"/>
                              <a:gd name="T41" fmla="*/ 132588 h 214884"/>
                              <a:gd name="T42" fmla="*/ 88392 w 198120"/>
                              <a:gd name="T43" fmla="*/ 126492 h 214884"/>
                              <a:gd name="T44" fmla="*/ 74676 w 198120"/>
                              <a:gd name="T45" fmla="*/ 124968 h 214884"/>
                              <a:gd name="T46" fmla="*/ 65532 w 198120"/>
                              <a:gd name="T47" fmla="*/ 124968 h 214884"/>
                              <a:gd name="T48" fmla="*/ 65532 w 198120"/>
                              <a:gd name="T49" fmla="*/ 175260 h 214884"/>
                              <a:gd name="T50" fmla="*/ 67056 w 198120"/>
                              <a:gd name="T51" fmla="*/ 192024 h 214884"/>
                              <a:gd name="T52" fmla="*/ 71628 w 198120"/>
                              <a:gd name="T53" fmla="*/ 199644 h 214884"/>
                              <a:gd name="T54" fmla="*/ 82296 w 198120"/>
                              <a:gd name="T55" fmla="*/ 204216 h 214884"/>
                              <a:gd name="T56" fmla="*/ 82296 w 198120"/>
                              <a:gd name="T57" fmla="*/ 214884 h 214884"/>
                              <a:gd name="T58" fmla="*/ 0 w 198120"/>
                              <a:gd name="T59" fmla="*/ 214884 h 214884"/>
                              <a:gd name="T60" fmla="*/ 0 w 198120"/>
                              <a:gd name="T61" fmla="*/ 204216 h 214884"/>
                              <a:gd name="T62" fmla="*/ 9144 w 198120"/>
                              <a:gd name="T63" fmla="*/ 201168 h 214884"/>
                              <a:gd name="T64" fmla="*/ 15240 w 198120"/>
                              <a:gd name="T65" fmla="*/ 195072 h 214884"/>
                              <a:gd name="T66" fmla="*/ 16764 w 198120"/>
                              <a:gd name="T67" fmla="*/ 187452 h 214884"/>
                              <a:gd name="T68" fmla="*/ 16764 w 198120"/>
                              <a:gd name="T69" fmla="*/ 175260 h 214884"/>
                              <a:gd name="T70" fmla="*/ 16764 w 198120"/>
                              <a:gd name="T71" fmla="*/ 39624 h 214884"/>
                              <a:gd name="T72" fmla="*/ 16764 w 198120"/>
                              <a:gd name="T73" fmla="*/ 27432 h 214884"/>
                              <a:gd name="T74" fmla="*/ 15240 w 198120"/>
                              <a:gd name="T75" fmla="*/ 18288 h 214884"/>
                              <a:gd name="T76" fmla="*/ 9144 w 198120"/>
                              <a:gd name="T77" fmla="*/ 13716 h 214884"/>
                              <a:gd name="T78" fmla="*/ 0 w 198120"/>
                              <a:gd name="T79" fmla="*/ 10668 h 214884"/>
                              <a:gd name="T80" fmla="*/ 0 w 198120"/>
                              <a:gd name="T81" fmla="*/ 0 h 214884"/>
                              <a:gd name="T82" fmla="*/ 0 w 198120"/>
                              <a:gd name="T83" fmla="*/ 0 h 214884"/>
                              <a:gd name="T84" fmla="*/ 198120 w 198120"/>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8120" h="214884">
                                <a:moveTo>
                                  <a:pt x="0" y="0"/>
                                </a:moveTo>
                                <a:lnTo>
                                  <a:pt x="91440" y="0"/>
                                </a:lnTo>
                                <a:cubicBezTo>
                                  <a:pt x="105156" y="0"/>
                                  <a:pt x="114300" y="0"/>
                                  <a:pt x="123444" y="3048"/>
                                </a:cubicBezTo>
                                <a:cubicBezTo>
                                  <a:pt x="132588" y="4572"/>
                                  <a:pt x="140208" y="6096"/>
                                  <a:pt x="146304" y="10668"/>
                                </a:cubicBezTo>
                                <a:cubicBezTo>
                                  <a:pt x="152400" y="13716"/>
                                  <a:pt x="156972" y="16764"/>
                                  <a:pt x="160020" y="21336"/>
                                </a:cubicBezTo>
                                <a:cubicBezTo>
                                  <a:pt x="164592" y="25908"/>
                                  <a:pt x="166116" y="30480"/>
                                  <a:pt x="169164" y="36576"/>
                                </a:cubicBezTo>
                                <a:cubicBezTo>
                                  <a:pt x="170688" y="42672"/>
                                  <a:pt x="172212" y="50292"/>
                                  <a:pt x="172212" y="57912"/>
                                </a:cubicBezTo>
                                <a:cubicBezTo>
                                  <a:pt x="172212" y="68580"/>
                                  <a:pt x="170688" y="76200"/>
                                  <a:pt x="166116" y="83820"/>
                                </a:cubicBezTo>
                                <a:cubicBezTo>
                                  <a:pt x="163068" y="91440"/>
                                  <a:pt x="158496" y="97536"/>
                                  <a:pt x="152400" y="102108"/>
                                </a:cubicBezTo>
                                <a:cubicBezTo>
                                  <a:pt x="146304" y="106680"/>
                                  <a:pt x="137160" y="111252"/>
                                  <a:pt x="128016" y="115824"/>
                                </a:cubicBezTo>
                                <a:lnTo>
                                  <a:pt x="128016" y="117348"/>
                                </a:lnTo>
                                <a:cubicBezTo>
                                  <a:pt x="135636" y="120396"/>
                                  <a:pt x="141732" y="124968"/>
                                  <a:pt x="146304" y="131064"/>
                                </a:cubicBezTo>
                                <a:cubicBezTo>
                                  <a:pt x="152400" y="137160"/>
                                  <a:pt x="156972" y="143256"/>
                                  <a:pt x="160020" y="152400"/>
                                </a:cubicBezTo>
                                <a:lnTo>
                                  <a:pt x="170688" y="173736"/>
                                </a:lnTo>
                                <a:cubicBezTo>
                                  <a:pt x="175260" y="182880"/>
                                  <a:pt x="178308" y="190500"/>
                                  <a:pt x="182880" y="195072"/>
                                </a:cubicBezTo>
                                <a:cubicBezTo>
                                  <a:pt x="187452" y="199644"/>
                                  <a:pt x="193548" y="202692"/>
                                  <a:pt x="198120" y="204216"/>
                                </a:cubicBezTo>
                                <a:lnTo>
                                  <a:pt x="198120" y="214884"/>
                                </a:lnTo>
                                <a:lnTo>
                                  <a:pt x="138684" y="214884"/>
                                </a:lnTo>
                                <a:cubicBezTo>
                                  <a:pt x="132588" y="205740"/>
                                  <a:pt x="124968" y="193548"/>
                                  <a:pt x="117348" y="176784"/>
                                </a:cubicBezTo>
                                <a:lnTo>
                                  <a:pt x="105156" y="149352"/>
                                </a:lnTo>
                                <a:cubicBezTo>
                                  <a:pt x="102108" y="141732"/>
                                  <a:pt x="99060" y="137160"/>
                                  <a:pt x="96012" y="132588"/>
                                </a:cubicBezTo>
                                <a:cubicBezTo>
                                  <a:pt x="92964" y="129540"/>
                                  <a:pt x="91440" y="128016"/>
                                  <a:pt x="88392" y="126492"/>
                                </a:cubicBezTo>
                                <a:cubicBezTo>
                                  <a:pt x="85344" y="124968"/>
                                  <a:pt x="80772" y="124968"/>
                                  <a:pt x="74676" y="124968"/>
                                </a:cubicBezTo>
                                <a:lnTo>
                                  <a:pt x="65532" y="124968"/>
                                </a:lnTo>
                                <a:lnTo>
                                  <a:pt x="65532" y="175260"/>
                                </a:lnTo>
                                <a:cubicBezTo>
                                  <a:pt x="65532" y="182880"/>
                                  <a:pt x="67056" y="188976"/>
                                  <a:pt x="67056" y="192024"/>
                                </a:cubicBezTo>
                                <a:cubicBezTo>
                                  <a:pt x="68580" y="195072"/>
                                  <a:pt x="68580" y="196596"/>
                                  <a:pt x="71628" y="199644"/>
                                </a:cubicBezTo>
                                <a:cubicBezTo>
                                  <a:pt x="73152" y="201168"/>
                                  <a:pt x="77724"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7" name="Shape 2415"/>
                        <wps:cNvSpPr>
                          <a:spLocks/>
                        </wps:cNvSpPr>
                        <wps:spPr bwMode="auto">
                          <a:xfrm>
                            <a:off x="35234"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4968 w 156972"/>
                              <a:gd name="T9" fmla="*/ 28956 h 214884"/>
                              <a:gd name="T10" fmla="*/ 115824 w 156972"/>
                              <a:gd name="T11" fmla="*/ 21336 h 214884"/>
                              <a:gd name="T12" fmla="*/ 99060 w 156972"/>
                              <a:gd name="T13" fmla="*/ 18288 h 214884"/>
                              <a:gd name="T14" fmla="*/ 65532 w 156972"/>
                              <a:gd name="T15" fmla="*/ 18288 h 214884"/>
                              <a:gd name="T16" fmla="*/ 65532 w 156972"/>
                              <a:gd name="T17" fmla="*/ 92964 h 214884"/>
                              <a:gd name="T18" fmla="*/ 85344 w 156972"/>
                              <a:gd name="T19" fmla="*/ 92964 h 214884"/>
                              <a:gd name="T20" fmla="*/ 96012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5344 w 156972"/>
                              <a:gd name="T37" fmla="*/ 112776 h 214884"/>
                              <a:gd name="T38" fmla="*/ 65532 w 156972"/>
                              <a:gd name="T39" fmla="*/ 112776 h 214884"/>
                              <a:gd name="T40" fmla="*/ 65532 w 156972"/>
                              <a:gd name="T41" fmla="*/ 196596 h 214884"/>
                              <a:gd name="T42" fmla="*/ 99060 w 156972"/>
                              <a:gd name="T43" fmla="*/ 196596 h 214884"/>
                              <a:gd name="T44" fmla="*/ 108204 w 156972"/>
                              <a:gd name="T45" fmla="*/ 195072 h 214884"/>
                              <a:gd name="T46" fmla="*/ 115824 w 156972"/>
                              <a:gd name="T47" fmla="*/ 193548 h 214884"/>
                              <a:gd name="T48" fmla="*/ 120396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5240 w 156972"/>
                              <a:gd name="T69" fmla="*/ 187452 h 214884"/>
                              <a:gd name="T70" fmla="*/ 16764 w 156972"/>
                              <a:gd name="T71" fmla="*/ 175260 h 214884"/>
                              <a:gd name="T72" fmla="*/ 16764 w 156972"/>
                              <a:gd name="T73" fmla="*/ 39624 h 214884"/>
                              <a:gd name="T74" fmla="*/ 16764 w 156972"/>
                              <a:gd name="T75" fmla="*/ 27432 h 214884"/>
                              <a:gd name="T76" fmla="*/ 13716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4968" y="28956"/>
                                </a:cubicBezTo>
                                <a:cubicBezTo>
                                  <a:pt x="123444" y="25908"/>
                                  <a:pt x="120396" y="22860"/>
                                  <a:pt x="115824" y="21336"/>
                                </a:cubicBezTo>
                                <a:cubicBezTo>
                                  <a:pt x="112776" y="19812"/>
                                  <a:pt x="108204" y="18288"/>
                                  <a:pt x="99060" y="18288"/>
                                </a:cubicBezTo>
                                <a:lnTo>
                                  <a:pt x="65532" y="18288"/>
                                </a:lnTo>
                                <a:lnTo>
                                  <a:pt x="65532" y="92964"/>
                                </a:lnTo>
                                <a:lnTo>
                                  <a:pt x="85344" y="92964"/>
                                </a:lnTo>
                                <a:cubicBezTo>
                                  <a:pt x="89916" y="92964"/>
                                  <a:pt x="94488" y="92964"/>
                                  <a:pt x="96012" y="91440"/>
                                </a:cubicBezTo>
                                <a:cubicBezTo>
                                  <a:pt x="99060"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99060" y="115824"/>
                                  <a:pt x="97536" y="114300"/>
                                </a:cubicBezTo>
                                <a:cubicBezTo>
                                  <a:pt x="94488" y="112776"/>
                                  <a:pt x="91440" y="112776"/>
                                  <a:pt x="85344" y="112776"/>
                                </a:cubicBezTo>
                                <a:lnTo>
                                  <a:pt x="65532" y="112776"/>
                                </a:lnTo>
                                <a:lnTo>
                                  <a:pt x="65532" y="196596"/>
                                </a:lnTo>
                                <a:lnTo>
                                  <a:pt x="99060" y="196596"/>
                                </a:lnTo>
                                <a:cubicBezTo>
                                  <a:pt x="103632" y="196596"/>
                                  <a:pt x="106680" y="195072"/>
                                  <a:pt x="108204" y="195072"/>
                                </a:cubicBezTo>
                                <a:cubicBezTo>
                                  <a:pt x="111252" y="195072"/>
                                  <a:pt x="112776" y="193548"/>
                                  <a:pt x="115824" y="193548"/>
                                </a:cubicBezTo>
                                <a:cubicBezTo>
                                  <a:pt x="117348" y="192024"/>
                                  <a:pt x="118872" y="190500"/>
                                  <a:pt x="120396"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6764" y="184404"/>
                                  <a:pt x="16764" y="179832"/>
                                  <a:pt x="16764" y="175260"/>
                                </a:cubicBezTo>
                                <a:lnTo>
                                  <a:pt x="16764" y="39624"/>
                                </a:lnTo>
                                <a:cubicBezTo>
                                  <a:pt x="16764" y="35052"/>
                                  <a:pt x="16764" y="30480"/>
                                  <a:pt x="16764"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8" name="Shape 2416"/>
                        <wps:cNvSpPr>
                          <a:spLocks/>
                        </wps:cNvSpPr>
                        <wps:spPr bwMode="auto">
                          <a:xfrm>
                            <a:off x="32979" y="9643"/>
                            <a:ext cx="1920" cy="2149"/>
                          </a:xfrm>
                          <a:custGeom>
                            <a:avLst/>
                            <a:gdLst>
                              <a:gd name="T0" fmla="*/ 0 w 192024"/>
                              <a:gd name="T1" fmla="*/ 0 h 214884"/>
                              <a:gd name="T2" fmla="*/ 64008 w 192024"/>
                              <a:gd name="T3" fmla="*/ 0 h 214884"/>
                              <a:gd name="T4" fmla="*/ 120396 w 192024"/>
                              <a:gd name="T5" fmla="*/ 96012 h 214884"/>
                              <a:gd name="T6" fmla="*/ 134112 w 192024"/>
                              <a:gd name="T7" fmla="*/ 121920 h 214884"/>
                              <a:gd name="T8" fmla="*/ 147828 w 192024"/>
                              <a:gd name="T9" fmla="*/ 150876 h 214884"/>
                              <a:gd name="T10" fmla="*/ 150876 w 192024"/>
                              <a:gd name="T11" fmla="*/ 150876 h 214884"/>
                              <a:gd name="T12" fmla="*/ 149352 w 192024"/>
                              <a:gd name="T13" fmla="*/ 68580 h 214884"/>
                              <a:gd name="T14" fmla="*/ 149352 w 192024"/>
                              <a:gd name="T15" fmla="*/ 39624 h 214884"/>
                              <a:gd name="T16" fmla="*/ 147828 w 192024"/>
                              <a:gd name="T17" fmla="*/ 24384 h 214884"/>
                              <a:gd name="T18" fmla="*/ 146304 w 192024"/>
                              <a:gd name="T19" fmla="*/ 18288 h 214884"/>
                              <a:gd name="T20" fmla="*/ 141732 w 192024"/>
                              <a:gd name="T21" fmla="*/ 13716 h 214884"/>
                              <a:gd name="T22" fmla="*/ 132588 w 192024"/>
                              <a:gd name="T23" fmla="*/ 10668 h 214884"/>
                              <a:gd name="T24" fmla="*/ 132588 w 192024"/>
                              <a:gd name="T25" fmla="*/ 0 h 214884"/>
                              <a:gd name="T26" fmla="*/ 192024 w 192024"/>
                              <a:gd name="T27" fmla="*/ 0 h 214884"/>
                              <a:gd name="T28" fmla="*/ 192024 w 192024"/>
                              <a:gd name="T29" fmla="*/ 10668 h 214884"/>
                              <a:gd name="T30" fmla="*/ 182880 w 192024"/>
                              <a:gd name="T31" fmla="*/ 13716 h 214884"/>
                              <a:gd name="T32" fmla="*/ 178308 w 192024"/>
                              <a:gd name="T33" fmla="*/ 16764 h 214884"/>
                              <a:gd name="T34" fmla="*/ 175260 w 192024"/>
                              <a:gd name="T35" fmla="*/ 24384 h 214884"/>
                              <a:gd name="T36" fmla="*/ 175260 w 192024"/>
                              <a:gd name="T37" fmla="*/ 39624 h 214884"/>
                              <a:gd name="T38" fmla="*/ 175260 w 192024"/>
                              <a:gd name="T39" fmla="*/ 214884 h 214884"/>
                              <a:gd name="T40" fmla="*/ 134112 w 192024"/>
                              <a:gd name="T41" fmla="*/ 214884 h 214884"/>
                              <a:gd name="T42" fmla="*/ 64008 w 192024"/>
                              <a:gd name="T43" fmla="*/ 91440 h 214884"/>
                              <a:gd name="T44" fmla="*/ 42672 w 192024"/>
                              <a:gd name="T45" fmla="*/ 53340 h 214884"/>
                              <a:gd name="T46" fmla="*/ 41148 w 192024"/>
                              <a:gd name="T47" fmla="*/ 53340 h 214884"/>
                              <a:gd name="T48" fmla="*/ 42672 w 192024"/>
                              <a:gd name="T49" fmla="*/ 124968 h 214884"/>
                              <a:gd name="T50" fmla="*/ 42672 w 192024"/>
                              <a:gd name="T51" fmla="*/ 175260 h 214884"/>
                              <a:gd name="T52" fmla="*/ 44196 w 192024"/>
                              <a:gd name="T53" fmla="*/ 192024 h 214884"/>
                              <a:gd name="T54" fmla="*/ 48768 w 192024"/>
                              <a:gd name="T55" fmla="*/ 199644 h 214884"/>
                              <a:gd name="T56" fmla="*/ 59436 w 192024"/>
                              <a:gd name="T57" fmla="*/ 204216 h 214884"/>
                              <a:gd name="T58" fmla="*/ 59436 w 192024"/>
                              <a:gd name="T59" fmla="*/ 214884 h 214884"/>
                              <a:gd name="T60" fmla="*/ 0 w 192024"/>
                              <a:gd name="T61" fmla="*/ 214884 h 214884"/>
                              <a:gd name="T62" fmla="*/ 0 w 192024"/>
                              <a:gd name="T63" fmla="*/ 204216 h 214884"/>
                              <a:gd name="T64" fmla="*/ 9144 w 192024"/>
                              <a:gd name="T65" fmla="*/ 201168 h 214884"/>
                              <a:gd name="T66" fmla="*/ 15240 w 192024"/>
                              <a:gd name="T67" fmla="*/ 195072 h 214884"/>
                              <a:gd name="T68" fmla="*/ 16764 w 192024"/>
                              <a:gd name="T69" fmla="*/ 187452 h 214884"/>
                              <a:gd name="T70" fmla="*/ 16764 w 192024"/>
                              <a:gd name="T71" fmla="*/ 175260 h 214884"/>
                              <a:gd name="T72" fmla="*/ 16764 w 192024"/>
                              <a:gd name="T73" fmla="*/ 39624 h 214884"/>
                              <a:gd name="T74" fmla="*/ 16764 w 192024"/>
                              <a:gd name="T75" fmla="*/ 22860 h 214884"/>
                              <a:gd name="T76" fmla="*/ 12192 w 192024"/>
                              <a:gd name="T77" fmla="*/ 15240 h 214884"/>
                              <a:gd name="T78" fmla="*/ 0 w 192024"/>
                              <a:gd name="T79" fmla="*/ 10668 h 214884"/>
                              <a:gd name="T80" fmla="*/ 0 w 192024"/>
                              <a:gd name="T81" fmla="*/ 0 h 214884"/>
                              <a:gd name="T82" fmla="*/ 0 w 192024"/>
                              <a:gd name="T83" fmla="*/ 0 h 214884"/>
                              <a:gd name="T84" fmla="*/ 192024 w 192024"/>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2024" h="214884">
                                <a:moveTo>
                                  <a:pt x="0" y="0"/>
                                </a:moveTo>
                                <a:lnTo>
                                  <a:pt x="64008" y="0"/>
                                </a:lnTo>
                                <a:lnTo>
                                  <a:pt x="120396" y="96012"/>
                                </a:lnTo>
                                <a:cubicBezTo>
                                  <a:pt x="123444" y="102108"/>
                                  <a:pt x="128016" y="111252"/>
                                  <a:pt x="134112" y="121920"/>
                                </a:cubicBezTo>
                                <a:cubicBezTo>
                                  <a:pt x="138684" y="131064"/>
                                  <a:pt x="143256" y="141732"/>
                                  <a:pt x="147828" y="150876"/>
                                </a:cubicBezTo>
                                <a:lnTo>
                                  <a:pt x="150876" y="150876"/>
                                </a:lnTo>
                                <a:cubicBezTo>
                                  <a:pt x="149352" y="124968"/>
                                  <a:pt x="149352" y="97536"/>
                                  <a:pt x="149352" y="68580"/>
                                </a:cubicBezTo>
                                <a:lnTo>
                                  <a:pt x="149352" y="39624"/>
                                </a:lnTo>
                                <a:cubicBezTo>
                                  <a:pt x="149352" y="32004"/>
                                  <a:pt x="149352" y="27432"/>
                                  <a:pt x="147828" y="24384"/>
                                </a:cubicBezTo>
                                <a:cubicBezTo>
                                  <a:pt x="147828" y="21336"/>
                                  <a:pt x="146304" y="19812"/>
                                  <a:pt x="146304" y="18288"/>
                                </a:cubicBezTo>
                                <a:cubicBezTo>
                                  <a:pt x="144780" y="16764"/>
                                  <a:pt x="143256" y="15240"/>
                                  <a:pt x="141732" y="13716"/>
                                </a:cubicBezTo>
                                <a:cubicBezTo>
                                  <a:pt x="140208" y="12192"/>
                                  <a:pt x="137160" y="12192"/>
                                  <a:pt x="132588" y="10668"/>
                                </a:cubicBezTo>
                                <a:lnTo>
                                  <a:pt x="132588" y="0"/>
                                </a:lnTo>
                                <a:lnTo>
                                  <a:pt x="192024" y="0"/>
                                </a:lnTo>
                                <a:lnTo>
                                  <a:pt x="192024" y="10668"/>
                                </a:lnTo>
                                <a:cubicBezTo>
                                  <a:pt x="187452" y="12192"/>
                                  <a:pt x="184404" y="12192"/>
                                  <a:pt x="182880" y="13716"/>
                                </a:cubicBezTo>
                                <a:cubicBezTo>
                                  <a:pt x="181356" y="15240"/>
                                  <a:pt x="179832" y="15240"/>
                                  <a:pt x="178308" y="16764"/>
                                </a:cubicBezTo>
                                <a:cubicBezTo>
                                  <a:pt x="176784" y="18288"/>
                                  <a:pt x="176784" y="21336"/>
                                  <a:pt x="175260" y="24384"/>
                                </a:cubicBezTo>
                                <a:cubicBezTo>
                                  <a:pt x="175260" y="27432"/>
                                  <a:pt x="175260" y="32004"/>
                                  <a:pt x="175260" y="39624"/>
                                </a:cubicBezTo>
                                <a:lnTo>
                                  <a:pt x="175260" y="214884"/>
                                </a:lnTo>
                                <a:lnTo>
                                  <a:pt x="134112" y="214884"/>
                                </a:lnTo>
                                <a:lnTo>
                                  <a:pt x="64008" y="91440"/>
                                </a:lnTo>
                                <a:cubicBezTo>
                                  <a:pt x="54864" y="76200"/>
                                  <a:pt x="47244" y="62484"/>
                                  <a:pt x="42672" y="53340"/>
                                </a:cubicBezTo>
                                <a:lnTo>
                                  <a:pt x="41148" y="53340"/>
                                </a:lnTo>
                                <a:cubicBezTo>
                                  <a:pt x="42672" y="76200"/>
                                  <a:pt x="42672" y="99060"/>
                                  <a:pt x="42672" y="124968"/>
                                </a:cubicBezTo>
                                <a:lnTo>
                                  <a:pt x="42672" y="175260"/>
                                </a:lnTo>
                                <a:cubicBezTo>
                                  <a:pt x="42672" y="182880"/>
                                  <a:pt x="44196" y="188976"/>
                                  <a:pt x="44196" y="192024"/>
                                </a:cubicBezTo>
                                <a:cubicBezTo>
                                  <a:pt x="45720" y="195072"/>
                                  <a:pt x="47244" y="196596"/>
                                  <a:pt x="48768" y="199644"/>
                                </a:cubicBezTo>
                                <a:cubicBezTo>
                                  <a:pt x="50292" y="201168"/>
                                  <a:pt x="54864" y="202692"/>
                                  <a:pt x="59436" y="204216"/>
                                </a:cubicBezTo>
                                <a:lnTo>
                                  <a:pt x="5943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2004"/>
                                  <a:pt x="16764" y="25908"/>
                                  <a:pt x="16764" y="22860"/>
                                </a:cubicBezTo>
                                <a:cubicBezTo>
                                  <a:pt x="15240" y="19812"/>
                                  <a:pt x="13716" y="16764"/>
                                  <a:pt x="12192" y="15240"/>
                                </a:cubicBezTo>
                                <a:cubicBezTo>
                                  <a:pt x="10668" y="13716"/>
                                  <a:pt x="6096" y="12192"/>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9" name="Shape 2417"/>
                        <wps:cNvSpPr>
                          <a:spLocks/>
                        </wps:cNvSpPr>
                        <wps:spPr bwMode="auto">
                          <a:xfrm>
                            <a:off x="31074" y="9643"/>
                            <a:ext cx="1585" cy="2149"/>
                          </a:xfrm>
                          <a:custGeom>
                            <a:avLst/>
                            <a:gdLst>
                              <a:gd name="T0" fmla="*/ 0 w 158496"/>
                              <a:gd name="T1" fmla="*/ 0 h 214884"/>
                              <a:gd name="T2" fmla="*/ 155448 w 158496"/>
                              <a:gd name="T3" fmla="*/ 0 h 214884"/>
                              <a:gd name="T4" fmla="*/ 155448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8204 w 158496"/>
                              <a:gd name="T25" fmla="*/ 71628 h 214884"/>
                              <a:gd name="T26" fmla="*/ 126492 w 158496"/>
                              <a:gd name="T27" fmla="*/ 71628 h 214884"/>
                              <a:gd name="T28" fmla="*/ 126492 w 158496"/>
                              <a:gd name="T29" fmla="*/ 134112 h 214884"/>
                              <a:gd name="T30" fmla="*/ 108204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0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0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100584"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10" name="Shape 2418"/>
                        <wps:cNvSpPr>
                          <a:spLocks/>
                        </wps:cNvSpPr>
                        <wps:spPr bwMode="auto">
                          <a:xfrm>
                            <a:off x="39182" y="9628"/>
                            <a:ext cx="2072" cy="2164"/>
                          </a:xfrm>
                          <a:custGeom>
                            <a:avLst/>
                            <a:gdLst>
                              <a:gd name="T0" fmla="*/ 91441 w 207264"/>
                              <a:gd name="T1" fmla="*/ 0 h 216408"/>
                              <a:gd name="T2" fmla="*/ 132588 w 207264"/>
                              <a:gd name="T3" fmla="*/ 0 h 216408"/>
                              <a:gd name="T4" fmla="*/ 184404 w 207264"/>
                              <a:gd name="T5" fmla="*/ 176784 h 216408"/>
                              <a:gd name="T6" fmla="*/ 190500 w 207264"/>
                              <a:gd name="T7" fmla="*/ 193548 h 216408"/>
                              <a:gd name="T8" fmla="*/ 196596 w 207264"/>
                              <a:gd name="T9" fmla="*/ 201168 h 216408"/>
                              <a:gd name="T10" fmla="*/ 207264 w 207264"/>
                              <a:gd name="T11" fmla="*/ 205740 h 216408"/>
                              <a:gd name="T12" fmla="*/ 207264 w 207264"/>
                              <a:gd name="T13" fmla="*/ 216408 h 216408"/>
                              <a:gd name="T14" fmla="*/ 120396 w 207264"/>
                              <a:gd name="T15" fmla="*/ 216408 h 216408"/>
                              <a:gd name="T16" fmla="*/ 120396 w 207264"/>
                              <a:gd name="T17" fmla="*/ 205740 h 216408"/>
                              <a:gd name="T18" fmla="*/ 132588 w 207264"/>
                              <a:gd name="T19" fmla="*/ 201168 h 216408"/>
                              <a:gd name="T20" fmla="*/ 137160 w 207264"/>
                              <a:gd name="T21" fmla="*/ 190500 h 216408"/>
                              <a:gd name="T22" fmla="*/ 135636 w 207264"/>
                              <a:gd name="T23" fmla="*/ 179832 h 216408"/>
                              <a:gd name="T24" fmla="*/ 131064 w 207264"/>
                              <a:gd name="T25" fmla="*/ 164592 h 216408"/>
                              <a:gd name="T26" fmla="*/ 128016 w 207264"/>
                              <a:gd name="T27" fmla="*/ 149352 h 216408"/>
                              <a:gd name="T28" fmla="*/ 60960 w 207264"/>
                              <a:gd name="T29" fmla="*/ 149352 h 216408"/>
                              <a:gd name="T30" fmla="*/ 54864 w 207264"/>
                              <a:gd name="T31" fmla="*/ 164592 h 216408"/>
                              <a:gd name="T32" fmla="*/ 51816 w 207264"/>
                              <a:gd name="T33" fmla="*/ 176784 h 216408"/>
                              <a:gd name="T34" fmla="*/ 50292 w 207264"/>
                              <a:gd name="T35" fmla="*/ 188976 h 216408"/>
                              <a:gd name="T36" fmla="*/ 67056 w 207264"/>
                              <a:gd name="T37" fmla="*/ 205740 h 216408"/>
                              <a:gd name="T38" fmla="*/ 67056 w 207264"/>
                              <a:gd name="T39" fmla="*/ 216408 h 216408"/>
                              <a:gd name="T40" fmla="*/ 0 w 207264"/>
                              <a:gd name="T41" fmla="*/ 216408 h 216408"/>
                              <a:gd name="T42" fmla="*/ 0 w 207264"/>
                              <a:gd name="T43" fmla="*/ 205740 h 216408"/>
                              <a:gd name="T44" fmla="*/ 9144 w 207264"/>
                              <a:gd name="T45" fmla="*/ 201168 h 216408"/>
                              <a:gd name="T46" fmla="*/ 18288 w 207264"/>
                              <a:gd name="T47" fmla="*/ 192024 h 216408"/>
                              <a:gd name="T48" fmla="*/ 25908 w 207264"/>
                              <a:gd name="T49" fmla="*/ 175260 h 216408"/>
                              <a:gd name="T50" fmla="*/ 91441 w 207264"/>
                              <a:gd name="T51" fmla="*/ 0 h 216408"/>
                              <a:gd name="T52" fmla="*/ 0 w 207264"/>
                              <a:gd name="T53" fmla="*/ 0 h 216408"/>
                              <a:gd name="T54" fmla="*/ 207264 w 207264"/>
                              <a:gd name="T55"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207264" h="216408">
                                <a:moveTo>
                                  <a:pt x="91441" y="0"/>
                                </a:moveTo>
                                <a:lnTo>
                                  <a:pt x="132588" y="0"/>
                                </a:lnTo>
                                <a:lnTo>
                                  <a:pt x="184404" y="176784"/>
                                </a:lnTo>
                                <a:cubicBezTo>
                                  <a:pt x="187452" y="184404"/>
                                  <a:pt x="188976" y="188976"/>
                                  <a:pt x="190500" y="193548"/>
                                </a:cubicBezTo>
                                <a:cubicBezTo>
                                  <a:pt x="192024" y="196596"/>
                                  <a:pt x="193548" y="199644"/>
                                  <a:pt x="196596" y="201168"/>
                                </a:cubicBezTo>
                                <a:cubicBezTo>
                                  <a:pt x="199644" y="202692"/>
                                  <a:pt x="202692" y="204216"/>
                                  <a:pt x="207264" y="205740"/>
                                </a:cubicBezTo>
                                <a:lnTo>
                                  <a:pt x="207264" y="216408"/>
                                </a:lnTo>
                                <a:lnTo>
                                  <a:pt x="120396" y="216408"/>
                                </a:lnTo>
                                <a:lnTo>
                                  <a:pt x="120396" y="205740"/>
                                </a:lnTo>
                                <a:cubicBezTo>
                                  <a:pt x="126492" y="204216"/>
                                  <a:pt x="129541" y="202692"/>
                                  <a:pt x="132588" y="201168"/>
                                </a:cubicBezTo>
                                <a:cubicBezTo>
                                  <a:pt x="135636" y="198120"/>
                                  <a:pt x="137160" y="195072"/>
                                  <a:pt x="137160" y="190500"/>
                                </a:cubicBezTo>
                                <a:cubicBezTo>
                                  <a:pt x="137160" y="187452"/>
                                  <a:pt x="135636" y="184404"/>
                                  <a:pt x="135636" y="179832"/>
                                </a:cubicBezTo>
                                <a:cubicBezTo>
                                  <a:pt x="134112" y="175260"/>
                                  <a:pt x="134112" y="170688"/>
                                  <a:pt x="131064" y="164592"/>
                                </a:cubicBezTo>
                                <a:lnTo>
                                  <a:pt x="128016" y="149352"/>
                                </a:lnTo>
                                <a:lnTo>
                                  <a:pt x="60960" y="149352"/>
                                </a:lnTo>
                                <a:lnTo>
                                  <a:pt x="54864" y="164592"/>
                                </a:lnTo>
                                <a:cubicBezTo>
                                  <a:pt x="53340" y="169164"/>
                                  <a:pt x="51816" y="172212"/>
                                  <a:pt x="51816" y="176784"/>
                                </a:cubicBezTo>
                                <a:cubicBezTo>
                                  <a:pt x="50292" y="179832"/>
                                  <a:pt x="50292" y="184404"/>
                                  <a:pt x="50292" y="188976"/>
                                </a:cubicBezTo>
                                <a:cubicBezTo>
                                  <a:pt x="50292" y="199644"/>
                                  <a:pt x="56388" y="204216"/>
                                  <a:pt x="67056" y="205740"/>
                                </a:cubicBezTo>
                                <a:lnTo>
                                  <a:pt x="67056" y="216408"/>
                                </a:lnTo>
                                <a:lnTo>
                                  <a:pt x="0" y="216408"/>
                                </a:lnTo>
                                <a:lnTo>
                                  <a:pt x="0" y="205740"/>
                                </a:lnTo>
                                <a:cubicBezTo>
                                  <a:pt x="3048" y="205740"/>
                                  <a:pt x="6096" y="204216"/>
                                  <a:pt x="9144" y="201168"/>
                                </a:cubicBezTo>
                                <a:cubicBezTo>
                                  <a:pt x="12192" y="199644"/>
                                  <a:pt x="15240" y="196596"/>
                                  <a:pt x="18288" y="192024"/>
                                </a:cubicBezTo>
                                <a:cubicBezTo>
                                  <a:pt x="19812" y="187452"/>
                                  <a:pt x="22860" y="182880"/>
                                  <a:pt x="25908" y="175260"/>
                                </a:cubicBezTo>
                                <a:lnTo>
                                  <a:pt x="91441"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11" name="Shape 2419"/>
                        <wps:cNvSpPr>
                          <a:spLocks/>
                        </wps:cNvSpPr>
                        <wps:spPr bwMode="auto">
                          <a:xfrm>
                            <a:off x="48539" y="9613"/>
                            <a:ext cx="1402" cy="2194"/>
                          </a:xfrm>
                          <a:custGeom>
                            <a:avLst/>
                            <a:gdLst>
                              <a:gd name="T0" fmla="*/ 82296 w 140208"/>
                              <a:gd name="T1" fmla="*/ 0 h 219456"/>
                              <a:gd name="T2" fmla="*/ 108205 w 140208"/>
                              <a:gd name="T3" fmla="*/ 1524 h 219456"/>
                              <a:gd name="T4" fmla="*/ 137160 w 140208"/>
                              <a:gd name="T5" fmla="*/ 7620 h 219456"/>
                              <a:gd name="T6" fmla="*/ 137160 w 140208"/>
                              <a:gd name="T7" fmla="*/ 53340 h 219456"/>
                              <a:gd name="T8" fmla="*/ 115824 w 140208"/>
                              <a:gd name="T9" fmla="*/ 53340 h 219456"/>
                              <a:gd name="T10" fmla="*/ 108205 w 140208"/>
                              <a:gd name="T11" fmla="*/ 33528 h 219456"/>
                              <a:gd name="T12" fmla="*/ 97536 w 140208"/>
                              <a:gd name="T13" fmla="*/ 22860 h 219456"/>
                              <a:gd name="T14" fmla="*/ 79248 w 140208"/>
                              <a:gd name="T15" fmla="*/ 18288 h 219456"/>
                              <a:gd name="T16" fmla="*/ 64008 w 140208"/>
                              <a:gd name="T17" fmla="*/ 21336 h 219456"/>
                              <a:gd name="T18" fmla="*/ 51816 w 140208"/>
                              <a:gd name="T19" fmla="*/ 30480 h 219456"/>
                              <a:gd name="T20" fmla="*/ 48768 w 140208"/>
                              <a:gd name="T21" fmla="*/ 45720 h 219456"/>
                              <a:gd name="T22" fmla="*/ 51816 w 140208"/>
                              <a:gd name="T23" fmla="*/ 62484 h 219456"/>
                              <a:gd name="T24" fmla="*/ 64008 w 140208"/>
                              <a:gd name="T25" fmla="*/ 74676 h 219456"/>
                              <a:gd name="T26" fmla="*/ 88392 w 140208"/>
                              <a:gd name="T27" fmla="*/ 89916 h 219456"/>
                              <a:gd name="T28" fmla="*/ 118872 w 140208"/>
                              <a:gd name="T29" fmla="*/ 109728 h 219456"/>
                              <a:gd name="T30" fmla="*/ 134112 w 140208"/>
                              <a:gd name="T31" fmla="*/ 131064 h 219456"/>
                              <a:gd name="T32" fmla="*/ 140208 w 140208"/>
                              <a:gd name="T33" fmla="*/ 156972 h 219456"/>
                              <a:gd name="T34" fmla="*/ 131064 w 140208"/>
                              <a:gd name="T35" fmla="*/ 190500 h 219456"/>
                              <a:gd name="T36" fmla="*/ 105156 w 140208"/>
                              <a:gd name="T37" fmla="*/ 211836 h 219456"/>
                              <a:gd name="T38" fmla="*/ 65532 w 140208"/>
                              <a:gd name="T39" fmla="*/ 219456 h 219456"/>
                              <a:gd name="T40" fmla="*/ 32005 w 140208"/>
                              <a:gd name="T41" fmla="*/ 217932 h 219456"/>
                              <a:gd name="T42" fmla="*/ 0 w 140208"/>
                              <a:gd name="T43" fmla="*/ 213360 h 219456"/>
                              <a:gd name="T44" fmla="*/ 0 w 140208"/>
                              <a:gd name="T45" fmla="*/ 164592 h 219456"/>
                              <a:gd name="T46" fmla="*/ 21336 w 140208"/>
                              <a:gd name="T47" fmla="*/ 164592 h 219456"/>
                              <a:gd name="T48" fmla="*/ 33528 w 140208"/>
                              <a:gd name="T49" fmla="*/ 192024 h 219456"/>
                              <a:gd name="T50" fmla="*/ 60960 w 140208"/>
                              <a:gd name="T51" fmla="*/ 201168 h 219456"/>
                              <a:gd name="T52" fmla="*/ 77724 w 140208"/>
                              <a:gd name="T53" fmla="*/ 198120 h 219456"/>
                              <a:gd name="T54" fmla="*/ 89916 w 140208"/>
                              <a:gd name="T55" fmla="*/ 188976 h 219456"/>
                              <a:gd name="T56" fmla="*/ 94488 w 140208"/>
                              <a:gd name="T57" fmla="*/ 170688 h 219456"/>
                              <a:gd name="T58" fmla="*/ 89916 w 140208"/>
                              <a:gd name="T59" fmla="*/ 153924 h 219456"/>
                              <a:gd name="T60" fmla="*/ 79248 w 140208"/>
                              <a:gd name="T61" fmla="*/ 140208 h 219456"/>
                              <a:gd name="T62" fmla="*/ 56388 w 140208"/>
                              <a:gd name="T63" fmla="*/ 126492 h 219456"/>
                              <a:gd name="T64" fmla="*/ 33528 w 140208"/>
                              <a:gd name="T65" fmla="*/ 114300 h 219456"/>
                              <a:gd name="T66" fmla="*/ 16764 w 140208"/>
                              <a:gd name="T67" fmla="*/ 99060 h 219456"/>
                              <a:gd name="T68" fmla="*/ 6096 w 140208"/>
                              <a:gd name="T69" fmla="*/ 82296 h 219456"/>
                              <a:gd name="T70" fmla="*/ 3048 w 140208"/>
                              <a:gd name="T71" fmla="*/ 60960 h 219456"/>
                              <a:gd name="T72" fmla="*/ 12192 w 140208"/>
                              <a:gd name="T73" fmla="*/ 27432 h 219456"/>
                              <a:gd name="T74" fmla="*/ 39624 w 140208"/>
                              <a:gd name="T75" fmla="*/ 7620 h 219456"/>
                              <a:gd name="T76" fmla="*/ 82296 w 140208"/>
                              <a:gd name="T77" fmla="*/ 0 h 219456"/>
                              <a:gd name="T78" fmla="*/ 0 w 140208"/>
                              <a:gd name="T79" fmla="*/ 0 h 219456"/>
                              <a:gd name="T80" fmla="*/ 140208 w 140208"/>
                              <a:gd name="T81"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T78" t="T79" r="T80" b="T81"/>
                            <a:pathLst>
                              <a:path w="140208" h="219456">
                                <a:moveTo>
                                  <a:pt x="82296" y="0"/>
                                </a:moveTo>
                                <a:cubicBezTo>
                                  <a:pt x="91441" y="0"/>
                                  <a:pt x="100584" y="1524"/>
                                  <a:pt x="108205" y="1524"/>
                                </a:cubicBezTo>
                                <a:cubicBezTo>
                                  <a:pt x="117348" y="3048"/>
                                  <a:pt x="126492" y="4572"/>
                                  <a:pt x="137160" y="7620"/>
                                </a:cubicBezTo>
                                <a:lnTo>
                                  <a:pt x="137160" y="53340"/>
                                </a:lnTo>
                                <a:lnTo>
                                  <a:pt x="115824" y="53340"/>
                                </a:lnTo>
                                <a:cubicBezTo>
                                  <a:pt x="114300" y="44196"/>
                                  <a:pt x="111253" y="38100"/>
                                  <a:pt x="108205" y="33528"/>
                                </a:cubicBezTo>
                                <a:cubicBezTo>
                                  <a:pt x="105156" y="27432"/>
                                  <a:pt x="102108" y="24384"/>
                                  <a:pt x="97536" y="22860"/>
                                </a:cubicBezTo>
                                <a:cubicBezTo>
                                  <a:pt x="92964" y="19812"/>
                                  <a:pt x="86868" y="18288"/>
                                  <a:pt x="79248" y="18288"/>
                                </a:cubicBezTo>
                                <a:cubicBezTo>
                                  <a:pt x="73153" y="18288"/>
                                  <a:pt x="68580" y="19812"/>
                                  <a:pt x="64008" y="21336"/>
                                </a:cubicBezTo>
                                <a:cubicBezTo>
                                  <a:pt x="59436" y="24384"/>
                                  <a:pt x="54864" y="27432"/>
                                  <a:pt x="51816" y="30480"/>
                                </a:cubicBezTo>
                                <a:cubicBezTo>
                                  <a:pt x="50292" y="35052"/>
                                  <a:pt x="48768" y="39624"/>
                                  <a:pt x="48768" y="45720"/>
                                </a:cubicBezTo>
                                <a:cubicBezTo>
                                  <a:pt x="48768" y="51816"/>
                                  <a:pt x="50292" y="57912"/>
                                  <a:pt x="51816" y="62484"/>
                                </a:cubicBezTo>
                                <a:cubicBezTo>
                                  <a:pt x="54864" y="67056"/>
                                  <a:pt x="57912" y="70104"/>
                                  <a:pt x="64008" y="74676"/>
                                </a:cubicBezTo>
                                <a:cubicBezTo>
                                  <a:pt x="70105" y="79248"/>
                                  <a:pt x="77724" y="83820"/>
                                  <a:pt x="88392" y="89916"/>
                                </a:cubicBezTo>
                                <a:cubicBezTo>
                                  <a:pt x="100584" y="96012"/>
                                  <a:pt x="111253" y="103632"/>
                                  <a:pt x="118872" y="109728"/>
                                </a:cubicBezTo>
                                <a:cubicBezTo>
                                  <a:pt x="126492" y="115824"/>
                                  <a:pt x="131064" y="123444"/>
                                  <a:pt x="134112" y="131064"/>
                                </a:cubicBezTo>
                                <a:cubicBezTo>
                                  <a:pt x="138684" y="138684"/>
                                  <a:pt x="140208" y="146303"/>
                                  <a:pt x="140208" y="156972"/>
                                </a:cubicBezTo>
                                <a:cubicBezTo>
                                  <a:pt x="140208" y="169164"/>
                                  <a:pt x="137160" y="181356"/>
                                  <a:pt x="131064" y="190500"/>
                                </a:cubicBezTo>
                                <a:cubicBezTo>
                                  <a:pt x="124968" y="199644"/>
                                  <a:pt x="115824" y="207264"/>
                                  <a:pt x="105156" y="211836"/>
                                </a:cubicBezTo>
                                <a:cubicBezTo>
                                  <a:pt x="92964" y="217932"/>
                                  <a:pt x="80772" y="219456"/>
                                  <a:pt x="65532" y="219456"/>
                                </a:cubicBezTo>
                                <a:cubicBezTo>
                                  <a:pt x="54864" y="219456"/>
                                  <a:pt x="44196" y="219456"/>
                                  <a:pt x="32005" y="217932"/>
                                </a:cubicBezTo>
                                <a:cubicBezTo>
                                  <a:pt x="19812" y="216408"/>
                                  <a:pt x="9144" y="214884"/>
                                  <a:pt x="0" y="213360"/>
                                </a:cubicBezTo>
                                <a:lnTo>
                                  <a:pt x="0" y="164592"/>
                                </a:lnTo>
                                <a:lnTo>
                                  <a:pt x="21336" y="164592"/>
                                </a:lnTo>
                                <a:cubicBezTo>
                                  <a:pt x="22860" y="176784"/>
                                  <a:pt x="27432" y="185928"/>
                                  <a:pt x="33528" y="192024"/>
                                </a:cubicBezTo>
                                <a:cubicBezTo>
                                  <a:pt x="39624" y="198120"/>
                                  <a:pt x="48768" y="201168"/>
                                  <a:pt x="60960" y="201168"/>
                                </a:cubicBezTo>
                                <a:cubicBezTo>
                                  <a:pt x="67056" y="201168"/>
                                  <a:pt x="73153" y="201168"/>
                                  <a:pt x="77724" y="198120"/>
                                </a:cubicBezTo>
                                <a:cubicBezTo>
                                  <a:pt x="82296" y="196596"/>
                                  <a:pt x="86868" y="193548"/>
                                  <a:pt x="89916" y="188976"/>
                                </a:cubicBezTo>
                                <a:cubicBezTo>
                                  <a:pt x="92964" y="182880"/>
                                  <a:pt x="94488" y="178308"/>
                                  <a:pt x="94488" y="170688"/>
                                </a:cubicBezTo>
                                <a:cubicBezTo>
                                  <a:pt x="94488" y="164592"/>
                                  <a:pt x="92964" y="158496"/>
                                  <a:pt x="89916" y="153924"/>
                                </a:cubicBezTo>
                                <a:cubicBezTo>
                                  <a:pt x="88392" y="149352"/>
                                  <a:pt x="83820" y="144780"/>
                                  <a:pt x="79248" y="140208"/>
                                </a:cubicBezTo>
                                <a:cubicBezTo>
                                  <a:pt x="73153" y="135636"/>
                                  <a:pt x="65532" y="131064"/>
                                  <a:pt x="56388" y="126492"/>
                                </a:cubicBezTo>
                                <a:cubicBezTo>
                                  <a:pt x="48768" y="121920"/>
                                  <a:pt x="41148" y="118872"/>
                                  <a:pt x="33528" y="114300"/>
                                </a:cubicBezTo>
                                <a:cubicBezTo>
                                  <a:pt x="27432" y="109728"/>
                                  <a:pt x="21336" y="105156"/>
                                  <a:pt x="16764" y="99060"/>
                                </a:cubicBezTo>
                                <a:cubicBezTo>
                                  <a:pt x="12192" y="94488"/>
                                  <a:pt x="9144" y="88392"/>
                                  <a:pt x="6096" y="82296"/>
                                </a:cubicBezTo>
                                <a:cubicBezTo>
                                  <a:pt x="4572" y="76200"/>
                                  <a:pt x="3048" y="68580"/>
                                  <a:pt x="3048" y="60960"/>
                                </a:cubicBezTo>
                                <a:cubicBezTo>
                                  <a:pt x="3048" y="47244"/>
                                  <a:pt x="6096" y="36576"/>
                                  <a:pt x="12192" y="27432"/>
                                </a:cubicBezTo>
                                <a:cubicBezTo>
                                  <a:pt x="18288" y="18288"/>
                                  <a:pt x="27432" y="12192"/>
                                  <a:pt x="39624" y="7620"/>
                                </a:cubicBezTo>
                                <a:cubicBezTo>
                                  <a:pt x="51816" y="3048"/>
                                  <a:pt x="65532" y="0"/>
                                  <a:pt x="82296"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12" name="Shape 2420"/>
                        <wps:cNvSpPr>
                          <a:spLocks/>
                        </wps:cNvSpPr>
                        <wps:spPr bwMode="auto">
                          <a:xfrm>
                            <a:off x="28956" y="9613"/>
                            <a:ext cx="1828" cy="2194"/>
                          </a:xfrm>
                          <a:custGeom>
                            <a:avLst/>
                            <a:gdLst>
                              <a:gd name="T0" fmla="*/ 100584 w 182880"/>
                              <a:gd name="T1" fmla="*/ 0 h 219456"/>
                              <a:gd name="T2" fmla="*/ 163068 w 182880"/>
                              <a:gd name="T3" fmla="*/ 9144 h 219456"/>
                              <a:gd name="T4" fmla="*/ 163068 w 182880"/>
                              <a:gd name="T5" fmla="*/ 53340 h 219456"/>
                              <a:gd name="T6" fmla="*/ 141732 w 182880"/>
                              <a:gd name="T7" fmla="*/ 53340 h 219456"/>
                              <a:gd name="T8" fmla="*/ 134112 w 182880"/>
                              <a:gd name="T9" fmla="*/ 33528 h 219456"/>
                              <a:gd name="T10" fmla="*/ 121920 w 182880"/>
                              <a:gd name="T11" fmla="*/ 22860 h 219456"/>
                              <a:gd name="T12" fmla="*/ 102108 w 182880"/>
                              <a:gd name="T13" fmla="*/ 18288 h 219456"/>
                              <a:gd name="T14" fmla="*/ 74676 w 182880"/>
                              <a:gd name="T15" fmla="*/ 28956 h 219456"/>
                              <a:gd name="T16" fmla="*/ 56388 w 182880"/>
                              <a:gd name="T17" fmla="*/ 57912 h 219456"/>
                              <a:gd name="T18" fmla="*/ 50292 w 182880"/>
                              <a:gd name="T19" fmla="*/ 111252 h 219456"/>
                              <a:gd name="T20" fmla="*/ 54864 w 182880"/>
                              <a:gd name="T21" fmla="*/ 158496 h 219456"/>
                              <a:gd name="T22" fmla="*/ 68580 w 182880"/>
                              <a:gd name="T23" fmla="*/ 190500 h 219456"/>
                              <a:gd name="T24" fmla="*/ 91440 w 182880"/>
                              <a:gd name="T25" fmla="*/ 201168 h 219456"/>
                              <a:gd name="T26" fmla="*/ 112776 w 182880"/>
                              <a:gd name="T27" fmla="*/ 193548 h 219456"/>
                              <a:gd name="T28" fmla="*/ 118872 w 182880"/>
                              <a:gd name="T29" fmla="*/ 167640 h 219456"/>
                              <a:gd name="T30" fmla="*/ 118872 w 182880"/>
                              <a:gd name="T31" fmla="*/ 161544 h 219456"/>
                              <a:gd name="T32" fmla="*/ 118872 w 182880"/>
                              <a:gd name="T33" fmla="*/ 143256 h 219456"/>
                              <a:gd name="T34" fmla="*/ 115824 w 182880"/>
                              <a:gd name="T35" fmla="*/ 135636 h 219456"/>
                              <a:gd name="T36" fmla="*/ 111252 w 182880"/>
                              <a:gd name="T37" fmla="*/ 132588 h 219456"/>
                              <a:gd name="T38" fmla="*/ 102108 w 182880"/>
                              <a:gd name="T39" fmla="*/ 128016 h 219456"/>
                              <a:gd name="T40" fmla="*/ 102108 w 182880"/>
                              <a:gd name="T41" fmla="*/ 118872 h 219456"/>
                              <a:gd name="T42" fmla="*/ 182880 w 182880"/>
                              <a:gd name="T43" fmla="*/ 118872 h 219456"/>
                              <a:gd name="T44" fmla="*/ 182880 w 182880"/>
                              <a:gd name="T45" fmla="*/ 128016 h 219456"/>
                              <a:gd name="T46" fmla="*/ 172212 w 182880"/>
                              <a:gd name="T47" fmla="*/ 134112 h 219456"/>
                              <a:gd name="T48" fmla="*/ 167640 w 182880"/>
                              <a:gd name="T49" fmla="*/ 141732 h 219456"/>
                              <a:gd name="T50" fmla="*/ 166116 w 182880"/>
                              <a:gd name="T51" fmla="*/ 155448 h 219456"/>
                              <a:gd name="T52" fmla="*/ 166116 w 182880"/>
                              <a:gd name="T53" fmla="*/ 214884 h 219456"/>
                              <a:gd name="T54" fmla="*/ 144780 w 182880"/>
                              <a:gd name="T55" fmla="*/ 219456 h 219456"/>
                              <a:gd name="T56" fmla="*/ 134112 w 182880"/>
                              <a:gd name="T57" fmla="*/ 208788 h 219456"/>
                              <a:gd name="T58" fmla="*/ 89916 w 182880"/>
                              <a:gd name="T59" fmla="*/ 219456 h 219456"/>
                              <a:gd name="T60" fmla="*/ 22860 w 182880"/>
                              <a:gd name="T61" fmla="*/ 193548 h 219456"/>
                              <a:gd name="T62" fmla="*/ 0 w 182880"/>
                              <a:gd name="T63" fmla="*/ 111252 h 219456"/>
                              <a:gd name="T64" fmla="*/ 7620 w 182880"/>
                              <a:gd name="T65" fmla="*/ 60960 h 219456"/>
                              <a:gd name="T66" fmla="*/ 30480 w 182880"/>
                              <a:gd name="T67" fmla="*/ 25908 h 219456"/>
                              <a:gd name="T68" fmla="*/ 62484 w 182880"/>
                              <a:gd name="T69" fmla="*/ 6096 h 219456"/>
                              <a:gd name="T70" fmla="*/ 100584 w 182880"/>
                              <a:gd name="T71" fmla="*/ 0 h 219456"/>
                              <a:gd name="T72" fmla="*/ 0 w 182880"/>
                              <a:gd name="T73" fmla="*/ 0 h 219456"/>
                              <a:gd name="T74" fmla="*/ 182880 w 182880"/>
                              <a:gd name="T75"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T72" t="T73" r="T74" b="T75"/>
                            <a:pathLst>
                              <a:path w="182880" h="219456">
                                <a:moveTo>
                                  <a:pt x="100584" y="0"/>
                                </a:moveTo>
                                <a:cubicBezTo>
                                  <a:pt x="123444" y="0"/>
                                  <a:pt x="144780" y="3048"/>
                                  <a:pt x="163068" y="9144"/>
                                </a:cubicBezTo>
                                <a:lnTo>
                                  <a:pt x="163068" y="53340"/>
                                </a:lnTo>
                                <a:lnTo>
                                  <a:pt x="141732" y="53340"/>
                                </a:lnTo>
                                <a:cubicBezTo>
                                  <a:pt x="138684" y="44196"/>
                                  <a:pt x="137160" y="38100"/>
                                  <a:pt x="134112" y="33528"/>
                                </a:cubicBezTo>
                                <a:cubicBezTo>
                                  <a:pt x="131064" y="28956"/>
                                  <a:pt x="126492" y="24384"/>
                                  <a:pt x="121920" y="22860"/>
                                </a:cubicBezTo>
                                <a:cubicBezTo>
                                  <a:pt x="117348" y="19812"/>
                                  <a:pt x="111252" y="18288"/>
                                  <a:pt x="102108" y="18288"/>
                                </a:cubicBezTo>
                                <a:cubicBezTo>
                                  <a:pt x="92964" y="18288"/>
                                  <a:pt x="83820" y="21336"/>
                                  <a:pt x="74676" y="28956"/>
                                </a:cubicBezTo>
                                <a:cubicBezTo>
                                  <a:pt x="67056" y="35052"/>
                                  <a:pt x="60960" y="44196"/>
                                  <a:pt x="56388" y="57912"/>
                                </a:cubicBezTo>
                                <a:cubicBezTo>
                                  <a:pt x="51816" y="73152"/>
                                  <a:pt x="50292" y="89916"/>
                                  <a:pt x="50292" y="111252"/>
                                </a:cubicBezTo>
                                <a:cubicBezTo>
                                  <a:pt x="50292" y="129540"/>
                                  <a:pt x="51816" y="146303"/>
                                  <a:pt x="54864" y="158496"/>
                                </a:cubicBezTo>
                                <a:cubicBezTo>
                                  <a:pt x="57912" y="172212"/>
                                  <a:pt x="62484" y="182880"/>
                                  <a:pt x="68580" y="190500"/>
                                </a:cubicBezTo>
                                <a:cubicBezTo>
                                  <a:pt x="74676" y="198120"/>
                                  <a:pt x="82296" y="201168"/>
                                  <a:pt x="91440" y="201168"/>
                                </a:cubicBezTo>
                                <a:cubicBezTo>
                                  <a:pt x="100584" y="201168"/>
                                  <a:pt x="108204" y="198120"/>
                                  <a:pt x="112776" y="193548"/>
                                </a:cubicBezTo>
                                <a:cubicBezTo>
                                  <a:pt x="117348" y="187452"/>
                                  <a:pt x="118872" y="178308"/>
                                  <a:pt x="118872" y="167640"/>
                                </a:cubicBezTo>
                                <a:lnTo>
                                  <a:pt x="118872" y="161544"/>
                                </a:lnTo>
                                <a:cubicBezTo>
                                  <a:pt x="118872" y="152400"/>
                                  <a:pt x="118872" y="147828"/>
                                  <a:pt x="118872" y="143256"/>
                                </a:cubicBezTo>
                                <a:cubicBezTo>
                                  <a:pt x="117348" y="140208"/>
                                  <a:pt x="117348" y="138684"/>
                                  <a:pt x="115824" y="135636"/>
                                </a:cubicBezTo>
                                <a:cubicBezTo>
                                  <a:pt x="114300" y="134112"/>
                                  <a:pt x="112776" y="132588"/>
                                  <a:pt x="111252" y="132588"/>
                                </a:cubicBezTo>
                                <a:cubicBezTo>
                                  <a:pt x="109728" y="131064"/>
                                  <a:pt x="106680" y="129540"/>
                                  <a:pt x="102108" y="128016"/>
                                </a:cubicBezTo>
                                <a:lnTo>
                                  <a:pt x="102108" y="118872"/>
                                </a:lnTo>
                                <a:lnTo>
                                  <a:pt x="182880" y="118872"/>
                                </a:lnTo>
                                <a:lnTo>
                                  <a:pt x="182880" y="128016"/>
                                </a:lnTo>
                                <a:cubicBezTo>
                                  <a:pt x="176784" y="129540"/>
                                  <a:pt x="173736" y="132588"/>
                                  <a:pt x="172212" y="134112"/>
                                </a:cubicBezTo>
                                <a:cubicBezTo>
                                  <a:pt x="169164" y="135636"/>
                                  <a:pt x="169164" y="138684"/>
                                  <a:pt x="167640" y="141732"/>
                                </a:cubicBezTo>
                                <a:cubicBezTo>
                                  <a:pt x="167640" y="144780"/>
                                  <a:pt x="166116" y="149352"/>
                                  <a:pt x="166116" y="155448"/>
                                </a:cubicBezTo>
                                <a:lnTo>
                                  <a:pt x="166116" y="214884"/>
                                </a:lnTo>
                                <a:lnTo>
                                  <a:pt x="144780" y="219456"/>
                                </a:lnTo>
                                <a:lnTo>
                                  <a:pt x="134112" y="208788"/>
                                </a:lnTo>
                                <a:cubicBezTo>
                                  <a:pt x="120396" y="216408"/>
                                  <a:pt x="106680" y="219456"/>
                                  <a:pt x="89916" y="219456"/>
                                </a:cubicBezTo>
                                <a:cubicBezTo>
                                  <a:pt x="59436" y="219456"/>
                                  <a:pt x="36576" y="210312"/>
                                  <a:pt x="22860" y="193548"/>
                                </a:cubicBezTo>
                                <a:cubicBezTo>
                                  <a:pt x="7620" y="175260"/>
                                  <a:pt x="0" y="147828"/>
                                  <a:pt x="0" y="111252"/>
                                </a:cubicBezTo>
                                <a:cubicBezTo>
                                  <a:pt x="0" y="92964"/>
                                  <a:pt x="1524" y="76200"/>
                                  <a:pt x="7620" y="60960"/>
                                </a:cubicBezTo>
                                <a:cubicBezTo>
                                  <a:pt x="13716" y="47244"/>
                                  <a:pt x="19812" y="35052"/>
                                  <a:pt x="30480" y="25908"/>
                                </a:cubicBezTo>
                                <a:cubicBezTo>
                                  <a:pt x="39624" y="16764"/>
                                  <a:pt x="50292" y="10668"/>
                                  <a:pt x="62484" y="6096"/>
                                </a:cubicBezTo>
                                <a:cubicBezTo>
                                  <a:pt x="73152" y="3048"/>
                                  <a:pt x="86868" y="0"/>
                                  <a:pt x="100584"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4DC55AB" id="Groupe 3" o:spid="_x0000_s1218" style="width:392.25pt;height:169.65pt;mso-position-horizontal-relative:char;mso-position-vertical-relative:line" coordsize="58049,2107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">
                <v:rect id="Rectangle 2334" o:spid="_x0000_s1219" style="position:absolute;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" filled="f" stroked="f">
                  <v:textbox inset="0,0,0,0">
                    <w:txbxContent>
                      <w:p w14:paraId="5687EE07" w14:textId="77777777" w:rsidR="00A30E8A" w:rsidRDefault="00A30E8A" w:rsidP="00653E79">
                        <w:pPr>
                          <w:spacing w:line="256" w:lineRule="auto"/>
                        </w:pPr>
                        <w:r>
                          <w:t xml:space="preserve"> </w:t>
                        </w:r>
                      </w:p>
                    </w:txbxContent>
                  </v:textbox>
                </v:rect>
                <v:rect id="Rectangle 2335" o:spid="_x0000_s1220" style="position:absolute;top:274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" filled="f" stroked="f">
                  <v:textbox inset="0,0,0,0">
                    <w:txbxContent>
                      <w:p w14:paraId="5DDE4036" w14:textId="77777777" w:rsidR="00A30E8A" w:rsidRDefault="00A30E8A" w:rsidP="00653E79">
                        <w:pPr>
                          <w:spacing w:line="256" w:lineRule="auto"/>
                        </w:pPr>
                        <w:r>
                          <w:t xml:space="preserve"> </w:t>
                        </w:r>
                      </w:p>
                    </w:txbxContent>
                  </v:textbox>
                </v:rect>
                <v:rect id="Rectangle 2336" o:spid="_x0000_s1221" style="position:absolute;top:5471;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" filled="f" stroked="f">
                  <v:textbox inset="0,0,0,0">
                    <w:txbxContent>
                      <w:p w14:paraId="170C3DFF" w14:textId="77777777" w:rsidR="00A30E8A" w:rsidRDefault="00A30E8A" w:rsidP="00653E79">
                        <w:pPr>
                          <w:spacing w:line="256" w:lineRule="auto"/>
                        </w:pPr>
                        <w:r>
                          <w:t xml:space="preserve"> </w:t>
                        </w:r>
                      </w:p>
                    </w:txbxContent>
                  </v:textbox>
                </v:rect>
                <v:rect id="Rectangle 2337" o:spid="_x0000_s1222" style="position:absolute;top:8199;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" filled="f" stroked="f">
                  <v:textbox inset="0,0,0,0">
                    <w:txbxContent>
                      <w:p w14:paraId="3204D948" w14:textId="77777777" w:rsidR="00A30E8A" w:rsidRDefault="00A30E8A" w:rsidP="00653E79">
                        <w:pPr>
                          <w:spacing w:line="256" w:lineRule="auto"/>
                        </w:pPr>
                        <w:r>
                          <w:t xml:space="preserve"> </w:t>
                        </w:r>
                      </w:p>
                    </w:txbxContent>
                  </v:textbox>
                </v:rect>
                <v:rect id="Rectangle 2338" o:spid="_x0000_s1223" style="position:absolute;top:109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" filled="f" stroked="f">
                  <v:textbox inset="0,0,0,0">
                    <w:txbxContent>
                      <w:p w14:paraId="36A838AE" w14:textId="77777777" w:rsidR="00A30E8A" w:rsidRDefault="00A30E8A" w:rsidP="00653E79">
                        <w:pPr>
                          <w:spacing w:line="256" w:lineRule="auto"/>
                        </w:pPr>
                        <w:r>
                          <w:t xml:space="preserve"> </w:t>
                        </w:r>
                      </w:p>
                    </w:txbxContent>
                  </v:textbox>
                </v:rect>
                <v:rect id="Rectangle 2339" o:spid="_x0000_s1224" style="position:absolute;top:13654;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" filled="f" stroked="f">
                  <v:textbox inset="0,0,0,0">
                    <w:txbxContent>
                      <w:p w14:paraId="20CD2C6B" w14:textId="77777777" w:rsidR="00A30E8A" w:rsidRDefault="00A30E8A" w:rsidP="00653E79">
                        <w:pPr>
                          <w:spacing w:line="256" w:lineRule="auto"/>
                        </w:pPr>
                        <w:r>
                          <w:t xml:space="preserve"> </w:t>
                        </w:r>
                      </w:p>
                    </w:txbxContent>
                  </v:textbox>
                </v:rect>
                <v:rect id="Rectangle 2340" o:spid="_x0000_s1225" style="position:absolute;top:1638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" filled="f" stroked="f">
                  <v:textbox inset="0,0,0,0">
                    <w:txbxContent>
                      <w:p w14:paraId="47A6F8C3" w14:textId="77777777" w:rsidR="00A30E8A" w:rsidRDefault="00A30E8A" w:rsidP="00653E79">
                        <w:pPr>
                          <w:spacing w:line="256" w:lineRule="auto"/>
                        </w:pPr>
                        <w:r>
                          <w:t xml:space="preserve"> </w:t>
                        </w:r>
                      </w:p>
                    </w:txbxContent>
                  </v:textbox>
                </v:rect>
                <v:rect id="Rectangle 2341" o:spid="_x0000_s1226" style="position:absolute;top:191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" filled="f" stroked="f">
                  <v:textbox inset="0,0,0,0">
                    <w:txbxContent>
                      <w:p w14:paraId="4729A86F" w14:textId="77777777" w:rsidR="00A30E8A" w:rsidRDefault="00A30E8A" w:rsidP="00653E79">
                        <w:pPr>
                          <w:spacing w:line="256" w:lineRule="auto"/>
                        </w:pPr>
                        <w:r>
                          <w:t xml:space="preserve"> </w:t>
                        </w:r>
                      </w:p>
                    </w:txbxContent>
                  </v:textbox>
                </v:rect>
                <v:shape id="Shape 2352" o:spid="_x0000_s1227" style="position:absolute;left:655;top:3776;width:1836;height:17114;visibility:visible;mso-wrap-style:square;v-text-anchor:top" coordsize="183642,1711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" path="m121920,r61722,l183642,61109r-23789,4661c137350,75057,121920,96774,121920,121920r,121920c139065,243840,155353,240411,170140,234220r13502,-9017l183642,1692814r-13502,9017c155353,1708023,139065,1711452,121920,1711452,54864,1711452,,1656588,,1589532l,121920c,54864,54864,,121920,xe" fillcolor="#0f6fc6" stroked="f" strokeweight="0">
                  <v:stroke miterlimit="83231f" joinstyle="miter"/>
                  <v:path arrowok="t" o:connecttype="custom" o:connectlocs="1219,0;1836,0;1836,611;1598,658;1219,1219;1219,2438;1701,2342;1836,2252;1836,16928;1701,17018;1219,17114;0,15895;0,1219;1219,0" o:connectangles="0,0,0,0,0,0,0,0,0,0,0,0,0,0" textboxrect="0,0,183642,1711452"/>
                </v:shape>
                <v:shape id="Shape 2353" o:spid="_x0000_s1228" style="position:absolute;left:2491;top:2541;width:55375;height:18163;visibility:visible;mso-wrap-style:square;v-text-anchor:top" coordsize="5537454,1816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" path="m5292090,v,35052,27432,62484,60960,62484c5388102,62484,5415535,35052,5415535,r,123444c5482590,123444,5537454,68580,5537454,r,1467612c5537454,1534668,5482590,1589532,5415535,1589532r-5353813,l61722,1712976v,33528,-13716,64008,-36005,86106l,1816258,,348647,25717,331470c48006,309372,61722,278892,61722,245364v,-33528,-27432,-60960,-60960,-60960l,184553,,123444r5292090,l5292090,xe" fillcolor="#0f6fc6" stroked="f" strokeweight="0">
                  <v:stroke miterlimit="83231f" joinstyle="miter"/>
                  <v:path arrowok="t" o:connecttype="custom" o:connectlocs="52921,0;53531,625;54156,0;54156,1234;55375,0;55375,14676;54156,15896;617,15896;617,17130;257,17991;0,18163;0,3487;257,3315;617,2454;8,1844;0,1846;0,1234;52921,1234;52921,0" o:connectangles="0,0,0,0,0,0,0,0,0,0,0,0,0,0,0,0,0,0,0" textboxrect="0,0,5537454,1816258"/>
                </v:shape>
                <v:shape id="Shape 2354" o:spid="_x0000_s1229" style="position:absolute;left:1874;top:4385;width:1234;height:1829;visibility:visible;mso-wrap-style:square;v-text-anchor:top" coordsize="123444,182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" path="m62484,v33528,,60960,27432,60960,60960c123444,128016,68580,182880,,182880l,60960c,27432,27432,,62484,xe" fillcolor="#0c599f" stroked="f" strokeweight="0">
                  <v:stroke miterlimit="83231f" joinstyle="miter"/>
                  <v:path arrowok="t" o:connecttype="custom" o:connectlocs="625,0;1234,610;0,1829;0,610;625,0" o:connectangles="0,0,0,0,0" textboxrect="0,0,123444,182880"/>
                </v:shape>
                <v:shape id="Shape 2355" o:spid="_x0000_s1230" style="position:absolute;left:55412;top:1322;width:2454;height:2454;visibility:visible;mso-wrap-style:square;v-text-anchor:top" coordsize="245364,245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" path="m123444,v67056,,121920,54864,121920,121920c245364,190500,190500,245364,123444,245364r,-123444c123444,156972,96012,184404,60960,184404,27432,184404,,156972,,121920,,54864,54864,,123444,xe" fillcolor="#0c599f" stroked="f" strokeweight="0">
                  <v:stroke miterlimit="83231f" joinstyle="miter"/>
                  <v:path arrowok="t" o:connecttype="custom" o:connectlocs="1235,0;2454,1219;1235,2454;1235,1219;610,1844;0,1219;1235,0" o:connectangles="0,0,0,0,0,0,0" textboxrect="0,0,245364,245364"/>
                </v:shape>
                <v:shape id="Shape 2356" o:spid="_x0000_s1231" style="position:absolute;left:472;top:3593;width:1410;height:17480;visibility:visible;mso-wrap-style:square;v-text-anchor:top" coordsize="140970,1748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" path="m126492,r14478,l140970,36576r-762,l131064,36576r-12192,1524l120396,38100r-10668,3047l111252,41147,99060,44196r1524,l89916,48768r1524,l82296,54864r1524,-1524l74676,60960r1524,-1524l67887,66363r-6927,8313l60960,73152r-6096,9144l54864,80772,48768,91440r1524,-1524l44196,100584r1524,-1524l41148,109728r1524,-1524l39624,120396r,-1524l38100,131064r,-3048l36745,140208r1355,12192l38100,149352r1524,12192l39624,160020r3048,12192l41148,170688r4572,10668l44196,179832r6096,10668l48768,188976r6096,9144l54864,196596r6096,10668l60960,205740r7620,7620l67056,213360r9144,7620l74676,219456r9144,7620l82296,225552r9144,6095l89916,230124r10668,6096l99060,234696r12192,4572l109728,239268r10668,3048l118872,240792r3048,762l121920,132588r1524,-9144l126492,115824r1524,-7620l135636,96012r5334,-6097l140970,280416r-14478,l112776,277368,99060,274320,85344,269748,73152,263652,62484,257556,51816,248412,41148,239268r-4572,-4572l36576,1606296r1524,12192l38100,1616964r1524,12192l39624,1627632r3048,12192l41148,1636776r4572,12192l44196,1647444r6096,10668l48768,1656588r6096,9144l54864,1664208r6096,9144l60960,1671828r7617,9141l76200,1688592r-1524,-1524l83820,1693164r-1524,l91440,1699260r-1524,-1524l100584,1703832r-1524,-1524l111252,1706880r-1524,-1524l120396,1708404r-1524,l131064,1709928r-1524,l140970,1711356r,l140970,1748028r-14478,l112776,1744980r-13716,-3048l85344,1737360r-12192,-6096l62484,1723644r-10668,-7620l41148,1706880r-9144,-10668l24384,1685544r-7620,-10668l10668,1662683,6096,1648968,3048,1635252,,1621536,,153924,,141732r,-1524l,124968,3048,111252,6096,97536,10668,85344,16764,73152,24384,60960,32004,50292r9144,-9145l51816,32004,62484,22860,73152,16764,85344,10668,99060,6096,112776,1524,126492,xe" fillcolor="#0d0d0d" stroked="f" strokeweight="0">
                  <v:stroke miterlimit="83231f" joinstyle="miter"/>
                  <v:path arrowok="t" o:connecttype="custom" o:connectlocs="1265,0;1410,0;1410,366;1402,366;1311,366;1189,381;1204,381;1098,411;1113,411;991,442;1006,442;899,488;915,488;823,549;838,533;747,610;762,594;679,664;610,747;610,732;549,823;549,808;488,914;503,899;442,1006;457,991;412,1097;427,1082;396,1204;396,1189;381,1311;381,1280;368,1402;381,1524;381,1493;396,1615;396,1600;427,1722;412,1707;457,1814;442,1798;503,1905;488,1890;549,1981;549,1966;610,2073;610,2057;686,2134;671,2134;762,2210;747,2195;838,2271;823,2255;915,2316;899,2301;1006,2362;991,2347;1113,2393;1098,2393;1204,2423;1189,2408;1219,2416;1219,1326;1235,1234" o:connectangles="0,0,0,0,0,0,0,0,0,0,0,0,0,0,0,0,0,0,0,0,0,0,0,0,0,0,0,0,0,0,0,0,0,0,0,0,0,0,0,0,0,0,0,0,0,0,0,0,0,0,0,0,0,0,0,0,0,0,0,0,0,0,0,0" textboxrect="0,0,140970,1748028"/>
                </v:shape>
                <v:shape id="Shape 2357" o:spid="_x0000_s1232" style="position:absolute;left:1882;top:20494;width:617;height:579;visibility:visible;mso-wrap-style:square;v-text-anchor:top" coordsize="61722,57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" path="m61722,r,43434l54102,47244,41910,51816,28194,54864,14478,57912,,57912,,21241,11430,19812r-1524,l22098,18288r-1524,l31242,15240r-1524,1524l40386,12192r-1524,1524l49530,7620,48006,9144,58674,3048r-1524,l61722,xe" fillcolor="#0d0d0d" stroked="f" strokeweight="0">
                  <v:stroke miterlimit="83231f" joinstyle="miter"/>
                  <v:path arrowok="t" o:connecttype="custom" o:connectlocs="617,0;617,434;541,472;419,518;282,549;145,579;0,579;0,212;114,198;99,198;221,183;206,183;312,152;297,168;404,122;388,137;495,76;480,91;587,30;571,30;617,0" o:connectangles="0,0,0,0,0,0,0,0,0,0,0,0,0,0,0,0,0,0,0,0,0" textboxrect="0,0,61722,57912"/>
                </v:shape>
                <v:shape id="Shape 2358" o:spid="_x0000_s1233" style="position:absolute;left:1882;top:4202;width:617;height:2195;visibility:visible;mso-wrap-style:square;v-text-anchor:top" coordsize="61722,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" path="m52578,r9144,l61722,36576r-1524,l57150,36576r-6096,1524l54102,36576r-6096,1524l49530,38100r-6096,1524l46482,39624r-8158,3496l31381,48906r-6235,7482l26670,53340r-4742,8298l20574,67056r,-1524l19050,71628r,1524l19050,76200r,3048l19050,180594r3048,-762l20574,181356r10668,-3048l29718,178308r10668,-4572l38862,175260r10668,-6096l48006,170688r10668,-6096l57150,166116r4572,-3810l61722,204978r-7620,3810l41910,213360r-13716,3048l14478,219456,,219456,,28956,5334,22860,16002,13716,29718,6096,37338,3048,44958,1524,52578,xe" fillcolor="#0d0d0d" stroked="f" strokeweight="0">
                  <v:stroke miterlimit="83231f" joinstyle="miter"/>
                  <v:path arrowok="t" o:connecttype="custom" o:connectlocs="526,0;617,0;617,366;602,366;571,366;510,381;541,366;480,381;495,381;434,396;465,396;383,431;314,489;251,564;267,534;219,617;206,671;206,655;190,716;190,732;190,762;190,793;190,1806;221,1799;206,1814;312,1783;297,1783;404,1738;388,1753;495,1692;480,1707;587,1646;571,1661;617,1623;617,2050;541,2088;419,2134;282,2165;145,2195;0,2195;0,290;53,229;160,137;297,61;373,30;449,15;526,0" o:connectangles="0,0,0,0,0,0,0,0,0,0,0,0,0,0,0,0,0,0,0,0,0,0,0,0,0,0,0,0,0,0,0,0,0,0,0,0,0,0,0,0,0,0,0,0,0,0,0" textboxrect="0,0,61722,219456"/>
                </v:shape>
                <v:shape id="Shape 2359" o:spid="_x0000_s1234" style="position:absolute;left:1882;top:3593;width:617;height:366;visibility:visible;mso-wrap-style:square;v-text-anchor:top" coordsize="61722,36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" path="m,l61722,r,36576l762,36576r-762,l,xe" fillcolor="#0d0d0d" stroked="f" strokeweight="0">
                  <v:stroke miterlimit="83231f" joinstyle="miter"/>
                  <v:path arrowok="t" o:connecttype="custom" o:connectlocs="0,0;617,0;617,366;8,366;0,366;0,0" o:connectangles="0,0,0,0,0,0" textboxrect="0,0,61722,36576"/>
                </v:shape>
                <v:shape id="Shape 2360" o:spid="_x0000_s1235" style="position:absolute;left:2499;top:4202;width:53530;height:16726;visibility:visible;mso-wrap-style:square;v-text-anchor:top" coordsize="5353050,1672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" path="m,l7620,r7620,1524l22860,3048r7620,3048l44196,13716r12192,9144l65532,35052r7620,12192l74676,54864r3048,7620l79248,71628r,7620l79248,1405128r5273802,l5353050,1443228r-5273802,l79248,1546860r-1524,13716l76200,1574292r-3048,13716l68580,1601724r-6096,12192l54864,1624584r-7620,10668l38100,1645920r-10668,9144l16764,1662684r-12192,7620l,1672590r,-43434l4572,1626108r-1524,1524l10672,1620008r7616,-9140l18288,1612392r6096,-9144l24384,1604772r6096,-9144l28956,1597152r4572,-10668l33528,1588008r4572,-12192l36576,1578864r3048,-12192l39624,1568196r1524,-12192l41148,1557528r1524,-12192l41148,1546860r,-123444l41148,1405128r,-1229868l38100,178308r-10668,9144l16764,196596,4572,202692,,204978,,162306r4572,-3810l3048,160020r9144,-7620l10668,152400r7620,-7620l18288,146304r6096,-10668l24384,137160r6096,-9144l28956,129540r4572,-10668l33528,120396r4572,-10668l36576,111252,39624,99060r,1524l41148,88392r,-9144l42503,79248r169,-1524l41148,79248r,-3048l41148,73152r,-1524l39624,65532r,1524l38269,61638,33528,53340r1524,3048l28956,47244r1524,3048l21874,43120,13716,39624r3048,l10668,38100r1524,l6096,36576r3048,1524l3048,36576,,36576,,xe" fillcolor="#0d0d0d" stroked="f" strokeweight="0">
                  <v:stroke miterlimit="83231f" joinstyle="miter"/>
                  <v:path arrowok="t" o:connecttype="custom" o:connectlocs="0,0;76,0;152,15;229,30;305,61;442,137;564,229;655,351;732,472;747,549;777,625;792,716;792,792;792,14051;53530,14051;53530,14432;792,14432;792,15469;777,15606;762,15743;732,15880;686,16017;625,16139;549,16246;472,16353;381,16459;274,16551;168,16627;46,16703;0,16726;0,16292;46,16261;30,16276;107,16200;183,16109;183,16124;244,16033;244,16048;305,15956;290,15972;335,15865;335,15880;381,15758;366,15789;396,15667;396,15682;411,15560;411,15575;427,15453;411,15469;411,14234;411,14051;411,1753;381,1783;274,1875;168,1966;46,2027;0,2050;0,1623;46,1585;30,1600;122,1524;107,1524;183,1448" o:connectangles="0,0,0,0,0,0,0,0,0,0,0,0,0,0,0,0,0,0,0,0,0,0,0,0,0,0,0,0,0,0,0,0,0,0,0,0,0,0,0,0,0,0,0,0,0,0,0,0,0,0,0,0,0,0,0,0,0,0,0,0,0,0,0,0" textboxrect="0,0,5353050,1672590"/>
                </v:shape>
                <v:shape id="Shape 2361" o:spid="_x0000_s1236" style="position:absolute;left:2499;top:1280;width:53530;height:2679;visibility:visible;mso-wrap-style:square;v-text-anchor:top" coordsize="5353050,2678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" path="m5353050,r,43307l5347716,46863r1524,l5340927,53791r-6927,8312l5334000,60578r-6096,9144l5327904,68199r-5226,9147l5318760,86487r,-1524l5314188,97155r1524,-1524l5312664,106299r,-1524l5311140,116967r,9144l5311140,127635r,3048l5311140,132207r,1524l5312664,139827r,-1524l5314019,143721r4741,8298l5317236,148971r6236,7482l5330952,162687r-3048,-1524l5336201,165904r5419,1355l5340096,167259r6097,1524l5347716,168783r1524,l5352288,168783r762,l5353050,206883r-8382,l5337048,205359r-7620,-3048l5321809,200787r-10669,-5927l5311140,231267r41910,l5353050,267843r-41910,l5291328,267843,,267843,,231267r5273040,l5273040,135255r,-7620l5273040,126111r1524,-13716l5276088,98678r3048,-13715l5283709,72771r6095,-13716l5297425,48387r7620,-10668l5314188,27051r10669,-9144l5335525,10287r12191,-7620l5353050,xe" fillcolor="#0d0d0d" stroked="f" strokeweight="0">
                  <v:stroke miterlimit="83231f" joinstyle="miter"/>
                  <v:path arrowok="t" o:connecttype="custom" o:connectlocs="53530,0;53530,433;53477,469;53492,469;53409,538;53340,621;53340,606;53279,697;53279,682;53226,774;53187,865;53187,850;53141,972;53157,957;53126,1063;53126,1048;53111,1170;53111,1261;53111,1277;53111,1307;53111,1322;53111,1338;53126,1399;53126,1383;53140,1438;53187,1521;53172,1490;53234,1565;53309,1627;53279,1612;53362,1659;53416,1673;53400,1673;53461,1688;53477,1688;53492,1688;53522,1688;53530,1688;53530,2069;53446,2069;53370,2054;53294,2024;53218,2008;53111,1949;53111,2313;53530,2313;53530,2679;53111,2679;52913,2679;0,2679;0,2313;52730,2313;52730,1353;52730,1277;52730,1261;52745,1124;52760,987;52791,850;52837,728;52898,591;52974,484;53050,377;53141,271;53248,179" o:connectangles="0,0,0,0,0,0,0,0,0,0,0,0,0,0,0,0,0,0,0,0,0,0,0,0,0,0,0,0,0,0,0,0,0,0,0,0,0,0,0,0,0,0,0,0,0,0,0,0,0,0,0,0,0,0,0,0,0,0,0,0,0,0,0,0" textboxrect="0,0,5353050,267843"/>
                </v:shape>
                <v:shape id="Shape 2362" o:spid="_x0000_s1237" style="position:absolute;left:56029;top:18048;width:1227;height:587;visibility:visible;mso-wrap-style:square;v-text-anchor:top" coordsize="122634,58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" path="m122634,r,43418l116586,46442r-13716,4572l89153,55586,75438,57110,61722,58634,,58634,,20534r60198,l61722,20534r9144,l83059,19010r-1525,l92202,15962r-1524,l102870,12914r-1523,l112014,8342r-1524,l119634,2246r-1524,1524l122634,xe" fillcolor="#0d0d0d" stroked="f" strokeweight="0">
                  <v:stroke miterlimit="83231f" joinstyle="miter"/>
                  <v:path arrowok="t" o:connecttype="custom" o:connectlocs="1227,0;1227,435;1166,465;1029,511;892,556;755,572;618,587;0,587;0,206;602,206;618,206;709,206;831,190;816,190;923,160;907,160;1029,129;1014,129;1121,84;1105,84;1197,22;1182,38;1227,0" o:connectangles="0,0,0,0,0,0,0,0,0,0,0,0,0,0,0,0,0,0,0,0,0,0,0" textboxrect="0,0,122634,58634"/>
                </v:shape>
                <v:shape id="Shape 2363" o:spid="_x0000_s1238" style="position:absolute;left:56029;top:1063;width:1227;height:2896;visibility:visible;mso-wrap-style:square;v-text-anchor:top" coordsize="122634,289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" path="m49530,l80010,1524r,8128l89153,10668r13717,3048l116586,18288r6048,3024l122634,65500r-4524,-3016l119634,62484r-9144,-6096l112014,57912,101347,53340r1523,l90678,48768r1524,1524l81534,47244r1525,l80010,46863r,102489l80010,156972r,93345l83059,249936r-1525,l92202,246888r-1524,1524l102870,243840r-1523,l112014,239268r-1524,1524l119634,234696r-1524,l122634,231680r,44188l116586,278892r-13716,4572l89153,286512r-13715,1524l61722,289560,,289560,,252984r41910,l41910,216578r-10668,5926l23622,224028r-7620,3048l8382,228600r-8382,l,190500r762,l3810,190500r1524,l6858,190500r6096,-1524l11430,188976r5419,-1354l25147,182880r-3049,1524l29579,178170r6235,-7482l34290,173736r4741,-8297l40386,160020r,1524l41910,155448r,-1524l41910,152400r,-4572l42211,147840,47243,46196r-8381,1048l40386,47244,29718,50292r1524,-1524l20574,53340r1524,l11430,57912r1524,-1524l2286,62484r1524,l,65024,,21717,6858,18288,19050,13716,32766,10668,46482,9144r2609,-261l49530,xe" fillcolor="#0d0d0d" stroked="f" strokeweight="0">
                  <v:stroke miterlimit="83231f" joinstyle="miter"/>
                  <v:path arrowok="t" o:connecttype="custom" o:connectlocs="496,0;801,15;801,97;892,107;1029,137;1166,183;1227,213;1227,655;1182,625;1197,625;1105,564;1121,579;1014,533;1029,533;907,488;923,503;816,473;831,473;801,469;801,1494;801,1570;801,2504;831,2500;816,2500;923,2469;907,2484;1029,2439;1014,2439;1121,2393;1105,2408;1197,2347;1182,2347;1227,2317;1227,2759;1166,2789;1029,2835;892,2866;755,2881;618,2896;0,2896;0,2530;419,2530;419,2166;313,2225;236,2241;160,2271;84,2286;0,2286;0,1905;8,1905;38,1905;53,1905;69,1905;130,1890;114,1890;169,1876;252,1829;221,1844;296,1782;358,1707;343,1738;391,1655;404,1600;404,1616" o:connectangles="0,0,0,0,0,0,0,0,0,0,0,0,0,0,0,0,0,0,0,0,0,0,0,0,0,0,0,0,0,0,0,0,0,0,0,0,0,0,0,0,0,0,0,0,0,0,0,0,0,0,0,0,0,0,0,0,0,0,0,0,0,0,0,0" textboxrect="0,0,122634,289560"/>
                </v:shape>
                <v:shape id="Shape 2364" o:spid="_x0000_s1239" style="position:absolute;left:57256;top:1276;width:793;height:17207;visibility:visible;mso-wrap-style:square;v-text-anchor:top" coordsize="79297,1720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" path="m,l6145,3072r10668,7620l27480,18312r10668,9144l47292,38124r7621,10668l62533,59460r6095,13716l73200,85368r3048,13716l77773,112800r1524,13716l79297,128040r,1467612l77773,1609368r-1525,13716l73200,1636800r-4572,12192l62533,1661184r-7620,12192l47292,1684045r-9144,10667l27480,1703856r-10667,7620l6145,1717572,,1720644r,-43418l4620,1673376r-1523,1524l11406,1667976r6930,-8316l18336,1661184r6097,-9144l24433,1653564r6095,-10668l29004,1644420r4572,-10668l33576,1635276r4572,-10668l36625,1626132r3048,-12192l39673,1616988r1524,-12192l41197,1606320r1523,-12192l42720,221767r-4572,5333l27480,236244r-10667,7620l6145,251484,,254557,,210368r4620,-3080l3097,207288r8310,-6925l18336,192048r,1524l24433,184428r,1524l30528,175284r-1524,1524l33576,166140r,3048l38148,156996r-1523,1524l39673,147852r,1524l41197,137184r,1524l42625,127278,41197,115848r,1524l39673,105180r,1524l36625,96036r1523,1524l33576,85368r,1524l29658,77749,24433,68604r,1524l18336,60984r,1524l11407,54193,3097,47268r1523,l,44188,,xe" fillcolor="#0d0d0d" stroked="f" strokeweight="0">
                  <v:stroke miterlimit="83231f" joinstyle="miter"/>
                  <v:path arrowok="t" o:connecttype="custom" o:connectlocs="0,0;61,31;168,107;275,183;381,275;473,381;549,488;625,595;686,732;732,854;763,991;778,1128;793,1265;793,1280;793,15957;778,16094;763,16231;732,16369;686,16490;625,16612;549,16734;473,16841;381,16948;275,17039;168,17115;61,17176;0,17207;0,16773;46,16734;31,16750;114,16680;183,16597;183,16612;244,16521;244,16536;305,16429;290,16445;336,16338;336,16353;381,16247;366,16262;397,16140;397,16170;412,16048;412,16064;427,15942;427,2218;381,2271;275,2363;168,2439;61,2515;0,2546;0,2104;46,2073;31,2073;114,2004;183,1921;183,1936;244,1844;244,1860;305,1753;290,1768;336,1661;336,1692" o:connectangles="0,0,0,0,0,0,0,0,0,0,0,0,0,0,0,0,0,0,0,0,0,0,0,0,0,0,0,0,0,0,0,0,0,0,0,0,0,0,0,0,0,0,0,0,0,0,0,0,0,0,0,0,0,0,0,0,0,0,0,0,0,0,0,0" textboxrect="0,0,79297,1720644"/>
                </v:shape>
                <v:shape id="Picture 2366" o:spid="_x0000_s1240" type="#_x0000_t75" style="position:absolute;left:9464;top:9354;width:40736;height:27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">
                  <v:imagedata r:id="rId43" o:title=""/>
                </v:shape>
                <v:shape id="Shape 2367" o:spid="_x0000_s1241" style="position:absolute;left:9723;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" path="m,l91440,r3048,295l94488,20574,83820,18288v-7620,,-13716,,-18288,l65532,106680r13716,l94488,103991r,20782l91440,124968v-10668,,-18288,,-25908,l65532,175260v,6096,1524,12192,1524,15240c67056,192024,68580,195072,70104,196596v,1524,3048,3048,4572,4572c77724,202692,80772,202692,85344,204216r,10668l,214884,,204216v4572,-1524,7620,-3048,10668,-3048c12192,199644,13716,198120,15240,195072v1524,-1524,1524,-4572,1524,-7620c16764,184404,18288,179832,18288,175260r,-135636c18288,35052,16764,30480,16764,27432v,-3048,,-6096,-1524,-9144c13716,16764,12192,15240,10668,13716,7620,12192,4572,10668,,10668l,xe" fillcolor="#fefefd" stroked="f" strokeweight="0">
                  <v:stroke miterlimit="83231f" joinstyle="miter"/>
                  <v:path arrowok="t" o:connecttype="custom" o:connectlocs="0,0;915,0;945,3;945,206;838,183;655,183;655,1067;793,1067;945,1040;945,1248;915,1250;655,1250;655,1753;671,1905;701,1966;747,2012;854,2042;854,2149;0,2149;0,2042;107,2012;152,1951;168,1875;183,1753;183,396;168,274;152,183;107,137;0,107;0,0" o:connectangles="0,0,0,0,0,0,0,0,0,0,0,0,0,0,0,0,0,0,0,0,0,0,0,0,0,0,0,0,0,0" textboxrect="0,0,94488,214884"/>
                </v:shape>
                <v:shape id="Shape 2368" o:spid="_x0000_s1242" style="position:absolute;left:10668;top:9646;width:762;height:1245;visibility:visible;mso-wrap-style:square;v-text-anchor:top" coordsize="76200,124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" path="m,l32385,3134v9906,2286,17907,5715,24003,10287c70104,22565,76200,37805,76200,57617v,13716,-3048,25908,-9144,36576c60960,104861,51816,112481,41148,117053v-6096,3048,-12954,4953,-20384,6096l,124478,,103696r10668,-1883c16764,98765,21336,94193,24384,88097v3048,-6096,4572,-15240,4572,-25908c28956,51521,27432,42377,24384,36281,21336,28661,16764,24089,10668,22565l,20279,,xe" fillcolor="#fefefd" stroked="f" strokeweight="0">
                  <v:stroke miterlimit="83231f" joinstyle="miter"/>
                  <v:path arrowok="t" o:connecttype="custom" o:connectlocs="0,0;324,31;564,134;762,576;671,942;411,1171;208,1232;0,1245;0,1037;107,1018;244,881;290,622;244,363;107,226;0,203;0,0" o:connectangles="0,0,0,0,0,0,0,0,0,0,0,0,0,0,0,0" textboxrect="0,0,76200,124478"/>
                </v:shape>
                <v:shape id="Shape 2369" o:spid="_x0000_s1243" style="position:absolute;left:11597;top:9628;width:953;height:2164;visibility:visible;mso-wrap-style:square;v-text-anchor:top" coordsize="9525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" path="m91440,r3810,l95250,53194,67056,131064r28194,l95250,149352r-34290,l56388,164592v-1524,4572,-3048,7620,-4572,12192c51816,179832,50292,184404,50292,188976v,10668,6096,15240,16764,16764l67056,216408,,216408,,205740v4572,,7620,-1524,10668,-4572c13716,199644,15240,196596,18288,192024v3048,-4572,4572,-9144,7620,-16764l91440,xe" fillcolor="#fefefd" stroked="f" strokeweight="0">
                  <v:stroke miterlimit="83231f" joinstyle="miter"/>
                  <v:path arrowok="t" o:connecttype="custom" o:connectlocs="915,0;953,0;953,532;671,1311;953,1311;953,1493;610,1493;564,1646;518,1768;503,1890;671,2057;671,2164;0,2164;0,2057;107,2012;183,1920;259,1753;915,0" o:connectangles="0,0,0,0,0,0,0,0,0,0,0,0,0,0,0,0,0,0" textboxrect="0,0,95250,216408"/>
                </v:shape>
                <v:shape id="Shape 2370" o:spid="_x0000_s1244" style="position:absolute;left:13914;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" path="m,l91440,r3048,290l94488,19864,83820,18288v-9144,,-15240,,-18288,l65532,105156r15240,l94488,103196r,28376l86868,126492v-1524,-1524,-6096,-1524,-12192,-1524l65532,124968r,50292c65532,182880,65532,188976,67056,192024v,3048,1524,4572,3048,7620c73152,201168,76200,202692,82296,204216r,10668l,214884,,204216v4572,-1524,7620,-3048,9144,-3048c10668,199644,13716,198120,13716,195072v1524,-1524,1524,-4572,3048,-7620c16764,184404,16764,179832,16764,175260r,-135636c16764,35052,16764,30480,16764,27432v,-3048,-1524,-6096,-3048,-9144c13716,16764,12192,15240,9144,13716,7620,12192,4572,10668,,10668l,xe" fillcolor="#fefefd" stroked="f" strokeweight="0">
                  <v:stroke miterlimit="83231f" joinstyle="miter"/>
                  <v:path arrowok="t" o:connecttype="custom" o:connectlocs="0,0;915,0;945,3;945,199;838,183;655,183;655,1052;808,1052;945,1032;945,1316;869,1265;747,1250;655,1250;655,1753;671,1920;701,1997;823,2042;823,2149;0,2149;0,2042;91,2012;137,1951;168,1875;168,1753;168,396;168,274;137,183;91,137;0,107;0,0" o:connectangles="0,0,0,0,0,0,0,0,0,0,0,0,0,0,0,0,0,0,0,0,0,0,0,0,0,0,0,0,0,0" textboxrect="0,0,94488,214884"/>
                </v:shape>
                <v:shape id="Shape 2371" o:spid="_x0000_s1245" style="position:absolute;left:12550;top:9628;width:1120;height:2164;visibility:visible;mso-wrap-style:square;v-text-anchor:top" coordsize="11201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" path="m,l38862,,90678,176784v1524,7620,3048,12192,6096,16764c98298,196596,99822,199644,102870,201168v1524,1524,4572,3048,9144,4572l112014,216408r-85344,l26670,205740v4572,-1524,9144,-3048,10668,-4572c40386,198120,41910,195072,41910,190500v,-3048,,-6096,-1524,-10668c40386,175260,38862,170688,37338,164592l32766,149352,,149352,,131064r28194,l3810,42672,,53194,,xe" fillcolor="#fefefd" stroked="f" strokeweight="0">
                  <v:stroke miterlimit="83231f" joinstyle="miter"/>
                  <v:path arrowok="t" o:connecttype="custom" o:connectlocs="0,0;389,0;907,1768;968,1935;1029,2012;1120,2057;1120,2164;267,2164;267,2057;373,2012;419,1905;404,1798;373,1646;328,1493;0,1493;0,1311;282,1311;38,427;0,532;0,0" o:connectangles="0,0,0,0,0,0,0,0,0,0,0,0,0,0,0,0,0,0,0,0" textboxrect="0,0,112014,216408"/>
                </v:shape>
                <v:shape id="Shape 78993" o:spid="_x0000_s1246" style="position:absolute;left:26517;top:11319;width:427;height:473;visibility:visible;mso-wrap-style:square;v-text-anchor:top" coordsize="4267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" path="m,l42672,r,47244l,47244,,e" fillcolor="#fefefd" stroked="f" strokeweight="0">
                  <v:stroke miterlimit="83231f" joinstyle="miter"/>
                  <v:path arrowok="t" o:connecttype="custom" o:connectlocs="0,0;427,0;427,473;0,473;0,0" o:connectangles="0,0,0,0,0" textboxrect="0,0,42672,47244"/>
                </v:shape>
                <v:shape id="Shape 78994" o:spid="_x0000_s1247" style="position:absolute;left:26517;top:10314;width:427;height:487;visibility:visible;mso-wrap-style:square;v-text-anchor:top" coordsize="42672,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" path="m,l42672,r,48768l,48768,,e" fillcolor="#fefefd" stroked="f" strokeweight="0">
                  <v:stroke miterlimit="83231f" joinstyle="miter"/>
                  <v:path arrowok="t" o:connecttype="custom" o:connectlocs="0,0;427,0;427,487;0,487;0,0" o:connectangles="0,0,0,0,0" textboxrect="0,0,42672,48768"/>
                </v:shape>
                <v:shape id="Shape 2374" o:spid="_x0000_s1248" style="position:absolute;left:14859;top:9646;width:1036;height:2146;visibility:visible;mso-wrap-style:square;v-text-anchor:top" coordsize="103632,214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" path="m,l28956,2758v7620,1524,15240,3048,22860,7620c56388,13426,60960,16474,65532,21046v3048,4572,6096,9144,7620,15240c76200,42382,76200,50002,76200,57622v,10668,-1524,18288,-4572,25907c68580,91149,62484,97246,56388,101817v-6096,4573,-13716,9145,-24384,13717l32004,117058v7620,3048,15240,7620,19812,13716c56388,136870,60960,142965,65532,152110r9144,21336c79248,182590,83820,190210,88392,194782v4572,4572,9144,7620,15240,9144l103632,214593r-60960,c36576,205449,30480,193258,22860,176493l10668,149062c6096,141442,3048,136870,1524,132298l,131282,,102906r7620,-1089c12192,100293,16764,97246,19812,92674v3048,-4572,6096,-9145,7620,-13716c27432,72862,28956,66766,28956,60670v,-13716,-3048,-24384,-10668,-32004c15240,24855,11049,22189,6096,20474l,19574,,xe" fillcolor="#fefefd" stroked="f" strokeweight="0">
                  <v:stroke miterlimit="83231f" joinstyle="miter"/>
                  <v:path arrowok="t" o:connecttype="custom" o:connectlocs="0,0;289,28;518,104;655,210;731,363;762,576;716,835;564,1018;320,1155;320,1171;518,1308;655,1521;747,1735;884,1948;1036,2039;1036,2146;427,2146;229,1765;107,1491;15,1323;0,1313;0,1029;76,1018;198,927;274,790;289,607;183,287;61,205;0,196;0,0" o:connectangles="0,0,0,0,0,0,0,0,0,0,0,0,0,0,0,0,0,0,0,0,0,0,0,0,0,0,0,0,0,0" textboxrect="0,0,103632,214593"/>
                </v:shape>
                <v:shape id="Shape 2375" o:spid="_x0000_s1249" style="position:absolute;left:37139;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" path="m,l91440,r3048,65l94488,19795,83820,18288v-9144,,-15240,,-18288,l65532,105156r16764,l94488,103280r,28089l88392,126492v-3048,-1524,-7620,-1524,-13716,-1524l65532,124968r,50292c65532,182880,67056,188976,67056,192024v1524,3048,1524,4572,4572,7620c73152,201168,77724,202692,82296,204216r,10668l,214884,,204216v4572,-1524,7620,-3048,9144,-3048c12192,199644,13716,198120,15240,195072v,-1524,1524,-4572,1524,-7620c16764,184404,16764,179832,16764,175260r,-135636c16764,35052,16764,30480,16764,27432v,-3048,-1524,-6096,-1524,-9144c13716,16764,12192,15240,9144,13716,7620,12192,4572,10668,,10668l,xe" fillcolor="#fefefd" stroked="f" strokeweight="0">
                  <v:stroke miterlimit="83231f" joinstyle="miter"/>
                  <v:path arrowok="t" o:connecttype="custom" o:connectlocs="0,0;915,0;945,1;945,198;838,183;655,183;655,1052;823,1052;945,1033;945,1314;884,1265;747,1250;655,1250;655,1753;671,1920;716,1997;823,2042;823,2149;0,2149;0,2042;91,2012;152,1951;168,1875;168,1753;168,396;168,274;152,183;91,137;0,107;0,0" o:connectangles="0,0,0,0,0,0,0,0,0,0,0,0,0,0,0,0,0,0,0,0,0,0,0,0,0,0,0,0,0,0" textboxrect="0,0,94488,214884"/>
                </v:shape>
                <v:shape id="Shape 2376" o:spid="_x0000_s1250" style="position:absolute;left:35234;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" path="m,l155448,r,50292l134112,50292c131064,39624,128016,33528,124968,28956v-1524,-3048,-4572,-6096,-9144,-7620c112776,19812,108204,18288,99060,18288r-33528,l65532,92964r19812,c89916,92964,94488,92964,96012,91440v3048,-1524,6096,-3048,7620,-6096c105156,82296,106680,77724,108204,71628r18288,l126492,134112r-18288,c106680,128016,105156,123444,103632,120396v-1524,-3048,-4572,-4572,-6096,-6096c94488,112776,91440,112776,85344,112776r-19812,l65532,196596r33528,c103632,196596,106680,195072,108204,195072v3048,,4572,-1524,7620,-1524c117348,192024,118872,190500,120396,187452v3048,-1524,4572,-3048,6096,-6096c128016,179832,129540,176784,131064,172212v1524,-3048,3048,-9144,4572,-15240l156972,156972r-3048,57912l,214884,,204216v3048,-1524,6096,-3048,9144,-3048c10668,199644,12192,198120,13716,195072v1524,-1524,1524,-4572,1524,-7620c16764,184404,16764,179832,16764,175260r,-135636c16764,35052,16764,30480,16764,27432,15240,24384,15240,21336,13716,18288,12192,16764,10668,15240,9144,13716,6096,12192,3048,10668,,10668l,xe" fillcolor="#fefefd" stroked="f" strokeweight="0">
                  <v:stroke miterlimit="83231f" joinstyle="miter"/>
                  <v:path arrowok="t" o:connecttype="custom" o:connectlocs="0,0;1555,0;1555,503;1341,503;1250,290;1158,213;991,183;655,183;655,930;854,930;960,914;1037,854;1082,716;1265,716;1265,1341;1082,1341;1037,1204;976,1143;854,1128;655,1128;655,1966;991,1966;1082,1951;1158,1936;1204,1875;1265,1814;1311,1722;1357,1570;1570,1570;1540,2149;0,2149;0,2042;91,2012;137,1951;152,1875;168,1753;168,396;168,274;137,183;91,137;0,107;0,0" o:connectangles="0,0,0,0,0,0,0,0,0,0,0,0,0,0,0,0,0,0,0,0,0,0,0,0,0,0,0,0,0,0,0,0,0,0,0,0,0,0,0,0,0,0" textboxrect="0,0,156972,214884"/>
                </v:shape>
                <v:shape id="Shape 2377" o:spid="_x0000_s1251" style="position:absolute;left:32979;top:9643;width:1920;height:2149;visibility:visible;mso-wrap-style:square;v-text-anchor:top" coordsize="19202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" path="m,l64008,r56388,96012c123444,102108,128016,111252,134112,121920v4572,9144,9144,19812,13716,28956l150876,150876v-1524,-25908,-1524,-53340,-1524,-82296l149352,39624v,-7620,,-12192,-1524,-15240c147828,21336,146304,19812,146304,18288v-1524,-1524,-3048,-3048,-4572,-4572c140208,12192,137160,12192,132588,10668l132588,r59436,l192024,10668v-4572,1524,-7620,1524,-9144,3048c181356,15240,179832,15240,178308,16764v-1524,1524,-1524,4572,-3048,7620c175260,27432,175260,32004,175260,39624r,175260l134112,214884,64008,91440c54864,76200,47244,62484,42672,53340r-1524,c42672,76200,42672,99060,42672,124968r,50292c42672,182880,44196,188976,44196,192024v1524,3048,3048,4572,4572,7620c50292,201168,54864,202692,59436,204216r,10668l,214884,,204216v4572,-1524,7620,-3048,9144,-3048c12192,199644,13716,198120,15240,195072v,-1524,1524,-4572,1524,-7620c16764,184404,16764,179832,16764,175260r,-135636c16764,32004,16764,25908,16764,22860,15240,19812,13716,16764,12192,15240,10668,13716,6096,12192,,10668l,xe" fillcolor="#fefefd" stroked="f" strokeweight="0">
                  <v:stroke miterlimit="83231f" joinstyle="miter"/>
                  <v:path arrowok="t" o:connecttype="custom" o:connectlocs="0,0;640,0;1204,960;1341,1219;1478,1509;1509,1509;1493,686;1493,396;1478,244;1463,183;1417,137;1326,107;1326,0;1920,0;1920,107;1829,137;1783,168;1752,244;1752,396;1752,2149;1341,2149;640,914;427,533;411,533;427,1250;427,1753;442,1920;488,1997;594,2042;594,2149;0,2149;0,2042;91,2012;152,1951;168,1875;168,1753;168,396;168,229;122,152;0,107;0,0" o:connectangles="0,0,0,0,0,0,0,0,0,0,0,0,0,0,0,0,0,0,0,0,0,0,0,0,0,0,0,0,0,0,0,0,0,0,0,0,0,0,0,0,0" textboxrect="0,0,192024,214884"/>
                </v:shape>
                <v:shape id="Shape 2378" o:spid="_x0000_s1252" style="position:absolute;left:3107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5052,c103632,196596,106680,195072,109728,195072v1524,,4572,-1524,6096,-1524c117348,192024,120396,190500,121920,187452v1524,-1524,3048,-3048,4572,-6096c128016,179832,129540,176784,131064,172212v1524,-3048,3048,-9144,4572,-15240l158496,156972r-3048,57912l,214884,,204216v4572,-1524,7620,-3048,9144,-3048c12192,199644,13716,198120,15240,195072v,-1524,1524,-4572,1524,-7620c16764,184404,16764,179832,16764,175260r,-135636c16764,35052,16764,30480,16764,27432v,-3048,-1524,-6096,-1524,-9144c13716,16764,12192,15240,9144,13716,7620,12192,4572,10668,,10668l,xe" fillcolor="#fefefd" stroked="f" strokeweight="0">
                  <v:stroke miterlimit="83231f" joinstyle="miter"/>
                  <v:path arrowok="t" o:connecttype="custom" o:connectlocs="0,0;1555,0;1555,503;1341,503;1265,290;1174,213;1006,183;655,183;655,930;869,930;975,914;1036,854;1082,716;1265,716;1265,1341;1082,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379" o:spid="_x0000_s1253" style="position:absolute;left:24475;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" path="m,l82296,r,10668c77724,10668,74676,12192,73152,13716v-1524,1524,-3048,3048,-4572,4572c67056,19812,67056,22860,65532,25908v,3048,,7620,,13716l65532,175260v,3048,,6096,,9144c65532,188976,67056,190500,67056,193548v,1524,1524,3048,3048,4572c71628,199644,73152,201168,74676,201168v1524,1524,4572,1524,7620,3048l82296,214884,,214884,,204216v4572,-1524,7620,-3048,9144,-3048c12192,199644,13716,198120,13716,195072v1524,-1524,3048,-4572,3048,-7620c16764,184404,16764,179832,16764,175260r,-135636c16764,33528,16764,30480,16764,27432v,-4572,-1524,-6096,-3048,-9144c13716,16764,12192,15240,9144,13716,7620,12192,4572,10668,,10668l,xe" fillcolor="#fefefd" stroked="f" strokeweight="0">
                  <v:stroke miterlimit="83231f" joinstyle="miter"/>
                  <v:path arrowok="t" o:connecttype="custom" o:connectlocs="0,0;823,0;823,107;732,137;686,183;655,259;655,396;655,1753;655,1844;671,1936;701,1981;747,2012;823,2042;823,2149;0,2149;0,2042;91,2012;137,1951;168,1875;168,1753;168,396;168,274;137,183;91,137;0,107;0,0" o:connectangles="0,0,0,0,0,0,0,0,0,0,0,0,0,0,0,0,0,0,0,0,0,0,0,0,0,0" textboxrect="0,0,82296,214884"/>
                </v:shape>
                <v:shape id="Shape 2380" o:spid="_x0000_s1254" style="position:absolute;left:23286;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" path="m,l82296,r,10668c77724,10668,74676,12192,73152,13716v-1524,1524,-3048,3048,-4572,4572c67056,19812,67056,22860,67056,25908v-1524,3048,-1524,7620,-1524,13716l65532,175260v,3048,,6096,,9144c67056,188976,67056,190500,67056,193548v1524,1524,1524,3048,3048,4572c71628,199644,73152,201168,74676,201168v3048,1524,4571,1524,7620,3048l82296,214884,,214884,,204216v4572,-1524,7620,-3048,9144,-3048c12192,199644,13716,198120,13716,195072v1524,-1524,3048,-4572,3048,-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3,0;823,107;732,137;686,183;671,259;655,396;655,1753;655,1844;671,1936;701,1981;747,2012;823,2042;823,2149;0,2149;0,2042;91,2012;137,1951;168,1875;168,1753;168,396;168,274;152,183;91,137;0,107;0,0" o:connectangles="0,0,0,0,0,0,0,0,0,0,0,0,0,0,0,0,0,0,0,0,0,0,0,0,0,0" textboxrect="0,0,82296,214884"/>
                </v:shape>
                <v:shape id="Shape 2381" o:spid="_x0000_s1255" style="position:absolute;left:22098;top:9643;width:822;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" path="m,l82296,r,10668c79248,10668,76200,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2,0;822,107;731,137;685,183;670,259;655,396;655,1753;655,1844;670,1936;700,1981;746,2012;822,2042;822,2149;0,2149;0,2042;91,2012;152,1951;167,1875;167,1753;167,396;167,274;152,183;91,137;0,107;0,0" o:connectangles="0,0,0,0,0,0,0,0,0,0,0,0,0,0,0,0,0,0,0,0,0,0,0,0,0,0" textboxrect="0,0,82296,214884"/>
                </v:shape>
                <v:shape id="Shape 2382" o:spid="_x0000_s1256" style="position:absolute;left:19415;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3528,c103632,196596,106680,195072,109728,195072v1524,,4572,-1524,6096,-1524c117348,192024,120396,190500,121920,187452v1524,-1524,3048,-3048,4572,-6096c128016,179832,129540,176784,131064,172212v1524,-3048,3048,-9144,4572,-15240l156972,156972r-3048,57912l,214884,,204216v4572,-1524,7620,-3048,9144,-3048c12192,199644,13716,198120,13716,195072v1524,-1524,3048,-4572,3048,-7620c16764,184404,16764,179832,16764,175260r,-135636c16764,35052,16764,30480,16764,27432v,-3048,-1524,-6096,-1524,-9144c13716,16764,12192,15240,9144,13716,7620,12192,4572,10668,,10668l,xe" fillcolor="#fefefd" stroked="f" strokeweight="0">
                  <v:stroke miterlimit="83231f" joinstyle="miter"/>
                  <v:path arrowok="t" o:connecttype="custom" o:connectlocs="0,0;1555,0;1555,503;1341,503;1265,290;1174,213;1006,183;655,183;655,930;869,930;976,914;1037,854;1082,716;1265,716;1265,1341;1082,1341;1037,1204;976,1143;869,1128;655,1128;655,1966;991,1966;1097,1951;1158,1936;1219,1875;1265,1814;1311,1722;1357,1570;1570,1570;1540,2149;0,2149;0,2042;91,2012;137,1951;168,1875;168,1753;168,396;168,274;152,183;91,137;0,107;0,0" o:connectangles="0,0,0,0,0,0,0,0,0,0,0,0,0,0,0,0,0,0,0,0,0,0,0,0,0,0,0,0,0,0,0,0,0,0,0,0,0,0,0,0,0,0" textboxrect="0,0,156972,214884"/>
                </v:shape>
                <v:shape id="Shape 2383" o:spid="_x0000_s1257" style="position:absolute;left:182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384" o:spid="_x0000_s1258" style="position:absolute;left:16062;top:9643;width:1845;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color="#fefefd" stroked="f" strokeweight="0">
                  <v:stroke miterlimit="83231f" joinstyle="miter"/>
                  <v:path arrowok="t" o:connecttype="custom" o:connectlocs="0,0;1845,0;1845,549;1632,549;1586,396;1555,305;1510,244;1449,213;1388,183;1281,183;1174,183;1174,1753;1174,1875;1189,1951;1220,1997;1266,2012;1357,2042;1357,2149;488,2149;488,2042;595,2012;656,1966;671,1875;686,1753;686,183;549,183;412,198;320,274;259,396;213,549;0,549;0,0" o:connectangles="0,0,0,0,0,0,0,0,0,0,0,0,0,0,0,0,0,0,0,0,0,0,0,0,0,0,0,0,0,0,0,0" textboxrect="0,0,184404,214884"/>
                </v:shape>
                <v:shape id="Shape 2385" o:spid="_x0000_s1259" style="position:absolute;left:28956;top:9613;width:1828;height:2194;visibility:visible;mso-wrap-style:square;v-text-anchor:top" coordsize="182880,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" path="m100584,v22860,,44196,3048,62484,9144l163068,53340r-21336,c138684,44196,137160,38100,134112,33528v-3048,-4572,-7620,-9144,-12192,-10668c117348,19812,111252,18288,102108,18288v-9144,,-18288,3048,-27432,10668c67056,35052,60960,44196,56388,57912v-4572,15240,-6096,32004,-6096,53340c50292,129540,51816,146303,54864,158496v3048,13716,7620,24384,13716,32004c74676,198120,82296,201168,91440,201168v9144,,16764,-3048,21336,-7620c117348,187452,118872,178308,118872,167640r,-6096c118872,152400,118872,147828,118872,143256v-1524,-3048,-1524,-4572,-3048,-7620c114300,134112,112776,132588,111252,132588v-1524,-1524,-4572,-3048,-9144,-4572l102108,118872r80772,l182880,128016v-6096,1524,-9144,4572,-10668,6096c169164,135636,169164,138684,167640,141732v,3048,-1524,7620,-1524,13716l166116,214884r-21336,4572l134112,208788v-13716,7620,-27432,10668,-44196,10668c59436,219456,36576,210312,22860,193548,7620,175260,,147828,,111252,,92964,1524,76200,7620,60960,13716,47244,19812,35052,30480,25908,39624,16764,50292,10668,62484,6096,73152,3048,86868,,100584,xe" fillcolor="#fefefd" stroked="f" strokeweight="0">
                  <v:stroke miterlimit="83231f" joinstyle="miter"/>
                  <v:path arrowok="t" o:connecttype="custom" o:connectlocs="1005,0;1630,91;1630,533;1417,533;1341,335;1219,229;1021,183;746,289;564,579;503,1112;548,1585;686,1905;914,2011;1127,1935;1188,1676;1188,1615;1188,1432;1158,1356;1112,1326;1021,1280;1021,1188;1828,1188;1828,1280;1721,1341;1676,1417;1660,1554;1660,2148;1447,2194;1341,2087;899,2194;229,1935;0,1112;76,609;305,259;625,61;1005,0" o:connectangles="0,0,0,0,0,0,0,0,0,0,0,0,0,0,0,0,0,0,0,0,0,0,0,0,0,0,0,0,0,0,0,0,0,0,0,0" textboxrect="0,0,182880,219456"/>
                </v:shape>
                <v:shape id="Shape 2386" o:spid="_x0000_s1260" style="position:absolute;left:38084;top:9644;width:1037;height:2148;visibility:visible;mso-wrap-style:square;v-text-anchor:top" coordsize="103632,214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" path="m,l14668,315v5144,381,9716,1143,14288,2667c38100,4507,45720,6031,51816,10602v6096,3049,10668,6097,13716,10668c70104,25843,71628,30415,74676,36511v1524,6096,3048,13715,3048,21335c77724,68515,76200,76135,71628,83754v-3048,7620,-7620,13716,-13716,18288c51816,106615,42672,111187,33528,115758r,1524c41148,120331,47244,124902,51816,130999v6096,6096,10668,12191,13716,21336l76200,173670v4572,9145,7620,16765,12192,21336c92964,199579,99060,202627,103632,204151r,10667l44196,214818c38100,205674,30480,193482,22860,176718l10668,149287c7620,141667,4572,137095,1524,132523l,131303,,103215r7620,-1173c13716,100518,18288,97470,21336,92899v3048,-4572,4572,-9145,6096,-13717c28956,73087,28956,66990,28956,60894v,-13715,-3048,-24383,-9144,-32004c16002,25080,11811,22413,6858,20699l,19730,,xe" fillcolor="#fefefd" stroked="f" strokeweight="0">
                  <v:stroke miterlimit="83231f" joinstyle="miter"/>
                  <v:path arrowok="t" o:connecttype="custom" o:connectlocs="0,0;147,3;290,30;519,106;656,213;747,365;778,578;717,837;580,1020;336,1157;336,1173;519,1310;656,1523;763,1737;885,1950;1037,2041;1037,2148;442,2148;229,1767;107,1493;15,1325;0,1313;0,1032;76,1020;214,929;275,792;290,609;198,289;69,207;0,197;0,0" o:connectangles="0,0,0,0,0,0,0,0,0,0,0,0,0,0,0,0,0,0,0,0,0,0,0,0,0,0,0,0,0,0,0" textboxrect="0,0,103632,214818"/>
                </v:shape>
                <v:shape id="Shape 2387" o:spid="_x0000_s1261" style="position:absolute;left:39182;top:9628;width:952;height:2164;visibility:visible;mso-wrap-style:square;v-text-anchor:top" coordsize="9525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" path="m91441,r3809,l95250,49301,67056,131064r28194,l95250,149352r-34290,l54864,164592v-1524,4572,-3048,7620,-3048,12192c50292,179832,50292,184404,50292,188976v,10668,6096,15240,16764,16764l67056,216408,,216408,,205740v3048,,6096,-1524,9144,-4572c12192,199644,15240,196596,18288,192024v1524,-4572,4572,-9144,7620,-16764l91441,xe" fillcolor="#fefefd" stroked="f" strokeweight="0">
                  <v:stroke miterlimit="83231f" joinstyle="miter"/>
                  <v:path arrowok="t" o:connecttype="custom" o:connectlocs="914,0;952,0;952,493;670,1311;952,1311;952,1493;609,1493;548,1646;518,1768;503,1890;670,2057;670,2164;0,2164;0,2057;91,2012;183,1920;259,1753;914,0" o:connectangles="0,0,0,0,0,0,0,0,0,0,0,0,0,0,0,0,0,0" textboxrect="0,0,95250,216408"/>
                </v:shape>
                <v:shape id="Shape 2388" o:spid="_x0000_s1262" style="position:absolute;left:4663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" path="m,l156972,r,50292l134112,50292c131064,39624,128016,33528,126492,28956v-3048,-3048,-6096,-6096,-9144,-7620c114300,19812,108205,18288,100584,18288r-35052,l65532,92964r21336,c91441,92964,94488,92964,97536,91440v3048,-1524,4572,-3048,6096,-6096c105156,82296,108205,77724,109728,71628r16764,l126492,134112r-16764,c108205,128016,106680,123444,103632,120396v-1524,-3048,-3048,-4572,-6096,-6096c96012,112776,91441,112776,86868,112776r-21336,l65532,196596r35052,c103632,196596,106680,195072,109728,195072v1525,,4572,-1524,6096,-1524c117348,192024,120396,190500,121920,187452v1524,-1524,3048,-3048,4572,-6096c128016,179832,129541,176784,131064,172212v1524,-3048,3048,-9144,4572,-15240l158496,156972r-3048,57912l,214884,,204216v4572,-1524,7620,-3048,9144,-3048c12192,199644,13716,198120,15241,195072v,-1524,1523,-4572,1523,-7620c16764,184404,16764,179832,16764,175260r,-135636c16764,35052,16764,30480,16764,27432v,-3048,-1523,-6096,-1523,-9144c13716,16764,12192,15240,9144,13716,7620,12192,4572,10668,,10668l,xe" fillcolor="#fefefd" stroked="f" strokeweight="0">
                  <v:stroke miterlimit="83231f" joinstyle="miter"/>
                  <v:path arrowok="t" o:connecttype="custom" o:connectlocs="0,0;1570,0;1570,503;1341,503;1265,290;1174,213;1006,183;655,183;655,930;869,930;975,914;1036,854;1097,716;1265,716;1265,1341;1097,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389" o:spid="_x0000_s1263" style="position:absolute;left:44470;top:9643;width:1844;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color="#fefefd" stroked="f" strokeweight="0">
                  <v:stroke miterlimit="83231f" joinstyle="miter"/>
                  <v:path arrowok="t" o:connecttype="custom" o:connectlocs="0,0;1844,0;1844,549;1631,549;1585,396;1554,305;1509,244;1448,213;1387,183;1280,183;1173,183;1173,1753;1173,1875;1189,1951;1219,1997;1265,2012;1356,2042;1356,2149;488,2149;488,2042;594,2012;655,1966;671,1875;686,1753;686,183;549,183;411,198;320,274;259,396;213,549;0,549;0,0" o:connectangles="0,0,0,0,0,0,0,0,0,0,0,0,0,0,0,0,0,0,0,0,0,0,0,0,0,0,0,0,0,0,0,0" textboxrect="0,0,184404,214884"/>
                </v:shape>
                <v:shape id="Shape 2390" o:spid="_x0000_s1264" style="position:absolute;left:433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391" o:spid="_x0000_s1265" style="position:absolute;left:41498;top:9643;width:1524;height:2149;visibility:visible;mso-wrap-style:square;v-text-anchor:top" coordsize="15240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" path="m,l82296,r,10668c77724,10668,74676,12192,73152,13716v-3049,1524,-4572,3048,-6096,4572c67056,21336,65532,22860,65532,25908v,4572,,7620,,13716l65532,195072r30480,c102108,195072,106680,195072,109728,193548v4572,-3048,7620,-6096,9144,-9144c121920,179832,124968,175260,126492,169164v1524,-6096,3048,-12192,4572,-18288l152400,150876r-3048,64008l,214884,,204216v3048,-1524,6096,-3048,9144,-3048c10668,199644,12192,198120,13716,195072v1524,-1524,1524,-4572,1524,-7620c15240,184404,16764,179832,16764,175260r,-135636c16764,35052,15240,30480,15240,27432v,-3048,,-6096,-1524,-9144c12192,16764,10668,15240,9144,13716,6096,12192,3048,10668,,10668l,xe" fillcolor="#fefefd" stroked="f" strokeweight="0">
                  <v:stroke miterlimit="83231f" joinstyle="miter"/>
                  <v:path arrowok="t" o:connecttype="custom" o:connectlocs="0,0;823,0;823,107;732,137;671,183;655,259;655,396;655,1951;960,1951;1097,1936;1189,1844;1265,1692;1311,1509;1524,1509;1494,2149;0,2149;0,2042;91,2012;137,1951;152,1875;168,1753;168,396;152,274;137,183;91,137;0,107;0,0" o:connectangles="0,0,0,0,0,0,0,0,0,0,0,0,0,0,0,0,0,0,0,0,0,0,0,0,0,0,0" textboxrect="0,0,152400,214884"/>
                </v:shape>
                <v:shape id="Shape 2392" o:spid="_x0000_s1266" style="position:absolute;left:40134;top:9628;width:1120;height:2164;visibility:visible;mso-wrap-style:square;v-text-anchor:top" coordsize="11201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" path="m,l37338,,89154,176784v3048,7620,4572,12192,6096,16764c96774,196596,98298,199644,101346,201168v3048,1524,6096,3048,10668,4572l112014,216408r-86868,l25146,205740v6096,-1524,9145,-3048,12192,-4572c40386,198120,41910,195072,41910,190500v,-3048,-1524,-6096,-1524,-10668c38862,175260,38862,170688,35814,164592l32766,149352,,149352,,131064r28194,l2286,42672,,49301,,xe" fillcolor="#fefefd" stroked="f" strokeweight="0">
                  <v:stroke miterlimit="83231f" joinstyle="miter"/>
                  <v:path arrowok="t" o:connecttype="custom" o:connectlocs="0,0;373,0;891,1768;952,1935;1013,2012;1120,2057;1120,2164;251,2164;251,2057;373,2012;419,1905;404,1798;358,1646;328,1493;0,1493;0,1311;282,1311;23,427;0,493;0,0" o:connectangles="0,0,0,0,0,0,0,0,0,0,0,0,0,0,0,0,0,0,0,0" textboxrect="0,0,112014,216408"/>
                </v:shape>
                <v:shape id="Shape 2393" o:spid="_x0000_s1267" style="position:absolute;left:48539;top:9613;width:1402;height:2194;visibility:visible;mso-wrap-style:square;v-text-anchor:top" coordsize="140208,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" path="m82296,v9145,,18288,1524,25909,1524c117348,3048,126492,4572,137160,7620r,45720l115824,53340v-1524,-9144,-4571,-15240,-7619,-19812c105156,27432,102108,24384,97536,22860,92964,19812,86868,18288,79248,18288v-6095,,-10668,1524,-15240,3048c59436,24384,54864,27432,51816,30480v-1524,4572,-3048,9144,-3048,15240c48768,51816,50292,57912,51816,62484v3048,4572,6096,7620,12192,12192c70105,79248,77724,83820,88392,89916v12192,6096,22861,13716,30480,19812c126492,115824,131064,123444,134112,131064v4572,7620,6096,15239,6096,25908c140208,169164,137160,181356,131064,190500v-6096,9144,-15240,16764,-25908,21336c92964,217932,80772,219456,65532,219456v-10668,,-21336,,-33527,-1524c19812,216408,9144,214884,,213360l,164592r21336,c22860,176784,27432,185928,33528,192024v6096,6096,15240,9144,27432,9144c67056,201168,73153,201168,77724,198120v4572,-1524,9144,-4572,12192,-9144c92964,182880,94488,178308,94488,170688v,-6096,-1524,-12192,-4572,-16764c88392,149352,83820,144780,79248,140208,73153,135636,65532,131064,56388,126492,48768,121920,41148,118872,33528,114300,27432,109728,21336,105156,16764,99060,12192,94488,9144,88392,6096,82296,4572,76200,3048,68580,3048,60960v,-13716,3048,-24384,9144,-33528c18288,18288,27432,12192,39624,7620,51816,3048,65532,,82296,xe" fillcolor="#fefefd" stroked="f" strokeweight="0">
                  <v:stroke miterlimit="83231f" joinstyle="miter"/>
                  <v:path arrowok="t" o:connecttype="custom" o:connectlocs="823,0;1082,15;1372,76;1372,533;1158,533;1082,335;975,229;792,183;640,213;518,305;488,457;518,625;640,747;884,899;1189,1097;1341,1310;1402,1569;1311,1905;1052,2118;655,2194;320,2179;0,2133;0,1646;213,1646;335,1920;610,2011;777,1981;899,1889;945,1706;899,1539;792,1402;564,1265;335,1143;168,990;61,823;30,609;122,274;396,76;823,0" o:connectangles="0,0,0,0,0,0,0,0,0,0,0,0,0,0,0,0,0,0,0,0,0,0,0,0,0,0,0,0,0,0,0,0,0,0,0,0,0,0,0" textboxrect="0,0,140208,219456"/>
                </v:shape>
                <v:shape id="Shape 2394" o:spid="_x0000_s1268" style="position:absolute;left:12268;top:10055;width:564;height:883;visibility:visible;mso-wrap-style:square;v-text-anchor:top" coordsize="56388,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" path="m32004,l,88392r56388,l32004,xe" filled="f" strokecolor="#0f6fc6" strokeweight=".72pt">
                  <v:path arrowok="t" o:connecttype="custom" o:connectlocs="320,0;0,883;564,883;320,0" o:connectangles="0,0,0,0" textboxrect="0,0,56388,88392"/>
                </v:shape>
                <v:shape id="Shape 2395" o:spid="_x0000_s1269" style="position:absolute;left:14569;top:9826;width:579;height:869;visibility:visible;mso-wrap-style:square;v-text-anchor:top" coordsize="57912,86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" path="m18288,c9144,,3048,,,l,86868r15240,c24384,86868,30480,86868,36576,83820v4572,-1524,9144,-4572,12192,-9144c51816,70104,54864,65532,56388,60960v,-6096,1524,-12192,1524,-18288c57912,28956,54864,18288,47244,10668,41148,3048,30480,,18288,xe" filled="f" strokecolor="#0f6fc6" strokeweight=".72pt">
                  <v:path arrowok="t" o:connecttype="custom" o:connectlocs="183,0;0,0;0,869;152,869;366,839;488,747;564,610;579,427;472,107;183,0" o:connectangles="0,0,0,0,0,0,0,0,0,0" textboxrect="0,0,57912,86868"/>
                </v:shape>
                <v:shape id="Shape 2396" o:spid="_x0000_s1270" style="position:absolute;left:10378;top:9826;width:579;height:884;visibility:visible;mso-wrap-style:square;v-text-anchor:top" coordsize="57912,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" path="m18288,c10668,,4572,,,l,88392r13716,c24384,88392,33528,86868,39624,83820,45720,80772,50292,76200,53340,70104v3048,-6096,4572,-15240,4572,-25908c57912,33528,56388,24384,53340,18288,50292,10668,45720,6096,39624,4572,33528,1524,27432,,18288,xe" filled="f" strokecolor="#0f6fc6" strokeweight=".72pt">
                  <v:path arrowok="t" o:connecttype="custom" o:connectlocs="183,0;0,0;0,884;137,884;396,838;533,701;579,442;533,183;396,46;183,0" o:connectangles="0,0,0,0,0,0,0,0,0,0" textboxrect="0,0,57912,88392"/>
                </v:shape>
                <v:shape id="Shape 2397" o:spid="_x0000_s1271" style="position:absolute;left:24475;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" path="m,l82296,r,10668c77724,10668,74676,12192,73152,13716v-1524,1524,-3048,3048,-4572,4572c67056,19812,67056,22860,65532,25908v,3048,,7620,,13716l65532,175260v,3048,,6096,,9144c65532,188976,67056,190500,67056,193548v,1524,1524,3048,3048,4572c71628,199644,73152,201168,74676,201168v1524,1524,4572,1524,7620,3048l82296,214884,,214884,,204216v4572,-1524,7620,-3048,9144,-3048c12192,199644,13716,198120,13716,195072v1524,-1524,3048,-4572,3048,-7620c16764,184404,16764,179832,16764,175260r,-135636c16764,33528,16764,30480,16764,27432v,-4572,-1524,-6096,-3048,-9144c13716,16764,12192,15240,9144,13716,7620,12192,4572,10668,,10668l,xe" filled="f" strokecolor="#0f6fc6" strokeweight=".72pt">
                  <v:path arrowok="t" o:connecttype="custom" o:connectlocs="0,0;823,0;823,107;732,137;686,183;655,259;655,396;655,1753;655,1844;671,1936;701,1981;747,2012;823,2042;823,2149;0,2149;0,2042;91,2012;137,1951;168,1875;168,1753;168,396;168,274;137,183;91,137;0,107;0,0" o:connectangles="0,0,0,0,0,0,0,0,0,0,0,0,0,0,0,0,0,0,0,0,0,0,0,0,0,0" textboxrect="0,0,82296,214884"/>
                </v:shape>
                <v:shape id="Shape 2398" o:spid="_x0000_s1272" style="position:absolute;left:23286;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" path="m,l82296,r,10668c77724,10668,74676,12192,73152,13716v-1524,1524,-3048,3048,-4572,4572c67056,19812,67056,22860,67056,25908v-1524,3048,-1524,7620,-1524,13716l65532,175260v,3048,,6096,,9144c67056,188976,67056,190500,67056,193548v1524,1524,1524,3048,3048,4572c71628,199644,73152,201168,74676,201168v3048,1524,4571,1524,7620,3048l82296,214884,,214884,,204216v4572,-1524,7620,-3048,9144,-3048c12192,199644,13716,198120,13716,195072v1524,-1524,3048,-4572,3048,-7620c16764,184404,16764,179832,16764,175260r,-135636c16764,33528,16764,30480,16764,27432v,-4572,-1524,-6096,-1524,-9144c13716,16764,12192,15240,9144,13716,7620,12192,4572,10668,,10668l,xe" filled="f" strokecolor="#0f6fc6" strokeweight=".72pt">
                  <v:path arrowok="t" o:connecttype="custom" o:connectlocs="0,0;823,0;823,107;732,137;686,183;671,259;655,396;655,1753;655,1844;671,1936;701,1981;747,2012;823,2042;823,2149;0,2149;0,2042;91,2012;137,1951;168,1875;168,1753;168,396;168,274;152,183;91,137;0,107;0,0" o:connectangles="0,0,0,0,0,0,0,0,0,0,0,0,0,0,0,0,0,0,0,0,0,0,0,0,0,0" textboxrect="0,0,82296,214884"/>
                </v:shape>
                <v:shape id="Shape 2399" o:spid="_x0000_s1273" style="position:absolute;left:22098;top:9643;width:822;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" path="m,l82296,r,10668c79248,10668,76200,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o:connecttype="custom" o:connectlocs="0,0;822,0;822,107;731,137;685,183;670,259;655,396;655,1753;655,1844;670,1936;700,1981;746,2012;822,2042;822,2149;0,2149;0,2042;91,2012;152,1951;167,1875;167,1753;167,396;167,274;152,183;91,137;0,107;0,0" o:connectangles="0,0,0,0,0,0,0,0,0,0,0,0,0,0,0,0,0,0,0,0,0,0,0,0,0,0" textboxrect="0,0,82296,214884"/>
                </v:shape>
                <v:shape id="Shape 2400" o:spid="_x0000_s1274" style="position:absolute;left:19415;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3528,c103632,196596,106680,195072,109728,195072v1524,,4572,-1524,6096,-1524c117348,192024,120396,190500,121920,187452v1524,-1524,3048,-3048,4572,-6096c128016,179832,129540,176784,131064,172212v1524,-3048,3048,-9144,4572,-15240l156972,156972r-3048,57912l,214884,,204216v4572,-1524,7620,-3048,9144,-3048c12192,199644,13716,198120,13716,195072v1524,-1524,3048,-4572,3048,-7620c16764,184404,16764,179832,16764,175260r,-135636c16764,35052,16764,30480,16764,27432v,-3048,-1524,-6096,-1524,-9144c13716,16764,12192,15240,9144,13716,7620,12192,4572,10668,,10668l,xe" filled="f" strokecolor="#0f6fc6" strokeweight=".72pt">
                  <v:path arrowok="t" o:connecttype="custom" o:connectlocs="0,0;1555,0;1555,503;1341,503;1265,290;1174,213;1006,183;655,183;655,930;869,930;976,914;1037,854;1082,716;1265,716;1265,1341;1082,1341;1037,1204;976,1143;869,1128;655,1128;655,1966;991,1966;1097,1951;1158,1936;1219,1875;1265,1814;1311,1722;1357,1570;1570,1570;1540,2149;0,2149;0,2042;91,2012;137,1951;168,1875;168,1753;168,396;168,274;152,183;91,137;0,107;0,0" o:connectangles="0,0,0,0,0,0,0,0,0,0,0,0,0,0,0,0,0,0,0,0,0,0,0,0,0,0,0,0,0,0,0,0,0,0,0,0,0,0,0,0,0,0" textboxrect="0,0,156972,214884"/>
                </v:shape>
                <v:shape id="Shape 2401" o:spid="_x0000_s1275" style="position:absolute;left:182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402" o:spid="_x0000_s1276" style="position:absolute;left:16062;top:9643;width:1845;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ed="f" strokecolor="#0f6fc6" strokeweight=".72pt">
                  <v:path arrowok="t" o:connecttype="custom" o:connectlocs="0,0;1845,0;1845,549;1632,549;1586,396;1555,305;1510,244;1449,213;1388,183;1281,183;1174,183;1174,1753;1174,1875;1189,1951;1220,1997;1266,2012;1357,2042;1357,2149;488,2149;488,2042;595,2012;656,1966;671,1875;686,1753;686,183;549,183;412,198;320,274;259,396;213,549;0,549;0,0" o:connectangles="0,0,0,0,0,0,0,0,0,0,0,0,0,0,0,0,0,0,0,0,0,0,0,0,0,0,0,0,0,0,0,0" textboxrect="0,0,184404,214884"/>
                </v:shape>
                <v:shape id="Shape 2403" o:spid="_x0000_s1277" style="position:absolute;left:13914;top:9643;width:1981;height:2149;visibility:visible;mso-wrap-style:square;v-text-anchor:top" coordsize="19812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" path="m,l91440,v12192,,22860,,32004,3048c131064,4572,138684,6096,146304,10668v4572,3048,9144,6096,13716,10668c163068,25908,166116,30480,167640,36576v3048,6096,3048,13716,3048,21336c170688,68580,169164,76200,166116,83820v-3048,7620,-9144,13716,-15240,18288c144780,106680,137160,111252,126492,115824r,1524c134112,120396,141732,124968,146304,131064v4572,6096,9144,12192,13716,21336l169164,173736v4572,9144,9144,16764,13716,21336c187452,199644,192024,202692,198120,204216r,10668l137160,214884v-6096,-9144,-12192,-21336,-19812,-38100l105156,149352v-4572,-7620,-7620,-12192,-9144,-16764c92964,129540,89916,128016,86868,126492v-1524,-1524,-6096,-1524,-12192,-1524l65532,124968r,50292c65532,182880,65532,188976,67056,192024v,3048,1524,4572,3048,7620c73152,201168,76200,202692,82296,204216r,10668l,214884,,204216v4572,-1524,7620,-3048,9144,-3048c10668,199644,13716,198120,13716,195072v1524,-1524,1524,-4572,3048,-7620c16764,184404,16764,179832,16764,175260r,-135636c16764,35052,16764,30480,16764,27432v,-3048,-1524,-6096,-3048,-9144c13716,16764,12192,15240,9144,13716,7620,12192,4572,10668,,10668l,xe" filled="f" strokecolor="#0f6fc6" strokeweight=".72pt">
                  <v:path arrowok="t" o:connecttype="custom" o:connectlocs="0,0;914,0;1234,30;1463,107;1600,213;1676,366;1707,579;1661,838;1509,1021;1265,1158;1265,1174;1463,1311;1600,1524;1691,1737;1829,1951;1981,2042;1981,2149;1371,2149;1173,1768;1051,1494;960,1326;869,1265;747,1250;655,1250;655,1753;670,1920;701,1997;823,2042;823,2149;0,2149;0,2042;91,2012;137,1951;168,1875;168,1753;168,396;168,274;137,183;91,137;0,107;0,0" o:connectangles="0,0,0,0,0,0,0,0,0,0,0,0,0,0,0,0,0,0,0,0,0,0,0,0,0,0,0,0,0,0,0,0,0,0,0,0,0,0,0,0,0" textboxrect="0,0,198120,214884"/>
                </v:shape>
                <v:shape id="Shape 2404" o:spid="_x0000_s1278" style="position:absolute;left:9723;top:9643;width:1707;height:2149;visibility:visible;mso-wrap-style:square;v-text-anchor:top" coordsize="1706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" path="m,l91440,v27432,,47244,4572,59436,13716c164592,22860,170688,38100,170688,57912v,13716,-3048,25908,-9144,36576c155448,105156,146304,112776,135636,117348v-12192,6096,-27432,7620,-44196,7620c80772,124968,73152,124968,65532,124968r,50292c65532,181356,67056,187452,67056,190500v,1524,1524,4572,3048,6096c70104,198120,73152,199644,74676,201168v3048,1524,6096,1524,10668,3048l85344,214884,,214884,,204216v4572,-1524,7620,-3048,10668,-3048c12192,199644,13716,198120,15240,195072v1524,-1524,1524,-4572,1524,-7620c16764,184404,18288,179832,18288,175260r,-135636c18288,35052,16764,30480,16764,27432v,-3048,,-6096,-1524,-9144c13716,16764,12192,15240,10668,13716,7620,12192,4572,10668,,10668l,xe" filled="f" strokecolor="#0f6fc6" strokeweight=".72pt">
                  <v:path arrowok="t" o:connecttype="custom" o:connectlocs="0,0;914,0;1509,137;1707,579;1616,945;1356,1174;914,1250;655,1250;655,1753;671,1905;701,1966;747,2012;854,2042;854,2149;0,2149;0,2042;107,2012;152,1951;168,1875;183,1753;183,396;168,274;152,183;107,137;0,107;0,0" o:connectangles="0,0,0,0,0,0,0,0,0,0,0,0,0,0,0,0,0,0,0,0,0,0,0,0,0,0" textboxrect="0,0,170688,214884"/>
                </v:shape>
                <v:shape id="Shape 2405" o:spid="_x0000_s1279" style="position:absolute;left:11597;top:9628;width:2073;height:2164;visibility:visible;mso-wrap-style:square;v-text-anchor:top" coordsize="20726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" path="m91440,r42672,l185928,176784v1524,7620,3048,12192,6096,16764c193548,196596,195072,199644,198120,201168v1524,1524,4572,3048,9144,4572l207264,216408r-85344,l121920,205740v4572,-1524,9144,-3048,10668,-4572c135636,198120,137160,195072,137160,190500v,-3048,,-6096,-1524,-10668c135636,175260,134112,170688,132588,164592r-4572,-15240l60960,149352r-4572,15240c54864,169164,53340,172212,51816,176784v,3048,-1524,7620,-1524,12192c50292,199644,56388,204216,67056,205740r,10668l,216408,,205740v4572,,7620,-1524,10668,-4572c13716,199644,15240,196596,18288,192024v3048,-4572,4572,-9144,7620,-16764l91440,xe" filled="f" strokecolor="#0f6fc6" strokeweight=".72pt">
                  <v:path arrowok="t" o:connecttype="custom" o:connectlocs="915,0;1341,0;1860,1768;1921,1935;1982,2012;2073,2057;2073,2164;1219,2164;1219,2057;1326,2012;1372,1905;1357,1798;1326,1646;1280,1493;610,1493;564,1646;518,1768;503,1890;671,2057;671,2164;0,2164;0,2057;107,2012;183,1920;259,1753;915,0" o:connectangles="0,0,0,0,0,0,0,0,0,0,0,0,0,0,0,0,0,0,0,0,0,0,0,0,0,0" textboxrect="0,0,207264,216408"/>
                </v:shape>
                <v:shape id="Shape 2406" o:spid="_x0000_s1280" style="position:absolute;left:26517;top:11319;width:427;height:473;visibility:visible;mso-wrap-style:square;v-text-anchor:top" coordsize="4267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" path="m,l42672,r,47244l,47244,,xe" filled="f" strokecolor="#0f6fc6" strokeweight=".72pt">
                  <v:path arrowok="t" o:connecttype="custom" o:connectlocs="0,0;427,0;427,473;0,473;0,0" o:connectangles="0,0,0,0,0" textboxrect="0,0,42672,47244"/>
                </v:shape>
                <v:shape id="Shape 2407" o:spid="_x0000_s1281" style="position:absolute;left:26517;top:10314;width:427;height:487;visibility:visible;mso-wrap-style:square;v-text-anchor:top" coordsize="42672,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" path="m,l42672,r,48768l,48768,,xe" filled="f" strokecolor="#0f6fc6" strokeweight=".72pt">
                  <v:path arrowok="t" o:connecttype="custom" o:connectlocs="0,0;427,0;427,487;0,487;0,0" o:connectangles="0,0,0,0,0" textboxrect="0,0,42672,48768"/>
                </v:shape>
                <v:shape id="Shape 2408" o:spid="_x0000_s1282" style="position:absolute;left:39852;top:10055;width:564;height:883;visibility:visible;mso-wrap-style:square;v-text-anchor:top" coordsize="56388,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" path="m30480,l,88392r56388,l30480,xe" filled="f" strokecolor="#0f6fc6" strokeweight=".72pt">
                  <v:path arrowok="t" o:connecttype="custom" o:connectlocs="305,0;0,883;564,883;305,0" o:connectangles="0,0,0,0" textboxrect="0,0,56388,88392"/>
                </v:shape>
                <v:shape id="Shape 2409" o:spid="_x0000_s1283" style="position:absolute;left:37795;top:9826;width:579;height:869;visibility:visible;mso-wrap-style:square;v-text-anchor:top" coordsize="57912,86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" path="m18288,c9144,,3048,,,l,86868r16764,c24384,86868,32004,86868,36576,83820v6096,-1524,10668,-4572,13716,-9144c53340,70104,54864,65532,56388,60960v1524,-6096,1524,-12192,1524,-18288c57912,28956,54864,18288,48768,10668,41148,3048,32004,,18288,xe" filled="f" strokecolor="#0f6fc6" strokeweight=".72pt">
                  <v:path arrowok="t" o:connecttype="custom" o:connectlocs="183,0;0,0;0,869;168,869;366,839;503,747;564,610;579,427;488,107;183,0" o:connectangles="0,0,0,0,0,0,0,0,0,0" textboxrect="0,0,57912,86868"/>
                </v:shape>
                <v:shape id="Shape 2410" o:spid="_x0000_s1284" style="position:absolute;left:4663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" path="m,l156972,r,50292l134112,50292c131064,39624,128016,33528,126492,28956v-3048,-3048,-6096,-6096,-9144,-7620c114300,19812,108205,18288,100584,18288r-35052,l65532,92964r21336,c91441,92964,94488,92964,97536,91440v3048,-1524,4572,-3048,6096,-6096c105156,82296,108205,77724,109728,71628r16764,l126492,134112r-16764,c108205,128016,106680,123444,103632,120396v-1524,-3048,-3048,-4572,-6096,-6096c96012,112776,91441,112776,86868,112776r-21336,l65532,196596r35052,c103632,196596,106680,195072,109728,195072v1525,,4572,-1524,6096,-1524c117348,192024,120396,190500,121920,187452v1524,-1524,3048,-3048,4572,-6096c128016,179832,129541,176784,131064,172212v1524,-3048,3048,-9144,4572,-15240l158496,156972r-3048,57912l,214884,,204216v4572,-1524,7620,-3048,9144,-3048c12192,199644,13716,198120,15241,195072v,-1524,1523,-4572,1523,-7620c16764,184404,16764,179832,16764,175260r,-135636c16764,35052,16764,30480,16764,27432v,-3048,-1523,-6096,-1523,-9144c13716,16764,12192,15240,9144,13716,7620,12192,4572,10668,,10668l,xe" filled="f" strokecolor="#0f6fc6" strokeweight=".72pt">
                  <v:path arrowok="t" o:connecttype="custom" o:connectlocs="0,0;1570,0;1570,503;1341,503;1265,290;1174,213;1006,183;655,183;655,930;869,930;975,914;1036,854;1097,716;1265,716;1265,1341;1097,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411" o:spid="_x0000_s1285" style="position:absolute;left:44470;top:9643;width:1844;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ed="f" strokecolor="#0f6fc6" strokeweight=".72pt">
                  <v:path arrowok="t" o:connecttype="custom" o:connectlocs="0,0;1844,0;1844,549;1631,549;1585,396;1554,305;1509,244;1448,213;1387,183;1280,183;1173,183;1173,1753;1173,1875;1189,1951;1219,1997;1265,2012;1356,2042;1356,2149;488,2149;488,2042;594,2012;655,1966;671,1875;686,1753;686,183;549,183;411,198;320,274;259,396;213,549;0,549;0,0" o:connectangles="0,0,0,0,0,0,0,0,0,0,0,0,0,0,0,0,0,0,0,0,0,0,0,0,0,0,0,0,0,0,0,0" textboxrect="0,0,184404,214884"/>
                </v:shape>
                <v:shape id="Shape 2412" o:spid="_x0000_s1286" style="position:absolute;left:433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413" o:spid="_x0000_s1287" style="position:absolute;left:41498;top:9643;width:1524;height:2149;visibility:visible;mso-wrap-style:square;v-text-anchor:top" coordsize="15240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" path="m,l82296,r,10668c77724,10668,74676,12192,73152,13716v-3049,1524,-4572,3048,-6096,4572c67056,21336,65532,22860,65532,25908v,4572,,7620,,13716l65532,195072r30480,c102108,195072,106680,195072,109728,193548v4572,-3048,7620,-6096,9144,-9144c121920,179832,124968,175260,126492,169164v1524,-6096,3048,-12192,4572,-18288l152400,150876r-3048,64008l,214884,,204216v3048,-1524,6096,-3048,9144,-3048c10668,199644,12192,198120,13716,195072v1524,-1524,1524,-4572,1524,-7620c15240,184404,16764,179832,16764,175260r,-135636c16764,35052,15240,30480,15240,27432v,-3048,,-6096,-1524,-9144c12192,16764,10668,15240,9144,13716,6096,12192,3048,10668,,10668l,xe" filled="f" strokecolor="#0f6fc6" strokeweight=".72pt">
                  <v:path arrowok="t" o:connecttype="custom" o:connectlocs="0,0;823,0;823,107;732,137;671,183;655,259;655,396;655,1951;960,1951;1097,1936;1189,1844;1265,1692;1311,1509;1524,1509;1494,2149;0,2149;0,2042;91,2012;137,1951;152,1875;168,1753;168,396;152,274;137,183;91,137;0,107;0,0" o:connectangles="0,0,0,0,0,0,0,0,0,0,0,0,0,0,0,0,0,0,0,0,0,0,0,0,0,0,0" textboxrect="0,0,152400,214884"/>
                </v:shape>
                <v:shape id="Shape 2414" o:spid="_x0000_s1288" style="position:absolute;left:37139;top:9643;width:1982;height:2149;visibility:visible;mso-wrap-style:square;v-text-anchor:top" coordsize="19812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" path="m,l91440,v13716,,22860,,32004,3048c132588,4572,140208,6096,146304,10668v6096,3048,10668,6096,13716,10668c164592,25908,166116,30480,169164,36576v1524,6096,3048,13716,3048,21336c172212,68580,170688,76200,166116,83820v-3048,7620,-7620,13716,-13716,18288c146304,106680,137160,111252,128016,115824r,1524c135636,120396,141732,124968,146304,131064v6096,6096,10668,12192,13716,21336l170688,173736v4572,9144,7620,16764,12192,21336c187452,199644,193548,202692,198120,204216r,10668l138684,214884v-6096,-9144,-13716,-21336,-21336,-38100l105156,149352v-3048,-7620,-6096,-12192,-9144,-16764c92964,129540,91440,128016,88392,126492v-3048,-1524,-7620,-1524,-13716,-1524l65532,124968r,50292c65532,182880,67056,188976,67056,192024v1524,3048,1524,4572,4572,7620c73152,201168,77724,202692,82296,204216r,10668l,214884,,204216v4572,-1524,7620,-3048,9144,-3048c12192,199644,13716,198120,15240,195072v,-1524,1524,-4572,1524,-7620c16764,184404,16764,179832,16764,175260r,-135636c16764,35052,16764,30480,16764,27432v,-3048,-1524,-6096,-1524,-9144c13716,16764,12192,15240,9144,13716,7620,12192,4572,10668,,10668l,xe" filled="f" strokecolor="#0f6fc6" strokeweight=".72pt">
                  <v:path arrowok="t" o:connecttype="custom" o:connectlocs="0,0;915,0;1235,30;1464,107;1601,213;1692,366;1723,579;1662,838;1525,1021;1281,1158;1281,1174;1464,1311;1601,1524;1708,1737;1830,1951;1982,2042;1982,2149;1387,2149;1174,1768;1052,1494;961,1326;884,1265;747,1250;656,1250;656,1753;671,1920;717,1997;823,2042;823,2149;0,2149;0,2042;91,2012;152,1951;168,1875;168,1753;168,396;168,274;152,183;91,137;0,107;0,0" o:connectangles="0,0,0,0,0,0,0,0,0,0,0,0,0,0,0,0,0,0,0,0,0,0,0,0,0,0,0,0,0,0,0,0,0,0,0,0,0,0,0,0,0" textboxrect="0,0,198120,214884"/>
                </v:shape>
                <v:shape id="Shape 2415" o:spid="_x0000_s1289" style="position:absolute;left:35234;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" path="m,l155448,r,50292l134112,50292c131064,39624,128016,33528,124968,28956v-1524,-3048,-4572,-6096,-9144,-7620c112776,19812,108204,18288,99060,18288r-33528,l65532,92964r19812,c89916,92964,94488,92964,96012,91440v3048,-1524,6096,-3048,7620,-6096c105156,82296,106680,77724,108204,71628r18288,l126492,134112r-18288,c106680,128016,105156,123444,103632,120396v-1524,-3048,-4572,-4572,-6096,-6096c94488,112776,91440,112776,85344,112776r-19812,l65532,196596r33528,c103632,196596,106680,195072,108204,195072v3048,,4572,-1524,7620,-1524c117348,192024,118872,190500,120396,187452v3048,-1524,4572,-3048,6096,-6096c128016,179832,129540,176784,131064,172212v1524,-3048,3048,-9144,4572,-15240l156972,156972r-3048,57912l,214884,,204216v3048,-1524,6096,-3048,9144,-3048c10668,199644,12192,198120,13716,195072v1524,-1524,1524,-4572,1524,-7620c16764,184404,16764,179832,16764,175260r,-135636c16764,35052,16764,30480,16764,27432,15240,24384,15240,21336,13716,18288,12192,16764,10668,15240,9144,13716,6096,12192,3048,10668,,10668l,xe" filled="f" strokecolor="#0f6fc6" strokeweight=".72pt">
                  <v:path arrowok="t" o:connecttype="custom" o:connectlocs="0,0;1555,0;1555,503;1341,503;1250,290;1158,213;991,183;655,183;655,930;854,930;960,914;1037,854;1082,716;1265,716;1265,1341;1082,1341;1037,1204;976,1143;854,1128;655,1128;655,1966;991,1966;1082,1951;1158,1936;1204,1875;1265,1814;1311,1722;1357,1570;1570,1570;1540,2149;0,2149;0,2042;91,2012;137,1951;152,1875;168,1753;168,396;168,274;137,183;91,137;0,107;0,0" o:connectangles="0,0,0,0,0,0,0,0,0,0,0,0,0,0,0,0,0,0,0,0,0,0,0,0,0,0,0,0,0,0,0,0,0,0,0,0,0,0,0,0,0,0" textboxrect="0,0,156972,214884"/>
                </v:shape>
                <v:shape id="Shape 2416" o:spid="_x0000_s1290" style="position:absolute;left:32979;top:9643;width:1920;height:2149;visibility:visible;mso-wrap-style:square;v-text-anchor:top" coordsize="19202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" path="m,l64008,r56388,96012c123444,102108,128016,111252,134112,121920v4572,9144,9144,19812,13716,28956l150876,150876v-1524,-25908,-1524,-53340,-1524,-82296l149352,39624v,-7620,,-12192,-1524,-15240c147828,21336,146304,19812,146304,18288v-1524,-1524,-3048,-3048,-4572,-4572c140208,12192,137160,12192,132588,10668l132588,r59436,l192024,10668v-4572,1524,-7620,1524,-9144,3048c181356,15240,179832,15240,178308,16764v-1524,1524,-1524,4572,-3048,7620c175260,27432,175260,32004,175260,39624r,175260l134112,214884,64008,91440c54864,76200,47244,62484,42672,53340r-1524,c42672,76200,42672,99060,42672,124968r,50292c42672,182880,44196,188976,44196,192024v1524,3048,3048,4572,4572,7620c50292,201168,54864,202692,59436,204216r,10668l,214884,,204216v4572,-1524,7620,-3048,9144,-3048c12192,199644,13716,198120,15240,195072v,-1524,1524,-4572,1524,-7620c16764,184404,16764,179832,16764,175260r,-135636c16764,32004,16764,25908,16764,22860,15240,19812,13716,16764,12192,15240,10668,13716,6096,12192,,10668l,xe" filled="f" strokecolor="#0f6fc6" strokeweight=".72pt">
                  <v:path arrowok="t" o:connecttype="custom" o:connectlocs="0,0;640,0;1204,960;1341,1219;1478,1509;1509,1509;1493,686;1493,396;1478,244;1463,183;1417,137;1326,107;1326,0;1920,0;1920,107;1829,137;1783,168;1752,244;1752,396;1752,2149;1341,2149;640,914;427,533;411,533;427,1250;427,1753;442,1920;488,1997;594,2042;594,2149;0,2149;0,2042;91,2012;152,1951;168,1875;168,1753;168,396;168,229;122,152;0,107;0,0" o:connectangles="0,0,0,0,0,0,0,0,0,0,0,0,0,0,0,0,0,0,0,0,0,0,0,0,0,0,0,0,0,0,0,0,0,0,0,0,0,0,0,0,0" textboxrect="0,0,192024,214884"/>
                </v:shape>
                <v:shape id="Shape 2417" o:spid="_x0000_s1291" style="position:absolute;left:3107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5052,c103632,196596,106680,195072,109728,195072v1524,,4572,-1524,6096,-1524c117348,192024,120396,190500,121920,187452v1524,-1524,3048,-3048,4572,-6096c128016,179832,129540,176784,131064,172212v1524,-3048,3048,-9144,4572,-15240l158496,156972r-3048,57912l,214884,,204216v4572,-1524,7620,-3048,9144,-3048c12192,199644,13716,198120,15240,195072v,-1524,1524,-4572,1524,-7620c16764,184404,16764,179832,16764,175260r,-135636c16764,35052,16764,30480,16764,27432v,-3048,-1524,-6096,-1524,-9144c13716,16764,12192,15240,9144,13716,7620,12192,4572,10668,,10668l,xe" filled="f" strokecolor="#0f6fc6" strokeweight=".72pt">
                  <v:path arrowok="t" o:connecttype="custom" o:connectlocs="0,0;1555,0;1555,503;1341,503;1265,290;1174,213;1006,183;655,183;655,930;869,930;975,914;1036,854;1082,716;1265,716;1265,1341;1082,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418" o:spid="_x0000_s1292" style="position:absolute;left:39182;top:9628;width:2072;height:2164;visibility:visible;mso-wrap-style:square;v-text-anchor:top" coordsize="20726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" path="m91441,r41147,l184404,176784v3048,7620,4572,12192,6096,16764c192024,196596,193548,199644,196596,201168v3048,1524,6096,3048,10668,4572l207264,216408r-86868,l120396,205740v6096,-1524,9145,-3048,12192,-4572c135636,198120,137160,195072,137160,190500v,-3048,-1524,-6096,-1524,-10668c134112,175260,134112,170688,131064,164592r-3048,-15240l60960,149352r-6096,15240c53340,169164,51816,172212,51816,176784v-1524,3048,-1524,7620,-1524,12192c50292,199644,56388,204216,67056,205740r,10668l,216408,,205740v3048,,6096,-1524,9144,-4572c12192,199644,15240,196596,18288,192024v1524,-4572,4572,-9144,7620,-16764l91441,xe" filled="f" strokecolor="#0f6fc6" strokeweight=".72pt">
                  <v:path arrowok="t" o:connecttype="custom" o:connectlocs="914,0;1325,0;1843,1768;1904,1935;1965,2012;2072,2057;2072,2164;1204,2164;1204,2057;1325,2012;1371,1905;1356,1798;1310,1646;1280,1493;609,1493;548,1646;518,1768;503,1890;670,2057;670,2164;0,2164;0,2057;91,2012;183,1920;259,1753;914,0" o:connectangles="0,0,0,0,0,0,0,0,0,0,0,0,0,0,0,0,0,0,0,0,0,0,0,0,0,0" textboxrect="0,0,207264,216408"/>
                </v:shape>
                <v:shape id="Shape 2419" o:spid="_x0000_s1293" style="position:absolute;left:48539;top:9613;width:1402;height:2194;visibility:visible;mso-wrap-style:square;v-text-anchor:top" coordsize="140208,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" path="m82296,v9145,,18288,1524,25909,1524c117348,3048,126492,4572,137160,7620r,45720l115824,53340v-1524,-9144,-4571,-15240,-7619,-19812c105156,27432,102108,24384,97536,22860,92964,19812,86868,18288,79248,18288v-6095,,-10668,1524,-15240,3048c59436,24384,54864,27432,51816,30480v-1524,4572,-3048,9144,-3048,15240c48768,51816,50292,57912,51816,62484v3048,4572,6096,7620,12192,12192c70105,79248,77724,83820,88392,89916v12192,6096,22861,13716,30480,19812c126492,115824,131064,123444,134112,131064v4572,7620,6096,15239,6096,25908c140208,169164,137160,181356,131064,190500v-6096,9144,-15240,16764,-25908,21336c92964,217932,80772,219456,65532,219456v-10668,,-21336,,-33527,-1524c19812,216408,9144,214884,,213360l,164592r21336,c22860,176784,27432,185928,33528,192024v6096,6096,15240,9144,27432,9144c67056,201168,73153,201168,77724,198120v4572,-1524,9144,-4572,12192,-9144c92964,182880,94488,178308,94488,170688v,-6096,-1524,-12192,-4572,-16764c88392,149352,83820,144780,79248,140208,73153,135636,65532,131064,56388,126492,48768,121920,41148,118872,33528,114300,27432,109728,21336,105156,16764,99060,12192,94488,9144,88392,6096,82296,4572,76200,3048,68580,3048,60960v,-13716,3048,-24384,9144,-33528c18288,18288,27432,12192,39624,7620,51816,3048,65532,,82296,xe" filled="f" strokecolor="#0f6fc6" strokeweight=".72pt">
                  <v:path arrowok="t" o:connecttype="custom" o:connectlocs="823,0;1082,15;1372,76;1372,533;1158,533;1082,335;975,229;792,183;640,213;518,305;488,457;518,625;640,747;884,899;1189,1097;1341,1310;1402,1569;1311,1905;1052,2118;655,2194;320,2179;0,2133;0,1646;213,1646;335,1920;610,2011;777,1981;899,1889;945,1706;899,1539;792,1402;564,1265;335,1143;168,990;61,823;30,609;122,274;396,76;823,0" o:connectangles="0,0,0,0,0,0,0,0,0,0,0,0,0,0,0,0,0,0,0,0,0,0,0,0,0,0,0,0,0,0,0,0,0,0,0,0,0,0,0" textboxrect="0,0,140208,219456"/>
                </v:shape>
                <v:shape id="Shape 2420" o:spid="_x0000_s1294" style="position:absolute;left:28956;top:9613;width:1828;height:2194;visibility:visible;mso-wrap-style:square;v-text-anchor:top" coordsize="182880,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" path="m100584,v22860,,44196,3048,62484,9144l163068,53340r-21336,c138684,44196,137160,38100,134112,33528v-3048,-4572,-7620,-9144,-12192,-10668c117348,19812,111252,18288,102108,18288v-9144,,-18288,3048,-27432,10668c67056,35052,60960,44196,56388,57912v-4572,15240,-6096,32004,-6096,53340c50292,129540,51816,146303,54864,158496v3048,13716,7620,24384,13716,32004c74676,198120,82296,201168,91440,201168v9144,,16764,-3048,21336,-7620c117348,187452,118872,178308,118872,167640r,-6096c118872,152400,118872,147828,118872,143256v-1524,-3048,-1524,-4572,-3048,-7620c114300,134112,112776,132588,111252,132588v-1524,-1524,-4572,-3048,-9144,-4572l102108,118872r80772,l182880,128016v-6096,1524,-9144,4572,-10668,6096c169164,135636,169164,138684,167640,141732v,3048,-1524,7620,-1524,13716l166116,214884r-21336,4572l134112,208788v-13716,7620,-27432,10668,-44196,10668c59436,219456,36576,210312,22860,193548,7620,175260,,147828,,111252,,92964,1524,76200,7620,60960,13716,47244,19812,35052,30480,25908,39624,16764,50292,10668,62484,6096,73152,3048,86868,,100584,xe" filled="f" strokecolor="#0f6fc6" strokeweight=".72pt">
                  <v:path arrowok="t" o:connecttype="custom" o:connectlocs="1005,0;1630,91;1630,533;1417,533;1341,335;1219,229;1021,183;746,289;564,579;503,1112;548,1585;686,1905;914,2011;1127,1935;1188,1676;1188,1615;1188,1432;1158,1356;1112,1326;1021,1280;1021,1188;1828,1188;1828,1280;1721,1341;1676,1417;1660,1554;1660,2148;1447,2194;1341,2087;899,2194;229,1935;0,1112;76,609;305,259;625,61;1005,0" o:connectangles="0,0,0,0,0,0,0,0,0,0,0,0,0,0,0,0,0,0,0,0,0,0,0,0,0,0,0,0,0,0,0,0,0,0,0,0" textboxrect="0,0,182880,219456"/>
                </v:shape>
                <w10:anchorlock/>
              </v:group>
            </w:pict>
          </mc:Fallback>
        </mc:AlternateContent>
      </w:r>
    </w:p>
    <w:p w14:paraId="031C7CE3" w14:textId="6895B6B4" w:rsidR="004F7EA9" w:rsidRDefault="004F7EA9" w:rsidP="00653E79">
      <w:pPr>
        <w:ind w:firstLine="708"/>
        <w:jc w:val="both"/>
      </w:pPr>
    </w:p>
    <w:p w14:paraId="528F0C0E" w14:textId="54CE47CE" w:rsidR="004F7EA9" w:rsidRDefault="004F7EA9" w:rsidP="00653E79">
      <w:pPr>
        <w:ind w:firstLine="708"/>
        <w:jc w:val="both"/>
      </w:pPr>
    </w:p>
    <w:p w14:paraId="08A5980F" w14:textId="53C73258" w:rsidR="004F7EA9" w:rsidRDefault="004F7EA9" w:rsidP="00653E79">
      <w:pPr>
        <w:ind w:firstLine="708"/>
        <w:jc w:val="both"/>
      </w:pPr>
    </w:p>
    <w:p w14:paraId="1BE32AF8" w14:textId="74F42D21" w:rsidR="004F7EA9" w:rsidRDefault="004F7EA9" w:rsidP="00653E79">
      <w:pPr>
        <w:ind w:firstLine="708"/>
        <w:jc w:val="both"/>
      </w:pPr>
    </w:p>
    <w:p w14:paraId="56743E4D" w14:textId="4486FECB" w:rsidR="004F7EA9" w:rsidRDefault="004F7EA9" w:rsidP="00653E79">
      <w:pPr>
        <w:ind w:firstLine="708"/>
        <w:jc w:val="both"/>
      </w:pPr>
    </w:p>
    <w:p w14:paraId="09E97E07" w14:textId="5D948292" w:rsidR="004F7EA9" w:rsidRDefault="004F7EA9" w:rsidP="00653E79">
      <w:pPr>
        <w:ind w:firstLine="708"/>
        <w:jc w:val="both"/>
      </w:pPr>
    </w:p>
    <w:p w14:paraId="25620570" w14:textId="3C7770D4" w:rsidR="004F7EA9" w:rsidRDefault="004F7EA9" w:rsidP="00653E79">
      <w:pPr>
        <w:ind w:firstLine="708"/>
        <w:jc w:val="both"/>
      </w:pPr>
    </w:p>
    <w:p w14:paraId="512E90B1" w14:textId="2B7C7928" w:rsidR="004F7EA9" w:rsidRDefault="004F7EA9" w:rsidP="00653E79">
      <w:pPr>
        <w:ind w:firstLine="708"/>
        <w:jc w:val="both"/>
      </w:pPr>
    </w:p>
    <w:p w14:paraId="6140B0BF" w14:textId="09C97897" w:rsidR="004F7EA9" w:rsidRDefault="004F7EA9" w:rsidP="00653E79">
      <w:pPr>
        <w:ind w:firstLine="708"/>
        <w:jc w:val="both"/>
      </w:pPr>
    </w:p>
    <w:p w14:paraId="1123ED3C" w14:textId="2A50C900" w:rsidR="004F7EA9" w:rsidRDefault="004F7EA9" w:rsidP="004F7EA9">
      <w:pPr>
        <w:pStyle w:val="Sansinterligne"/>
      </w:pPr>
    </w:p>
    <w:p w14:paraId="68867FA6" w14:textId="1707C2BD" w:rsidR="004F7EA9" w:rsidRDefault="004F7EA9" w:rsidP="00601341">
      <w:pPr>
        <w:pStyle w:val="Titre1"/>
      </w:pPr>
      <w:r>
        <w:lastRenderedPageBreak/>
        <w:t xml:space="preserve">Introduction </w:t>
      </w:r>
    </w:p>
    <w:p w14:paraId="1FC68DED" w14:textId="04C62B31" w:rsidR="004F7EA9" w:rsidRDefault="004F7EA9" w:rsidP="004F7EA9">
      <w:pPr>
        <w:pStyle w:val="Sansinterligne"/>
        <w:spacing w:line="360" w:lineRule="auto"/>
      </w:pPr>
      <w:r>
        <w:t>Pour mieux comprendre le phénomène Cloud Computing, dans ce chapitre, nous allons présenter ce qu’est le « Cloud Computing » dès sa genèse, jusqu’au détail des caractéristiques qui font du Cloud ce qu’il est.</w:t>
      </w:r>
    </w:p>
    <w:p w14:paraId="23915109" w14:textId="02A520DA" w:rsidR="00C16CD4" w:rsidRDefault="00C16CD4" w:rsidP="006C2FCA">
      <w:pPr>
        <w:pStyle w:val="Sansinterligne"/>
        <w:spacing w:line="360" w:lineRule="auto"/>
        <w:ind w:left="1208"/>
      </w:pPr>
    </w:p>
    <w:p w14:paraId="4F27E531" w14:textId="7F81D087" w:rsidR="00601341" w:rsidRDefault="00073B1E" w:rsidP="00073B1E">
      <w:pPr>
        <w:pStyle w:val="Titre1"/>
      </w:pPr>
      <w:r>
        <w:rPr>
          <w:u w:val="none"/>
        </w:rPr>
        <w:t xml:space="preserve"> </w:t>
      </w:r>
      <w:r>
        <w:t>Le cloud computing : « L’informatique dans le nuage »</w:t>
      </w:r>
    </w:p>
    <w:p w14:paraId="3229D55D" w14:textId="09EB1041" w:rsidR="00073B1E" w:rsidRDefault="00073B1E" w:rsidP="00073B1E">
      <w:pPr>
        <w:pStyle w:val="Sansinterligne"/>
      </w:pPr>
    </w:p>
    <w:p w14:paraId="5E24D832" w14:textId="77777777" w:rsidR="00073B1E" w:rsidRDefault="00073B1E" w:rsidP="00073B1E">
      <w:pPr>
        <w:pStyle w:val="Titre2"/>
      </w:pPr>
      <w:r>
        <w:t xml:space="preserve">Description du cloud computing </w:t>
      </w:r>
    </w:p>
    <w:p w14:paraId="4F70E4BC" w14:textId="22E2F61F" w:rsidR="00FA5AEC" w:rsidRDefault="00073B1E" w:rsidP="00073B1E">
      <w:pPr>
        <w:pStyle w:val="Sansinterligne"/>
        <w:spacing w:line="360" w:lineRule="auto"/>
      </w:pPr>
      <w:r>
        <w:t>Durant la dernière décennie, il y eut plusieurs tentatives de définitions pour le Cloud Computing. Nous donnons dans ce qui suit quelques-unes de ces définitions</w:t>
      </w:r>
      <w:r w:rsidR="001F11DB">
        <w:t>. Le « cloud computing » est un néologisme utilisé pour dé</w:t>
      </w:r>
      <w:r>
        <w:t>crire l’association d’Internet (</w:t>
      </w:r>
      <w:r w:rsidR="001F11DB">
        <w:t>« cloud »</w:t>
      </w:r>
      <w:r>
        <w:t>, le nuage) et l’</w:t>
      </w:r>
      <w:r w:rsidR="001F11DB">
        <w:t>utilisation de l’informatique (« computing »</w:t>
      </w:r>
      <w:r>
        <w:t xml:space="preserve">). C’est une </w:t>
      </w:r>
      <w:r w:rsidR="001F11DB">
        <w:t>manière</w:t>
      </w:r>
      <w:r>
        <w:t xml:space="preserve"> d’utiliser l’informatique dans laquelle tout est dynamiquement </w:t>
      </w:r>
      <w:r w:rsidR="001F11DB">
        <w:t>couplé et évolutif</w:t>
      </w:r>
      <w:r>
        <w:t xml:space="preserve"> et dans laquelle les ressources sont fournies sous la forme de services au travers d’Internet. Les utilisateurs n’ont ainsi beso</w:t>
      </w:r>
      <w:r w:rsidR="00FA5AEC">
        <w:t>in d’aucune connaissance ni expérience</w:t>
      </w:r>
      <w:r>
        <w:t xml:space="preserve"> en rapport avec la technologie </w:t>
      </w:r>
      <w:r w:rsidR="00FA5AEC">
        <w:t>derrière les services proposés</w:t>
      </w:r>
      <w:r>
        <w:t xml:space="preserve">. Cette nouvelle technologie permet la mise </w:t>
      </w:r>
      <w:r w:rsidR="00FA5AEC">
        <w:t>à disposition dynamique des tech</w:t>
      </w:r>
      <w:r>
        <w:t>nologies d’inf</w:t>
      </w:r>
      <w:r w:rsidR="00FA5AEC">
        <w:t>ormation sur Internet et les pré</w:t>
      </w:r>
      <w:r>
        <w:t>se</w:t>
      </w:r>
      <w:r w:rsidR="00FA5AEC">
        <w:t>nte comme services selon le modèle</w:t>
      </w:r>
      <w:r w:rsidR="000D2DCB">
        <w:t xml:space="preserve"> « pay</w:t>
      </w:r>
      <w:r w:rsidR="00FA5AEC">
        <w:t>-as-you-go »</w:t>
      </w:r>
      <w:r>
        <w:t xml:space="preserve">. </w:t>
      </w:r>
    </w:p>
    <w:p w14:paraId="19DB3B52" w14:textId="1F7D3B64" w:rsidR="00073B1E" w:rsidRDefault="009E010F" w:rsidP="00073B1E">
      <w:pPr>
        <w:pStyle w:val="Sansinterligne"/>
        <w:spacing w:line="360" w:lineRule="auto"/>
      </w:pPr>
      <w:r>
        <w:t>Wikipédia définit le</w:t>
      </w:r>
      <w:r w:rsidR="000D2DCB">
        <w:t xml:space="preserve"> Cloud comme</w:t>
      </w:r>
      <w:r w:rsidR="00073B1E">
        <w:t xml:space="preserve"> un</w:t>
      </w:r>
      <w:r w:rsidR="000D2DCB">
        <w:t xml:space="preserve"> ensemble de services mis en ré</w:t>
      </w:r>
      <w:r w:rsidR="00073B1E">
        <w:t>seau, offrant sur demande des plates-formes informatiques extens</w:t>
      </w:r>
      <w:r w:rsidR="000D2DCB">
        <w:t>ibles et peu chè</w:t>
      </w:r>
      <w:r w:rsidR="00073B1E">
        <w:t>res, ga</w:t>
      </w:r>
      <w:r w:rsidR="000D2DCB">
        <w:t>rantissant une certaine qualité</w:t>
      </w:r>
      <w:r w:rsidR="00073B1E">
        <w:t xml:space="preserve"> de service, </w:t>
      </w:r>
      <w:r w:rsidR="000D2DCB">
        <w:t>généralement</w:t>
      </w:r>
      <w:r w:rsidR="00073B1E">
        <w:t xml:space="preserve"> </w:t>
      </w:r>
      <w:r w:rsidR="000D2DCB">
        <w:t>personnalisée. Ces plates-formes doivent être</w:t>
      </w:r>
      <w:r w:rsidR="00073B1E">
        <w:t xml:space="preserve"> accessibles de </w:t>
      </w:r>
      <w:r w:rsidR="000D2DCB">
        <w:t>façon simple et continue.</w:t>
      </w:r>
      <w:r w:rsidR="00073B1E">
        <w:t xml:space="preserve"> Dans une autre </w:t>
      </w:r>
      <w:r w:rsidR="000D2DCB">
        <w:t>définition</w:t>
      </w:r>
      <w:r w:rsidR="00073B1E">
        <w:t xml:space="preserve">, les auteurs </w:t>
      </w:r>
      <w:r w:rsidR="000D2DCB">
        <w:t>présentent</w:t>
      </w:r>
      <w:r w:rsidR="00073B1E">
        <w:t xml:space="preserve"> le cloud computing comme un type de </w:t>
      </w:r>
      <w:r w:rsidR="000D2DCB">
        <w:t>système</w:t>
      </w:r>
      <w:r w:rsidR="00073B1E">
        <w:t xml:space="preserve"> </w:t>
      </w:r>
      <w:r w:rsidR="000D2DCB">
        <w:t>parallèle</w:t>
      </w:r>
      <w:r w:rsidR="00073B1E">
        <w:t xml:space="preserve"> et </w:t>
      </w:r>
      <w:r w:rsidR="000D2DCB">
        <w:t>distribué</w:t>
      </w:r>
      <w:r w:rsidR="00073B1E">
        <w:t xml:space="preserve">, </w:t>
      </w:r>
      <w:r w:rsidR="000D2DCB">
        <w:t>constitué</w:t>
      </w:r>
      <w:r w:rsidR="00073B1E">
        <w:t xml:space="preserve"> d’une collection d’ordinateurs </w:t>
      </w:r>
      <w:r w:rsidR="000D2DCB">
        <w:t>interconnectés</w:t>
      </w:r>
      <w:r w:rsidR="00073B1E">
        <w:t xml:space="preserve"> et </w:t>
      </w:r>
      <w:r w:rsidR="000D2DCB">
        <w:t>virtualisées</w:t>
      </w:r>
      <w:r w:rsidR="00073B1E">
        <w:t xml:space="preserve"> et ils sont dynamiquement fournis et </w:t>
      </w:r>
      <w:r w:rsidR="000D2DCB">
        <w:t>présentés</w:t>
      </w:r>
      <w:r w:rsidR="00073B1E">
        <w:t xml:space="preserve"> comme une seule ou plusieurs ressources de calcul </w:t>
      </w:r>
      <w:r>
        <w:t>basés sur le contrat de service à</w:t>
      </w:r>
      <w:r w:rsidR="00073B1E">
        <w:t xml:space="preserve"> ni</w:t>
      </w:r>
      <w:r>
        <w:t>veau établi</w:t>
      </w:r>
      <w:r w:rsidR="00073B1E">
        <w:t xml:space="preserve"> par la </w:t>
      </w:r>
      <w:r>
        <w:t>négociation</w:t>
      </w:r>
      <w:r w:rsidR="00073B1E">
        <w:t xml:space="preserve"> entre le fournisseur de </w:t>
      </w:r>
      <w:r>
        <w:t>services et les consommateurs</w:t>
      </w:r>
      <w:r w:rsidR="00073B1E">
        <w:t>. Selon l’Institut national des normes et de la technologie</w:t>
      </w:r>
      <w:r w:rsidR="00F93FFA">
        <w:t xml:space="preserve"> français,</w:t>
      </w:r>
      <w:r w:rsidR="00073B1E">
        <w:t xml:space="preserve"> Cloud computing est un </w:t>
      </w:r>
      <w:r>
        <w:t>modèle</w:t>
      </w:r>
      <w:r w:rsidR="00073B1E">
        <w:t xml:space="preserve"> pour permettre un </w:t>
      </w:r>
      <w:r>
        <w:t>accès pratique à</w:t>
      </w:r>
      <w:r w:rsidR="00073B1E">
        <w:t xml:space="preserve"> la demande du </w:t>
      </w:r>
      <w:r>
        <w:t>réseau à</w:t>
      </w:r>
      <w:r w:rsidR="00073B1E">
        <w:t xml:space="preserve"> un ensemble </w:t>
      </w:r>
      <w:r>
        <w:t>partagé</w:t>
      </w:r>
      <w:r w:rsidR="00073B1E">
        <w:t xml:space="preserve"> de ressources informatiques configurables (par exemple, les </w:t>
      </w:r>
      <w:r>
        <w:t>réseaux</w:t>
      </w:r>
      <w:r w:rsidR="00073B1E">
        <w:t>, les serveurs, le stockage, les application</w:t>
      </w:r>
      <w:r w:rsidR="00F93FFA">
        <w:t>s et les services) qui peuvent être</w:t>
      </w:r>
      <w:r w:rsidR="00073B1E">
        <w:t xml:space="preserve"> </w:t>
      </w:r>
      <w:r w:rsidR="00F93FFA">
        <w:t>provisionnés</w:t>
      </w:r>
      <w:r w:rsidR="00073B1E">
        <w:t xml:space="preserve"> rapidement et </w:t>
      </w:r>
      <w:r w:rsidR="00F93FFA">
        <w:t>libérés</w:t>
      </w:r>
      <w:r w:rsidR="00073B1E">
        <w:t xml:space="preserve"> avec un effort de gestion minimale ou par l’interaction de fo</w:t>
      </w:r>
      <w:r w:rsidR="00F93FFA">
        <w:t>urnisseur de services.</w:t>
      </w:r>
      <w:r w:rsidR="00073B1E">
        <w:t xml:space="preserve"> </w:t>
      </w:r>
    </w:p>
    <w:p w14:paraId="7D9C662F" w14:textId="611080AB" w:rsidR="00073B1E" w:rsidRDefault="001C0314" w:rsidP="00073B1E">
      <w:pPr>
        <w:pStyle w:val="Sansinterligne"/>
        <w:spacing w:line="360" w:lineRule="auto"/>
        <w:rPr>
          <w:noProof/>
          <w:lang w:eastAsia="fr-FR"/>
        </w:rPr>
      </w:pPr>
      <w:r>
        <w:rPr>
          <w:noProof/>
          <w:lang w:eastAsia="fr-FR"/>
        </w:rPr>
        <w:lastRenderedPageBreak/>
        <w:tab/>
      </w:r>
      <w:r>
        <w:rPr>
          <w:noProof/>
          <w:lang w:eastAsia="fr-FR"/>
        </w:rPr>
        <w:drawing>
          <wp:inline distT="0" distB="0" distL="0" distR="0" wp14:anchorId="34BB0C54" wp14:editId="73D8D92D">
            <wp:extent cx="4531995" cy="2266314"/>
            <wp:effectExtent l="0" t="0" r="1905" b="1270"/>
            <wp:docPr id="63314" name="Image 63314" descr="Cloud Computing Architecture: What is Front End and Back 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oud Computing Architecture: What is Front End and Back En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42737" cy="2271686"/>
                    </a:xfrm>
                    <a:prstGeom prst="rect">
                      <a:avLst/>
                    </a:prstGeom>
                    <a:noFill/>
                    <a:ln>
                      <a:noFill/>
                    </a:ln>
                  </pic:spPr>
                </pic:pic>
              </a:graphicData>
            </a:graphic>
          </wp:inline>
        </w:drawing>
      </w:r>
    </w:p>
    <w:p w14:paraId="5124FA8F" w14:textId="04235DB2" w:rsidR="001C0314" w:rsidRDefault="001C0314" w:rsidP="00073B1E">
      <w:pPr>
        <w:pStyle w:val="Sansinterligne"/>
        <w:spacing w:line="360" w:lineRule="auto"/>
        <w:rPr>
          <w:noProof/>
          <w:lang w:eastAsia="fr-FR"/>
        </w:rPr>
      </w:pPr>
    </w:p>
    <w:p w14:paraId="5BCE2099" w14:textId="0DC56A7F" w:rsidR="001C0314" w:rsidRDefault="001C0314" w:rsidP="00426631">
      <w:pPr>
        <w:pStyle w:val="Sansinterligne"/>
        <w:spacing w:line="360" w:lineRule="auto"/>
        <w:jc w:val="both"/>
        <w:rPr>
          <w:noProof/>
          <w:lang w:eastAsia="fr-FR"/>
        </w:rPr>
      </w:pPr>
    </w:p>
    <w:p w14:paraId="02EAC789" w14:textId="7B09C921" w:rsidR="001C0314" w:rsidRPr="001C0314" w:rsidRDefault="001C0314" w:rsidP="00426631">
      <w:pPr>
        <w:pStyle w:val="Titre1"/>
        <w:spacing w:line="360" w:lineRule="auto"/>
        <w:jc w:val="both"/>
        <w:rPr>
          <w:noProof/>
          <w:lang w:eastAsia="fr-FR"/>
        </w:rPr>
      </w:pPr>
      <w:r>
        <w:rPr>
          <w:noProof/>
          <w:lang w:eastAsia="fr-FR"/>
        </w:rPr>
        <w:t xml:space="preserve">Historique </w:t>
      </w:r>
    </w:p>
    <w:p w14:paraId="1724BC26" w14:textId="57E3EB7D" w:rsidR="001C0314" w:rsidRDefault="001C0314" w:rsidP="00426631">
      <w:pPr>
        <w:pStyle w:val="Sansinterligne"/>
        <w:spacing w:line="360" w:lineRule="auto"/>
        <w:jc w:val="both"/>
      </w:pPr>
      <w:r>
        <w:t>Les fondations de cloud computing peuvent être retracées jusqu’aux années soixante où John McCarthy, pionnier de l’intelligence artificielle, a pour la première fois formulé l’idée d’un informatique utilitaire, en anglais utility computing.  L’idée consiste à pouvoir fournir à l’utilisateur de la puissance de calcul, des capacités de stockage et des capacités de communication, de la même façon que l’on lui fournit l’´électricité ou l’eau dans les réseaux publics. Bien avant la naissance du terme de Cloud computing, les informaticiens utilisaient déjà des services de Cloud computing comme le webmail2, le stockage de données en ligne (photos, vidéos...) ou encore le partage d’informations sur les réseaux sociaux. Dans les années 90, un autre concept avait déjà préparé le terrain au Cloud computing. Il s’agit de L’ASP (Application Service Provider) qui permettait au client de louer l’</w:t>
      </w:r>
      <w:r w:rsidR="00B7256D">
        <w:t>accès à</w:t>
      </w:r>
      <w:r>
        <w:t xml:space="preserve"> un logiciel </w:t>
      </w:r>
      <w:r w:rsidR="00B7256D">
        <w:t>installé</w:t>
      </w:r>
      <w:r>
        <w:t xml:space="preserve"> sur les serveurs distants d’un prestataire, sans installer le logiciel sur ses propres machines. Le Cloud computing ajoute `</w:t>
      </w:r>
      <w:r w:rsidR="00B7256D">
        <w:t>à cette offre la notion d</w:t>
      </w:r>
      <w:r>
        <w:t>´</w:t>
      </w:r>
      <w:r w:rsidR="00B7256D">
        <w:t>élasticité</w:t>
      </w:r>
      <w:r>
        <w:t xml:space="preserve"> avec la </w:t>
      </w:r>
      <w:r w:rsidR="00B7256D">
        <w:t>possibilité</w:t>
      </w:r>
      <w:r>
        <w:t xml:space="preserve"> d’ajouter de nouveaux utilisateurs et de nouveaux servic</w:t>
      </w:r>
      <w:r w:rsidR="00B7256D">
        <w:t>es d’un simple clic de souris</w:t>
      </w:r>
      <w:r>
        <w:t xml:space="preserve">. Il est </w:t>
      </w:r>
      <w:r w:rsidR="00B7256D">
        <w:t>communément</w:t>
      </w:r>
      <w:r>
        <w:t xml:space="preserve"> admis que le c</w:t>
      </w:r>
      <w:r w:rsidR="00B7256D">
        <w:t>oncept de Cloud Computing a été</w:t>
      </w:r>
      <w:r>
        <w:t xml:space="preserve"> </w:t>
      </w:r>
      <w:r w:rsidR="00B7256D">
        <w:t>initié</w:t>
      </w:r>
      <w:r>
        <w:t xml:space="preserve"> par le </w:t>
      </w:r>
      <w:r w:rsidR="00B7256D">
        <w:t>géant</w:t>
      </w:r>
      <w:r>
        <w:t xml:space="preserve"> Amazon en 2002. Le cybermarchand avait alors investi dans un parc informatique afin de pallie</w:t>
      </w:r>
      <w:r w:rsidR="00B7256D">
        <w:t>r les surcharges des serveurs dédiés</w:t>
      </w:r>
      <w:r>
        <w:t xml:space="preserve"> au commerce en ligne </w:t>
      </w:r>
      <w:r w:rsidR="00B7256D">
        <w:t>constatées</w:t>
      </w:r>
      <w:r>
        <w:t xml:space="preserve"> durant les </w:t>
      </w:r>
      <w:r w:rsidR="00B7256D">
        <w:t>fêtes</w:t>
      </w:r>
      <w:r>
        <w:t xml:space="preserve"> de fin d’</w:t>
      </w:r>
      <w:r w:rsidR="00B7256D">
        <w:t>année</w:t>
      </w:r>
      <w:r>
        <w:t xml:space="preserve">. A ce </w:t>
      </w:r>
      <w:r w:rsidR="00B7256D">
        <w:t>moment-là</w:t>
      </w:r>
      <w:r>
        <w:t xml:space="preserve">, Internet comptait moins de 600 millions d’utilisateurs mais la </w:t>
      </w:r>
      <w:r w:rsidR="00B7256D">
        <w:t>fréquentation</w:t>
      </w:r>
      <w:r>
        <w:t xml:space="preserve"> de la toile et les achats en</w:t>
      </w:r>
      <w:r w:rsidR="00B7256D">
        <w:t xml:space="preserve"> ligne étaient en pleine augmentation. En dépit</w:t>
      </w:r>
      <w:r>
        <w:t xml:space="preserve"> de cette augmentation, les ressources informatiques d’Amazon restaient peu </w:t>
      </w:r>
      <w:r w:rsidR="00B7256D">
        <w:t>utilisées</w:t>
      </w:r>
      <w:r>
        <w:t xml:space="preserve"> une fois que les </w:t>
      </w:r>
      <w:r w:rsidR="00B7256D">
        <w:t>fêtes</w:t>
      </w:r>
      <w:r>
        <w:t xml:space="preserve"> de fin d’</w:t>
      </w:r>
      <w:r w:rsidR="00B7256D">
        <w:t>année</w:t>
      </w:r>
      <w:r>
        <w:t xml:space="preserve"> </w:t>
      </w:r>
      <w:r w:rsidR="00B7256D">
        <w:t>étaient</w:t>
      </w:r>
      <w:r>
        <w:t xml:space="preserve"> </w:t>
      </w:r>
      <w:r w:rsidR="00B7256D">
        <w:t>passées</w:t>
      </w:r>
      <w:r>
        <w:t xml:space="preserve">. Ce dernier a alors eu </w:t>
      </w:r>
      <w:r>
        <w:lastRenderedPageBreak/>
        <w:t>l’</w:t>
      </w:r>
      <w:r w:rsidR="00B7256D">
        <w:t>idée</w:t>
      </w:r>
      <w:r>
        <w:t xml:space="preserve"> de louer ses </w:t>
      </w:r>
      <w:r w:rsidR="00B7256D">
        <w:t>capacités</w:t>
      </w:r>
      <w:r>
        <w:t xml:space="preserve"> informatiques le reste de l’</w:t>
      </w:r>
      <w:r w:rsidR="00B7256D">
        <w:t>année à</w:t>
      </w:r>
      <w:r>
        <w:t xml:space="preserve"> des clients pour qu’ils stockent les </w:t>
      </w:r>
      <w:r w:rsidR="00B7256D">
        <w:t>données</w:t>
      </w:r>
      <w:r>
        <w:t xml:space="preserve"> et qu’ils utilis</w:t>
      </w:r>
      <w:r w:rsidR="00B7256D">
        <w:t>ent les serveurs. Ces services étaient</w:t>
      </w:r>
      <w:r>
        <w:t xml:space="preserve"> accessibles via Internet et avec une adaptation en temps </w:t>
      </w:r>
      <w:r w:rsidR="00B7256D">
        <w:t>réel</w:t>
      </w:r>
      <w:r>
        <w:t xml:space="preserve"> de la </w:t>
      </w:r>
      <w:r w:rsidR="00B7256D">
        <w:t>capacité</w:t>
      </w:r>
      <w:r>
        <w:t xml:space="preserve"> de traitement, le tout </w:t>
      </w:r>
      <w:r w:rsidR="00B7256D">
        <w:t>facturé à</w:t>
      </w:r>
      <w:r>
        <w:t xml:space="preserve"> la consommation. Cependant, ce n’est qu’en 2006 qu’Amazon comprit qu’un nouveau mode de consommation de l’informatique et d’internet faisait son apparition. </w:t>
      </w:r>
      <w:r w:rsidR="00B7256D">
        <w:t>Réalisant</w:t>
      </w:r>
      <w:r>
        <w:t xml:space="preserve"> ce qu’ils pourraient faire de toute cette puissance, de nombreuses compagnies ont ensuite </w:t>
      </w:r>
      <w:r w:rsidR="00B7256D">
        <w:t>commencé à</w:t>
      </w:r>
      <w:r>
        <w:t xml:space="preserve"> montrer un certain </w:t>
      </w:r>
      <w:r w:rsidR="00B7256D">
        <w:t>intérêt à échanger</w:t>
      </w:r>
      <w:r>
        <w:t xml:space="preserve"> leurs anciennes infrastructures et applications internes contre ce que l’on appelle les ”pay per-use service” (services </w:t>
      </w:r>
      <w:r w:rsidR="00B7256D">
        <w:t>payés à l’utilisation)</w:t>
      </w:r>
      <w:r>
        <w:t xml:space="preserve">. Actuellement, que ce soit pour les petites, moyennes ou grandes entreprises, le Cloud Computing est devenu la solution de </w:t>
      </w:r>
      <w:r w:rsidR="00B7256D">
        <w:t>prédilection pour le déploiement</w:t>
      </w:r>
      <w:r>
        <w:t xml:space="preserve"> de leurs services informatiques. Ainsi, on estime qu’actuellement 70% du trafic </w:t>
      </w:r>
      <w:r w:rsidR="00B7256D">
        <w:t>réseau</w:t>
      </w:r>
      <w:r>
        <w:t xml:space="preserve"> global est imputable au Cloud, et que celui-ci va doubler et </w:t>
      </w:r>
      <w:r w:rsidR="00B7256D">
        <w:t>atteindre un taux de 86% en 2025.</w:t>
      </w:r>
    </w:p>
    <w:p w14:paraId="5DCE09E7" w14:textId="2F7CA4E2" w:rsidR="00B7256D" w:rsidRDefault="00B7256D" w:rsidP="00426631">
      <w:pPr>
        <w:pStyle w:val="Titre1"/>
        <w:spacing w:line="360" w:lineRule="auto"/>
        <w:jc w:val="both"/>
      </w:pPr>
      <w:r>
        <w:t xml:space="preserve">Caractéristiques </w:t>
      </w:r>
    </w:p>
    <w:p w14:paraId="60F4B32B" w14:textId="00358609" w:rsidR="00426631" w:rsidRDefault="00B7256D" w:rsidP="00426631">
      <w:pPr>
        <w:pStyle w:val="Sansinterligne"/>
        <w:spacing w:line="360" w:lineRule="auto"/>
        <w:jc w:val="both"/>
      </w:pPr>
      <w:r>
        <w:t xml:space="preserve">Le Cloud computing se distingue des solutions traditionnelles par les </w:t>
      </w:r>
      <w:r w:rsidR="00426631">
        <w:t>caractéristiques suivantes :</w:t>
      </w:r>
      <w:r>
        <w:t xml:space="preserve"> </w:t>
      </w:r>
    </w:p>
    <w:p w14:paraId="398639C8" w14:textId="299EE681" w:rsidR="00426631" w:rsidRDefault="00B7256D" w:rsidP="00426631">
      <w:pPr>
        <w:pStyle w:val="Sansinterligne"/>
        <w:numPr>
          <w:ilvl w:val="0"/>
          <w:numId w:val="36"/>
        </w:numPr>
        <w:spacing w:line="360" w:lineRule="auto"/>
        <w:jc w:val="both"/>
      </w:pPr>
      <w:r>
        <w:t xml:space="preserve">Large </w:t>
      </w:r>
      <w:r w:rsidR="00426631">
        <w:t>accessibilité</w:t>
      </w:r>
      <w:r>
        <w:t xml:space="preserve"> via le </w:t>
      </w:r>
      <w:r w:rsidR="00426631">
        <w:t>réseau</w:t>
      </w:r>
      <w:r>
        <w:t xml:space="preserve"> : Les servic</w:t>
      </w:r>
      <w:r w:rsidR="00426631">
        <w:t xml:space="preserve">es sont accessibles en ligne et sur tout </w:t>
      </w:r>
      <w:r>
        <w:t xml:space="preserve">type de support (ordinateur de bureau, portable, smartphone, tablette). Tout se passe dans le navigateur Internet. </w:t>
      </w:r>
    </w:p>
    <w:p w14:paraId="414D5413" w14:textId="35102133" w:rsidR="00426631" w:rsidRDefault="00426631" w:rsidP="00426631">
      <w:pPr>
        <w:pStyle w:val="Sansinterligne"/>
        <w:numPr>
          <w:ilvl w:val="0"/>
          <w:numId w:val="36"/>
        </w:numPr>
        <w:spacing w:line="360" w:lineRule="auto"/>
        <w:jc w:val="both"/>
      </w:pPr>
      <w:r>
        <w:t>Mesurabilité</w:t>
      </w:r>
      <w:r w:rsidR="00B7256D">
        <w:t xml:space="preserve"> du service : L’utilisation du service par le client est </w:t>
      </w:r>
      <w:r>
        <w:t>supervisée</w:t>
      </w:r>
      <w:r w:rsidR="00B7256D">
        <w:t xml:space="preserve"> et </w:t>
      </w:r>
      <w:r>
        <w:t>mesurée</w:t>
      </w:r>
      <w:r w:rsidR="00B7256D">
        <w:t xml:space="preserve"> afin de pouvoir suivre le niveau de performance et facturer le client en fonction de sa consommation </w:t>
      </w:r>
      <w:r>
        <w:t>réelle</w:t>
      </w:r>
      <w:r w:rsidR="00B7256D">
        <w:t xml:space="preserve">. </w:t>
      </w:r>
    </w:p>
    <w:p w14:paraId="55ECFFAE" w14:textId="1E9F1DA3" w:rsidR="00426631" w:rsidRDefault="00B7256D" w:rsidP="00426631">
      <w:pPr>
        <w:pStyle w:val="Sansinterligne"/>
        <w:numPr>
          <w:ilvl w:val="0"/>
          <w:numId w:val="36"/>
        </w:numPr>
        <w:spacing w:line="360" w:lineRule="auto"/>
        <w:jc w:val="both"/>
      </w:pPr>
      <w:r>
        <w:t xml:space="preserve">Solution multi-client : Une </w:t>
      </w:r>
      <w:r w:rsidR="00426631">
        <w:t>même</w:t>
      </w:r>
      <w:r>
        <w:t xml:space="preserve"> instance d’un logiciel est </w:t>
      </w:r>
      <w:r w:rsidR="00426631">
        <w:t>partagée</w:t>
      </w:r>
      <w:r>
        <w:t xml:space="preserve"> par l’ensemble des clients de </w:t>
      </w:r>
      <w:r w:rsidR="00426631">
        <w:t>façon</w:t>
      </w:r>
      <w:r>
        <w:t xml:space="preserve"> transparente et </w:t>
      </w:r>
      <w:r w:rsidR="00426631">
        <w:t>indépendante</w:t>
      </w:r>
      <w:r>
        <w:t xml:space="preserve">. Tous les clients utilisent la </w:t>
      </w:r>
      <w:r w:rsidR="00426631">
        <w:t>même</w:t>
      </w:r>
      <w:r>
        <w:t xml:space="preserve"> version du logiciel et </w:t>
      </w:r>
      <w:r w:rsidR="00426631">
        <w:t>bénéficient</w:t>
      </w:r>
      <w:r>
        <w:t xml:space="preserve"> </w:t>
      </w:r>
      <w:r w:rsidR="00426631">
        <w:t>instantanément</w:t>
      </w:r>
      <w:r>
        <w:t xml:space="preserve"> des </w:t>
      </w:r>
      <w:r w:rsidR="00426631">
        <w:t>dernières mises à</w:t>
      </w:r>
      <w:r>
        <w:t xml:space="preserve"> jour. Chaque client dispose d’un </w:t>
      </w:r>
      <w:r w:rsidR="00426631">
        <w:t>paramétrage</w:t>
      </w:r>
      <w:r>
        <w:t xml:space="preserve"> u</w:t>
      </w:r>
      <w:r w:rsidR="00426631">
        <w:t xml:space="preserve">tilisateur qui lui est propre. </w:t>
      </w:r>
    </w:p>
    <w:p w14:paraId="0E66EF2B" w14:textId="77777777" w:rsidR="00426631" w:rsidRDefault="00426631" w:rsidP="00426631">
      <w:pPr>
        <w:pStyle w:val="Sansinterligne"/>
        <w:numPr>
          <w:ilvl w:val="0"/>
          <w:numId w:val="36"/>
        </w:numPr>
        <w:spacing w:line="360" w:lineRule="auto"/>
        <w:jc w:val="both"/>
      </w:pPr>
      <w:r>
        <w:t>Disponibilité à la demande : Le service peut être</w:t>
      </w:r>
      <w:r w:rsidR="00B7256D">
        <w:t xml:space="preserve"> souscrit rapidement et rendu </w:t>
      </w:r>
      <w:r>
        <w:t>opérationnel</w:t>
      </w:r>
      <w:r w:rsidR="00B7256D">
        <w:t xml:space="preserve"> automatiquement avec un minimum d’interaction avec le fournisseur. </w:t>
      </w:r>
    </w:p>
    <w:p w14:paraId="086293AC" w14:textId="3E20E110" w:rsidR="00426631" w:rsidRDefault="00426631" w:rsidP="00426631">
      <w:pPr>
        <w:pStyle w:val="Sansinterligne"/>
        <w:numPr>
          <w:ilvl w:val="0"/>
          <w:numId w:val="36"/>
        </w:numPr>
        <w:spacing w:line="360" w:lineRule="auto"/>
        <w:jc w:val="both"/>
      </w:pPr>
      <w:r>
        <w:t>Elasticité</w:t>
      </w:r>
      <w:r w:rsidR="00B7256D">
        <w:t xml:space="preserve"> </w:t>
      </w:r>
      <w:r>
        <w:t xml:space="preserve">immédiate des ressources : </w:t>
      </w:r>
      <w:r w:rsidR="00B7256D">
        <w:t xml:space="preserve"> Des ressources </w:t>
      </w:r>
      <w:r>
        <w:t>supplémentaires peuvent être</w:t>
      </w:r>
      <w:r w:rsidR="00B7256D">
        <w:t xml:space="preserve"> </w:t>
      </w:r>
      <w:r>
        <w:t>allouées</w:t>
      </w:r>
      <w:r w:rsidR="00B7256D">
        <w:t xml:space="preserve"> au service pour assurer la </w:t>
      </w:r>
      <w:r>
        <w:t>continuité</w:t>
      </w:r>
      <w:r w:rsidR="00B7256D">
        <w:t xml:space="preserve"> du service en</w:t>
      </w:r>
      <w:r>
        <w:t xml:space="preserve"> cas de pic de charge, ou bien être</w:t>
      </w:r>
      <w:r w:rsidR="00B7256D">
        <w:t xml:space="preserve"> </w:t>
      </w:r>
      <w:r>
        <w:t>réallouées</w:t>
      </w:r>
      <w:r w:rsidR="00B7256D">
        <w:t xml:space="preserve"> `a un autre service dans le cas inverse. </w:t>
      </w:r>
    </w:p>
    <w:p w14:paraId="34AAD457" w14:textId="7FF3AA74" w:rsidR="00B7256D" w:rsidRDefault="00B7256D" w:rsidP="00426631">
      <w:pPr>
        <w:pStyle w:val="Sansinterligne"/>
        <w:numPr>
          <w:ilvl w:val="0"/>
          <w:numId w:val="36"/>
        </w:numPr>
        <w:spacing w:line="360" w:lineRule="auto"/>
        <w:jc w:val="both"/>
      </w:pPr>
      <w:r>
        <w:t xml:space="preserve">Mutualisation des ressources : Des ressources </w:t>
      </w:r>
      <w:r w:rsidR="00426631">
        <w:t>utilisées</w:t>
      </w:r>
      <w:r>
        <w:t xml:space="preserve"> pour </w:t>
      </w:r>
      <w:r w:rsidR="00426631">
        <w:t>exécuter</w:t>
      </w:r>
      <w:r>
        <w:t xml:space="preserve"> le service sont </w:t>
      </w:r>
      <w:r w:rsidR="00426631">
        <w:t>mutualisées pour servir à</w:t>
      </w:r>
      <w:r>
        <w:t xml:space="preserve"> de multiples clients. </w:t>
      </w:r>
      <w:r w:rsidR="00426631">
        <w:t>Les multiples serveurs sollicités</w:t>
      </w:r>
      <w:r>
        <w:t xml:space="preserve">, </w:t>
      </w:r>
      <w:r>
        <w:lastRenderedPageBreak/>
        <w:t xml:space="preserve">totalement </w:t>
      </w:r>
      <w:r w:rsidR="00426631">
        <w:t>interconnectés</w:t>
      </w:r>
      <w:r>
        <w:t>, ne forment plus qu’une seule ressource virtuelle puissante et performante.</w:t>
      </w:r>
    </w:p>
    <w:p w14:paraId="41DF31FB" w14:textId="2A8D3E2E" w:rsidR="00296088" w:rsidRDefault="00296088" w:rsidP="00296088">
      <w:pPr>
        <w:pStyle w:val="Sansinterligne"/>
        <w:spacing w:line="360" w:lineRule="auto"/>
        <w:ind w:left="360"/>
        <w:jc w:val="both"/>
      </w:pPr>
    </w:p>
    <w:p w14:paraId="079735F1" w14:textId="401C6F17" w:rsidR="00296088" w:rsidRDefault="00296088" w:rsidP="00296088">
      <w:pPr>
        <w:pStyle w:val="Titre1"/>
      </w:pPr>
      <w:r>
        <w:t>Virtualisation</w:t>
      </w:r>
    </w:p>
    <w:p w14:paraId="1DDEA138" w14:textId="00DBAF59" w:rsidR="00296088" w:rsidRDefault="00296088" w:rsidP="00296088">
      <w:pPr>
        <w:pStyle w:val="Sansinterligne"/>
      </w:pPr>
    </w:p>
    <w:p w14:paraId="06E2A02F" w14:textId="50487AC9" w:rsidR="00296088" w:rsidRDefault="00296088" w:rsidP="00296088">
      <w:pPr>
        <w:pStyle w:val="Sansinterligne"/>
        <w:spacing w:line="360" w:lineRule="auto"/>
        <w:jc w:val="both"/>
      </w:pPr>
      <w:r>
        <w:t>Avec l’avènement récent du Web 2.0 et la disponibilité accrue de la bande passante sur Internet, les technologies de virtualisation représentent un facteur clé du cloud computing. La caractéristique la plus importante est la possibilité d’installer sur la même machine physique (serveur) plusieurs systèmes d’exploitation sur différentes machines virtuelles. A son tour, cette technologie a l’avantage ` supplémentaire d’une réduction globale des couts grâce à l’utilisation minimale de matériel et par conséquent une consommation d´énergie réduite. Le concept machine virtuelle (VM) remonte aux années 1960 ; il a ´été introduit par IBM comme un moyen pour fournir un accès interactif et simultané à leurs ordinateurs centraux. Une VM est une instance de la machine physique et elle donne l’illusion aux utilisateurs d’avoir un accès direct `a une machine physique (PM). Les VMs sont utilisées pour permettre le partage des ressources d’un matériel très couteux. Chaque VM est une copie entièrement protégée et isolée du système. La virtualisation est donc utilisée pour réduire les couts du matériel et d’améliorer la productivité globale en permettant à plusieurs utilisateurs de travailler simultanément sur la même PM. Cela permet à la virtualisation d’augmenter l’utilisation de la machine. L’objectif principal de la virtualisation est de cacher les caractéristiques physiques des ressources informatiques afin que les autres systèmes, les applications ou les utilisateurs finaux interagissent avec ces ressources.</w:t>
      </w:r>
    </w:p>
    <w:p w14:paraId="5BFF1488" w14:textId="447A2FA9" w:rsidR="00296088" w:rsidRDefault="00296088" w:rsidP="00296088">
      <w:pPr>
        <w:pStyle w:val="Titre1"/>
      </w:pPr>
      <w:r>
        <w:t>Les différents services du Cloud Computing</w:t>
      </w:r>
    </w:p>
    <w:p w14:paraId="1E835298" w14:textId="2F044FC9" w:rsidR="00296088" w:rsidRDefault="00296088" w:rsidP="00296088">
      <w:pPr>
        <w:pStyle w:val="Sansinterligne"/>
      </w:pPr>
    </w:p>
    <w:p w14:paraId="53759F32" w14:textId="29401513" w:rsidR="00296088" w:rsidRDefault="00A30E8A" w:rsidP="00A30E8A">
      <w:pPr>
        <w:pStyle w:val="Sansinterligne"/>
        <w:spacing w:line="360" w:lineRule="auto"/>
        <w:jc w:val="both"/>
      </w:pPr>
      <w:r>
        <w:t>L</w:t>
      </w:r>
      <w:r w:rsidR="00296088">
        <w:t xml:space="preserve">e Cloud Computing fournit une infrastructure, plate-forme et application comme des services, qui sont rendus disponibles comme des services payants dans un </w:t>
      </w:r>
      <w:r>
        <w:t>modèle</w:t>
      </w:r>
      <w:r w:rsidR="00296088">
        <w:t xml:space="preserve"> ” pay-as-you-go ”aux consommateurs. Ces services dans l’industrie sont respectivement </w:t>
      </w:r>
      <w:r>
        <w:t>référencés</w:t>
      </w:r>
      <w:r w:rsidR="00296088">
        <w:t xml:space="preserve"> comme Infrastructure as a Service (</w:t>
      </w:r>
      <w:r>
        <w:t xml:space="preserve">IaaS), Plat </w:t>
      </w:r>
      <w:r w:rsidR="00296088">
        <w:t>forme as a Service (PaaS) et le Software as a Service (</w:t>
      </w:r>
      <w:r>
        <w:t>Saas).</w:t>
      </w:r>
    </w:p>
    <w:p w14:paraId="519CD6FB" w14:textId="3458DCEB" w:rsidR="00A30E8A" w:rsidRDefault="00A30E8A" w:rsidP="00A30E8A">
      <w:pPr>
        <w:pStyle w:val="Titre2"/>
      </w:pPr>
      <w:r>
        <w:t xml:space="preserve">        Le logiciel en tant que service (SaaS) :</w:t>
      </w:r>
    </w:p>
    <w:p w14:paraId="6A4DC526" w14:textId="5F59A580" w:rsidR="00A30E8A" w:rsidRDefault="00A30E8A" w:rsidP="00A30E8A">
      <w:pPr>
        <w:pStyle w:val="Sansinterligne"/>
        <w:spacing w:line="360" w:lineRule="auto"/>
        <w:jc w:val="both"/>
      </w:pPr>
      <w:r>
        <w:t xml:space="preserve">Est comme son nom l’indique, un modèle de fourniture de logiciels héberges à distance. L’utilisateur ne gère ni I ’infrastructure du cloud ni la plate-forme où l’application s’exécute. Plus besoin d’installer l’application sur ses propres ordinateurs, </w:t>
      </w:r>
      <w:r>
        <w:lastRenderedPageBreak/>
        <w:t>le client y accède via sa connexion Internet et n’a donc pas à mettre à jour ou à gérer le fonctionnement et la sécurité du logiciel, toutes ces taches sont effectuées par l’´éditeur (le fournisseur). Ce qui simplifie la maintenance et le support. Ces applications son</w:t>
      </w:r>
      <w:r w:rsidR="00BE38A1">
        <w:t>t accessibles à</w:t>
      </w:r>
      <w:r>
        <w:t xml:space="preserve"> partir de </w:t>
      </w:r>
      <w:r w:rsidR="00BE38A1">
        <w:t>différents</w:t>
      </w:r>
      <w:r>
        <w:t xml:space="preserve"> </w:t>
      </w:r>
      <w:r w:rsidR="00BE38A1">
        <w:t>périphériques</w:t>
      </w:r>
      <w:r>
        <w:t xml:space="preserve"> clients par le biais d’une interface client l´</w:t>
      </w:r>
      <w:r w:rsidR="00BE38A1">
        <w:t>légère</w:t>
      </w:r>
      <w:r>
        <w:t xml:space="preserve">, comme un navigateur </w:t>
      </w:r>
      <w:r w:rsidR="00BE38A1">
        <w:t>Web (par exemple : le courrier électronique</w:t>
      </w:r>
      <w:r>
        <w:t xml:space="preserve"> base sur le Web), ou une interface </w:t>
      </w:r>
      <w:r w:rsidR="00BE38A1">
        <w:t>spéciale</w:t>
      </w:r>
      <w:r>
        <w:t>. Parmi les exemples les plus connus, on retrouve : G</w:t>
      </w:r>
      <w:r w:rsidR="00BE38A1">
        <w:t>oogle Apps, Microsoft Office, CERGI compliance.</w:t>
      </w:r>
    </w:p>
    <w:p w14:paraId="6ED7D5BE" w14:textId="58B2DB2C" w:rsidR="00BE38A1" w:rsidRDefault="00BE38A1" w:rsidP="00BE1E4B">
      <w:pPr>
        <w:pStyle w:val="Titre2"/>
      </w:pPr>
      <w:r w:rsidRPr="00BE38A1">
        <w:t xml:space="preserve">            </w:t>
      </w:r>
      <w:r>
        <w:t>Plateforme</w:t>
      </w:r>
      <w:r>
        <w:t xml:space="preserve"> en tant que service (PaaS) :</w:t>
      </w:r>
    </w:p>
    <w:p w14:paraId="0D2F1A89" w14:textId="00309D39" w:rsidR="00BE38A1" w:rsidRDefault="00BE38A1" w:rsidP="00A30E8A">
      <w:pPr>
        <w:pStyle w:val="Sansinterligne"/>
        <w:spacing w:line="360" w:lineRule="auto"/>
        <w:jc w:val="both"/>
      </w:pPr>
      <w:r>
        <w:t xml:space="preserve"> Les PaaS sont des services Cloud </w:t>
      </w:r>
      <w:r>
        <w:t>destinées</w:t>
      </w:r>
      <w:r>
        <w:t xml:space="preserve"> aux d´</w:t>
      </w:r>
      <w:r>
        <w:t>enveloppeurs</w:t>
      </w:r>
      <w:r>
        <w:t xml:space="preserve"> d’applications qui leur facilitent le </w:t>
      </w:r>
      <w:r>
        <w:t>déploiement</w:t>
      </w:r>
      <w:r>
        <w:t xml:space="preserve"> de le</w:t>
      </w:r>
      <w:r>
        <w:t>urs applications dans le cloud à</w:t>
      </w:r>
      <w:r>
        <w:t xml:space="preserve"> l’aide d’outils (langages de programmation, </w:t>
      </w:r>
      <w:r>
        <w:t>bibliothèques</w:t>
      </w:r>
      <w:r>
        <w:t xml:space="preserve">, ...) pris en charge </w:t>
      </w:r>
      <w:r>
        <w:t>généralement par le fournisseur. Les développeurs</w:t>
      </w:r>
      <w:r>
        <w:t xml:space="preserve"> n’ont donc pas </w:t>
      </w:r>
      <w:r>
        <w:t>accès à</w:t>
      </w:r>
      <w:r>
        <w:t xml:space="preserve"> l’infrastructure, mais ont le </w:t>
      </w:r>
      <w:r>
        <w:t>contrôle</w:t>
      </w:r>
      <w:r>
        <w:t xml:space="preserve"> sur les </w:t>
      </w:r>
      <w:r>
        <w:t>paramètres</w:t>
      </w:r>
      <w:r>
        <w:t xml:space="preserve"> de configuration de leur environnement d’</w:t>
      </w:r>
      <w:r>
        <w:t>hébergement</w:t>
      </w:r>
      <w:r>
        <w:t xml:space="preserve"> (serveur, base de </w:t>
      </w:r>
      <w:r>
        <w:t>données</w:t>
      </w:r>
      <w:r>
        <w:t>, ...), leur permettant ainsi de se concentrer uniquement sur le d´</w:t>
      </w:r>
      <w:r>
        <w:t>enveloppement</w:t>
      </w:r>
      <w:r>
        <w:t xml:space="preserve"> de leurs applications et de ne pas perdre de temps sur leur </w:t>
      </w:r>
      <w:r>
        <w:t>déploiement</w:t>
      </w:r>
      <w:r>
        <w:t>. Exemples de PaaS : Google App engine ou AppFog</w:t>
      </w:r>
      <w:r>
        <w:t>.</w:t>
      </w:r>
    </w:p>
    <w:p w14:paraId="6D3BF784" w14:textId="77777777" w:rsidR="00675625" w:rsidRDefault="00675625" w:rsidP="00675625">
      <w:pPr>
        <w:pStyle w:val="Sansinterligne"/>
        <w:spacing w:line="360" w:lineRule="auto"/>
        <w:jc w:val="both"/>
      </w:pPr>
      <w:r w:rsidRPr="00675625">
        <w:rPr>
          <w:rStyle w:val="Titre2Car"/>
        </w:rPr>
        <w:t>Infrastructure en tant que service (IaaS) :</w:t>
      </w:r>
      <w:r>
        <w:t xml:space="preserve"> </w:t>
      </w:r>
    </w:p>
    <w:p w14:paraId="640C3F04" w14:textId="42C9868E" w:rsidR="00675625" w:rsidRDefault="00675625" w:rsidP="00675625">
      <w:pPr>
        <w:pStyle w:val="Sansinterligne"/>
        <w:spacing w:line="360" w:lineRule="auto"/>
        <w:jc w:val="both"/>
      </w:pPr>
      <w:r>
        <w:t xml:space="preserve">C’est la couche la plus basse des niveaux de services Cloud. Sur une IaaS l’utilisateur </w:t>
      </w:r>
      <w:r>
        <w:t>gère</w:t>
      </w:r>
      <w:r>
        <w:t xml:space="preserve"> libreme</w:t>
      </w:r>
      <w:r>
        <w:t>nt son infrastructure et peut définir</w:t>
      </w:r>
      <w:r>
        <w:t xml:space="preserve"> et </w:t>
      </w:r>
      <w:r>
        <w:t>contrôler</w:t>
      </w:r>
      <w:r>
        <w:t xml:space="preserve"> </w:t>
      </w:r>
      <w:r>
        <w:t>précisément</w:t>
      </w:r>
      <w:r>
        <w:t xml:space="preserve"> les serveurs qu’il utilise, le </w:t>
      </w:r>
      <w:r>
        <w:t>système</w:t>
      </w:r>
      <w:r>
        <w:t xml:space="preserve"> d’exploitation,</w:t>
      </w:r>
      <w:r>
        <w:t xml:space="preserve"> le stockage, etc. Par rapport à</w:t>
      </w:r>
      <w:r>
        <w:t xml:space="preserve"> d’autres </w:t>
      </w:r>
      <w:r>
        <w:t>modèles</w:t>
      </w:r>
      <w:r>
        <w:t xml:space="preserve"> de service, ce </w:t>
      </w:r>
      <w:r>
        <w:t>modèle</w:t>
      </w:r>
      <w:r>
        <w:t xml:space="preserve"> offre un niveau de </w:t>
      </w:r>
      <w:r>
        <w:t>contrôle</w:t>
      </w:r>
      <w:r>
        <w:t xml:space="preserve"> et une </w:t>
      </w:r>
      <w:r>
        <w:t>flexibilité</w:t>
      </w:r>
      <w:r>
        <w:t xml:space="preserve"> </w:t>
      </w:r>
      <w:r>
        <w:t>élevée</w:t>
      </w:r>
      <w:r>
        <w:t xml:space="preserve"> aux clients, mais exige un effort d’administration important. De ce fait, c’est un </w:t>
      </w:r>
      <w:r>
        <w:t>modèle</w:t>
      </w:r>
      <w:r>
        <w:t xml:space="preserve"> qui est plus </w:t>
      </w:r>
      <w:r>
        <w:t>destiné</w:t>
      </w:r>
      <w:r>
        <w:t xml:space="preserve"> aux architectes informatiques. Dans ce </w:t>
      </w:r>
      <w:r>
        <w:t>modèle</w:t>
      </w:r>
      <w:r>
        <w:t xml:space="preserve"> de ser</w:t>
      </w:r>
      <w:r>
        <w:t>vice, les fournisseurs mettent à</w:t>
      </w:r>
      <w:r>
        <w:t xml:space="preserve"> disposition du client une ou plusieurs machines physiques ou, plus </w:t>
      </w:r>
      <w:r>
        <w:t>généralement</w:t>
      </w:r>
      <w:r>
        <w:t>, virtuelles (</w:t>
      </w:r>
      <w:r>
        <w:t>c.-à-d. des VMs) avec différentes</w:t>
      </w:r>
      <w:r>
        <w:t xml:space="preserve"> </w:t>
      </w:r>
      <w:r>
        <w:t>capacités en calcul, en mémoire</w:t>
      </w:r>
      <w:r>
        <w:t xml:space="preserve">, en stockage ou en transfert </w:t>
      </w:r>
      <w:r>
        <w:t>réseau</w:t>
      </w:r>
      <w:r>
        <w:t xml:space="preserve">. Le client peut alors librement choisir les </w:t>
      </w:r>
      <w:r>
        <w:t>systèmes</w:t>
      </w:r>
      <w:r>
        <w:t xml:space="preserve"> d’exploitation et les applications qu’il souhaite installer sur ces machines, et il s’occupe de leur administration Exemple d’IaaS : Amazon et son EC2</w:t>
      </w:r>
      <w:r>
        <w:t> :</w:t>
      </w:r>
    </w:p>
    <w:p w14:paraId="483BD605" w14:textId="3A8E4EE4" w:rsidR="00D21A1F" w:rsidRDefault="00D21A1F" w:rsidP="00675625">
      <w:pPr>
        <w:pStyle w:val="Sansinterligne"/>
        <w:spacing w:line="360" w:lineRule="auto"/>
        <w:jc w:val="both"/>
      </w:pPr>
    </w:p>
    <w:p w14:paraId="007548D7" w14:textId="2E780293" w:rsidR="00D21A1F" w:rsidRDefault="00D21A1F" w:rsidP="00675625">
      <w:pPr>
        <w:pStyle w:val="Sansinterligne"/>
        <w:spacing w:line="360" w:lineRule="auto"/>
        <w:jc w:val="both"/>
      </w:pPr>
    </w:p>
    <w:p w14:paraId="4D078A29" w14:textId="354C142F" w:rsidR="00D21A1F" w:rsidRDefault="00D21A1F" w:rsidP="00675625">
      <w:pPr>
        <w:pStyle w:val="Sansinterligne"/>
        <w:spacing w:line="360" w:lineRule="auto"/>
        <w:jc w:val="both"/>
      </w:pPr>
    </w:p>
    <w:p w14:paraId="42AF2398" w14:textId="53F553DC" w:rsidR="00D21A1F" w:rsidRDefault="00D21A1F" w:rsidP="00675625">
      <w:pPr>
        <w:pStyle w:val="Sansinterligne"/>
        <w:spacing w:line="360" w:lineRule="auto"/>
        <w:jc w:val="both"/>
      </w:pPr>
    </w:p>
    <w:p w14:paraId="059F105E" w14:textId="77777777" w:rsidR="00D21A1F" w:rsidRDefault="00D21A1F" w:rsidP="00675625">
      <w:pPr>
        <w:pStyle w:val="Sansinterligne"/>
        <w:spacing w:line="360" w:lineRule="auto"/>
        <w:jc w:val="both"/>
      </w:pPr>
    </w:p>
    <w:p w14:paraId="27FD39F5" w14:textId="16FCDC22" w:rsidR="00D7248B" w:rsidRDefault="00BE1E4B" w:rsidP="00D21A1F">
      <w:pPr>
        <w:pStyle w:val="Titre2"/>
      </w:pPr>
      <w:r>
        <w:lastRenderedPageBreak/>
        <w:t xml:space="preserve">              </w:t>
      </w:r>
      <w:r>
        <w:t xml:space="preserve">Avantages et </w:t>
      </w:r>
      <w:r>
        <w:t>Inconvénients</w:t>
      </w:r>
      <w:r>
        <w:t xml:space="preserve"> des services</w:t>
      </w:r>
      <w:r>
        <w:t> </w:t>
      </w:r>
    </w:p>
    <w:p w14:paraId="7D95C90F" w14:textId="77777777" w:rsidR="00D21A1F" w:rsidRPr="00D21A1F" w:rsidRDefault="00D21A1F" w:rsidP="00D21A1F">
      <w:pPr>
        <w:pStyle w:val="Sansinterligne"/>
      </w:pPr>
    </w:p>
    <w:tbl>
      <w:tblPr>
        <w:tblStyle w:val="Grilledutableau"/>
        <w:tblW w:w="0" w:type="auto"/>
        <w:tblLook w:val="04A0" w:firstRow="1" w:lastRow="0" w:firstColumn="1" w:lastColumn="0" w:noHBand="0" w:noVBand="1"/>
      </w:tblPr>
      <w:tblGrid>
        <w:gridCol w:w="1555"/>
        <w:gridCol w:w="4486"/>
        <w:gridCol w:w="3021"/>
      </w:tblGrid>
      <w:tr w:rsidR="00BE1E4B" w14:paraId="0D6BFCBF" w14:textId="77777777" w:rsidTr="00D7248B">
        <w:tc>
          <w:tcPr>
            <w:tcW w:w="1555" w:type="dxa"/>
          </w:tcPr>
          <w:p w14:paraId="78248763" w14:textId="0F069DCE" w:rsidR="00BE1E4B" w:rsidRDefault="00BE1E4B" w:rsidP="00BE1E4B">
            <w:pPr>
              <w:pStyle w:val="Sansinterligne"/>
            </w:pPr>
            <w:r>
              <w:t xml:space="preserve">Services </w:t>
            </w:r>
          </w:p>
        </w:tc>
        <w:tc>
          <w:tcPr>
            <w:tcW w:w="4486" w:type="dxa"/>
          </w:tcPr>
          <w:p w14:paraId="2C6AEBE2" w14:textId="7266054C" w:rsidR="00BE1E4B" w:rsidRDefault="00D7248B" w:rsidP="00D7248B">
            <w:pPr>
              <w:pStyle w:val="Sansinterligne"/>
            </w:pPr>
            <w:r>
              <w:t xml:space="preserve">Avantages </w:t>
            </w:r>
          </w:p>
        </w:tc>
        <w:tc>
          <w:tcPr>
            <w:tcW w:w="3021" w:type="dxa"/>
          </w:tcPr>
          <w:p w14:paraId="1CE80DF4" w14:textId="0A593818" w:rsidR="00BE1E4B" w:rsidRDefault="00D7248B" w:rsidP="00D7248B">
            <w:pPr>
              <w:pStyle w:val="Sansinterligne"/>
            </w:pPr>
            <w:r>
              <w:t>Inconvénients</w:t>
            </w:r>
          </w:p>
        </w:tc>
      </w:tr>
      <w:tr w:rsidR="00BE1E4B" w14:paraId="69F0E859" w14:textId="77777777" w:rsidTr="00D7248B">
        <w:tc>
          <w:tcPr>
            <w:tcW w:w="1555" w:type="dxa"/>
          </w:tcPr>
          <w:p w14:paraId="02CBDA39" w14:textId="175D6BD1" w:rsidR="00BE1E4B" w:rsidRDefault="00BE1E4B" w:rsidP="00BE1E4B">
            <w:pPr>
              <w:pStyle w:val="Sansinterligne"/>
            </w:pPr>
            <w:r>
              <w:t>SaaS</w:t>
            </w:r>
          </w:p>
        </w:tc>
        <w:tc>
          <w:tcPr>
            <w:tcW w:w="4486" w:type="dxa"/>
          </w:tcPr>
          <w:p w14:paraId="0337FC97" w14:textId="77777777" w:rsidR="00BE1E4B" w:rsidRDefault="00D7248B" w:rsidP="00B113C4">
            <w:pPr>
              <w:pStyle w:val="Sansinterligne"/>
              <w:spacing w:line="360" w:lineRule="auto"/>
              <w:jc w:val="both"/>
              <w:rPr>
                <w:shd w:val="clear" w:color="auto" w:fill="FFFFFF"/>
              </w:rPr>
            </w:pPr>
            <w:r>
              <w:t>-</w:t>
            </w:r>
            <w:r>
              <w:rPr>
                <w:rStyle w:val="Sansinterligne"/>
                <w:rFonts w:cs="Arial"/>
                <w:color w:val="3C3C3C"/>
                <w:sz w:val="21"/>
                <w:szCs w:val="21"/>
                <w:shd w:val="clear" w:color="auto" w:fill="FFFFFF"/>
              </w:rPr>
              <w:t xml:space="preserve"> </w:t>
            </w:r>
            <w:r>
              <w:rPr>
                <w:rStyle w:val="lev"/>
                <w:rFonts w:cs="Arial"/>
                <w:color w:val="3C3C3C"/>
                <w:sz w:val="21"/>
                <w:szCs w:val="21"/>
                <w:shd w:val="clear" w:color="auto" w:fill="FFFFFF"/>
              </w:rPr>
              <w:t>Mise en œuvre</w:t>
            </w:r>
            <w:r>
              <w:rPr>
                <w:shd w:val="clear" w:color="auto" w:fill="FFFFFF"/>
              </w:rPr>
              <w:t> et mise à disposition rapides des services pour le client</w:t>
            </w:r>
          </w:p>
          <w:p w14:paraId="33D883F8" w14:textId="279EA493" w:rsidR="00D7248B" w:rsidRDefault="00D7248B" w:rsidP="00B113C4">
            <w:pPr>
              <w:pStyle w:val="Sansinterligne"/>
              <w:spacing w:line="360" w:lineRule="auto"/>
              <w:jc w:val="both"/>
              <w:rPr>
                <w:shd w:val="clear" w:color="auto" w:fill="FFFFFF"/>
              </w:rPr>
            </w:pPr>
            <w:r>
              <w:rPr>
                <w:shd w:val="clear" w:color="auto" w:fill="FFFFFF"/>
              </w:rPr>
              <w:t xml:space="preserve">-plus de licence </w:t>
            </w:r>
          </w:p>
          <w:p w14:paraId="7A91274F" w14:textId="2D9DFAEF" w:rsidR="00B113C4" w:rsidRPr="00B113C4" w:rsidRDefault="00B113C4" w:rsidP="00B113C4">
            <w:pPr>
              <w:pStyle w:val="Sansinterligne"/>
              <w:rPr>
                <w:lang w:eastAsia="fr-FR"/>
              </w:rPr>
            </w:pPr>
            <w:r>
              <w:rPr>
                <w:b/>
                <w:lang w:eastAsia="fr-FR"/>
              </w:rPr>
              <w:t>-</w:t>
            </w:r>
            <w:r w:rsidRPr="00B113C4">
              <w:rPr>
                <w:lang w:eastAsia="fr-FR"/>
              </w:rPr>
              <w:t>Pas de frais de matériel</w:t>
            </w:r>
          </w:p>
          <w:p w14:paraId="51707056" w14:textId="619278FE" w:rsidR="00B113C4" w:rsidRPr="00B113C4" w:rsidRDefault="00B113C4" w:rsidP="00B113C4">
            <w:pPr>
              <w:pStyle w:val="Sansinterligne"/>
              <w:rPr>
                <w:lang w:eastAsia="fr-FR"/>
              </w:rPr>
            </w:pPr>
            <w:r>
              <w:rPr>
                <w:shd w:val="clear" w:color="auto" w:fill="FFFFFF"/>
              </w:rPr>
              <w:t>-</w:t>
            </w:r>
            <w:r>
              <w:t xml:space="preserve"> </w:t>
            </w:r>
            <w:r w:rsidRPr="00B113C4">
              <w:rPr>
                <w:lang w:eastAsia="fr-FR"/>
              </w:rPr>
              <w:t>Compatibilité multi-appareils</w:t>
            </w:r>
          </w:p>
          <w:p w14:paraId="0C1C6296" w14:textId="20B078C5" w:rsidR="00B113C4" w:rsidRDefault="00B113C4" w:rsidP="00B113C4">
            <w:pPr>
              <w:pStyle w:val="Sansinterligne"/>
              <w:spacing w:line="360" w:lineRule="auto"/>
              <w:jc w:val="both"/>
              <w:rPr>
                <w:shd w:val="clear" w:color="auto" w:fill="FFFFFF"/>
              </w:rPr>
            </w:pPr>
          </w:p>
          <w:p w14:paraId="617F5DF9" w14:textId="55EB61C0" w:rsidR="00D7248B" w:rsidRDefault="00D7248B" w:rsidP="00D7248B">
            <w:pPr>
              <w:pStyle w:val="Sansinterligne"/>
            </w:pPr>
            <w:r>
              <w:rPr>
                <w:shd w:val="clear" w:color="auto" w:fill="FFFFFF"/>
              </w:rPr>
              <w:t xml:space="preserve"> </w:t>
            </w:r>
          </w:p>
        </w:tc>
        <w:tc>
          <w:tcPr>
            <w:tcW w:w="3021" w:type="dxa"/>
          </w:tcPr>
          <w:p w14:paraId="406C9D11" w14:textId="77777777" w:rsidR="00BE1E4B" w:rsidRDefault="00B113C4" w:rsidP="00B113C4">
            <w:pPr>
              <w:pStyle w:val="Sansinterligne"/>
            </w:pPr>
            <w:r>
              <w:t xml:space="preserve">-Perte de contrôle </w:t>
            </w:r>
            <w:r w:rsidR="000F7DEA">
              <w:t>du client car il dépend du prestataire</w:t>
            </w:r>
          </w:p>
          <w:p w14:paraId="6E450C2C" w14:textId="5994E6F1" w:rsidR="000F7DEA" w:rsidRDefault="000F7DEA" w:rsidP="00B113C4">
            <w:pPr>
              <w:pStyle w:val="Sansinterligne"/>
            </w:pPr>
          </w:p>
        </w:tc>
      </w:tr>
      <w:tr w:rsidR="00BE1E4B" w14:paraId="1A525DDD" w14:textId="77777777" w:rsidTr="00D7248B">
        <w:tc>
          <w:tcPr>
            <w:tcW w:w="1555" w:type="dxa"/>
          </w:tcPr>
          <w:p w14:paraId="5A0E7B9E" w14:textId="09C9D93E" w:rsidR="00BE1E4B" w:rsidRDefault="00BE1E4B" w:rsidP="00BE1E4B">
            <w:pPr>
              <w:pStyle w:val="Sansinterligne"/>
            </w:pPr>
            <w:r>
              <w:t>PaaS</w:t>
            </w:r>
          </w:p>
        </w:tc>
        <w:tc>
          <w:tcPr>
            <w:tcW w:w="4486" w:type="dxa"/>
          </w:tcPr>
          <w:p w14:paraId="63653865" w14:textId="77777777" w:rsidR="00B113C4" w:rsidRPr="004A5EED" w:rsidRDefault="004A5EED" w:rsidP="004A5EED">
            <w:pPr>
              <w:pStyle w:val="Sansinterligne"/>
              <w:spacing w:line="360" w:lineRule="auto"/>
            </w:pPr>
            <w:r>
              <w:rPr>
                <w:rFonts w:cs="Arial"/>
                <w:color w:val="282525"/>
                <w:sz w:val="27"/>
                <w:szCs w:val="27"/>
                <w:shd w:val="clear" w:color="auto" w:fill="FFFFFF"/>
              </w:rPr>
              <w:t>-</w:t>
            </w:r>
            <w:r w:rsidRPr="004A5EED">
              <w:t>Le processus de développement est accéléré et simplifié</w:t>
            </w:r>
          </w:p>
          <w:p w14:paraId="58109FCB" w14:textId="77777777" w:rsidR="004A5EED" w:rsidRDefault="004A5EED" w:rsidP="004A5EED">
            <w:pPr>
              <w:pStyle w:val="Sansinterligne"/>
              <w:spacing w:line="360" w:lineRule="auto"/>
            </w:pPr>
            <w:r w:rsidRPr="004A5EED">
              <w:t>-Réduction des dépenses de création, de test et de lancement</w:t>
            </w:r>
          </w:p>
          <w:p w14:paraId="78A93BB4" w14:textId="25FF8EA9" w:rsidR="004A5EED" w:rsidRDefault="004A5EED" w:rsidP="004A5EED">
            <w:pPr>
              <w:pStyle w:val="Sansinterligne"/>
              <w:spacing w:line="360" w:lineRule="auto"/>
            </w:pPr>
          </w:p>
        </w:tc>
        <w:tc>
          <w:tcPr>
            <w:tcW w:w="3021" w:type="dxa"/>
          </w:tcPr>
          <w:p w14:paraId="0F646A65" w14:textId="611E4F38" w:rsidR="00BE1E4B" w:rsidRDefault="00D21A1F" w:rsidP="00D21A1F">
            <w:pPr>
              <w:pStyle w:val="Sansinterligne"/>
            </w:pPr>
            <w:r>
              <w:t>-</w:t>
            </w:r>
            <w:r>
              <w:rPr>
                <w:rFonts w:cs="Arial"/>
                <w:color w:val="282525"/>
                <w:sz w:val="27"/>
                <w:szCs w:val="27"/>
                <w:shd w:val="clear" w:color="auto" w:fill="FFFFFF"/>
              </w:rPr>
              <w:t xml:space="preserve"> </w:t>
            </w:r>
            <w:r w:rsidRPr="00D21A1F">
              <w:t>Dépendance à la vitesse, à la fiabilité et au support du fournisseur</w:t>
            </w:r>
          </w:p>
        </w:tc>
      </w:tr>
      <w:tr w:rsidR="00BE1E4B" w14:paraId="491C7F90" w14:textId="77777777" w:rsidTr="00D7248B">
        <w:tc>
          <w:tcPr>
            <w:tcW w:w="1555" w:type="dxa"/>
          </w:tcPr>
          <w:p w14:paraId="20DBE04B" w14:textId="38DB5F8F" w:rsidR="00BE1E4B" w:rsidRDefault="00D7248B" w:rsidP="00BE1E4B">
            <w:pPr>
              <w:pStyle w:val="Sansinterligne"/>
            </w:pPr>
            <w:r>
              <w:t>IaaS</w:t>
            </w:r>
          </w:p>
        </w:tc>
        <w:tc>
          <w:tcPr>
            <w:tcW w:w="4486" w:type="dxa"/>
          </w:tcPr>
          <w:p w14:paraId="0FEF183F" w14:textId="77777777" w:rsidR="00BE1E4B" w:rsidRDefault="00D21A1F" w:rsidP="00856D78">
            <w:pPr>
              <w:pStyle w:val="Sansinterligne"/>
              <w:spacing w:line="360" w:lineRule="auto"/>
              <w:jc w:val="both"/>
              <w:rPr>
                <w:shd w:val="clear" w:color="auto" w:fill="FFFFFF"/>
              </w:rPr>
            </w:pPr>
            <w:r>
              <w:t>-</w:t>
            </w:r>
            <w:r>
              <w:rPr>
                <w:shd w:val="clear" w:color="auto" w:fill="FFFFFF"/>
              </w:rPr>
              <w:t xml:space="preserve"> </w:t>
            </w:r>
            <w:r>
              <w:rPr>
                <w:shd w:val="clear" w:color="auto" w:fill="FFFFFF"/>
              </w:rPr>
              <w:t xml:space="preserve"> plus</w:t>
            </w:r>
            <w:r w:rsidR="00856D78">
              <w:rPr>
                <w:shd w:val="clear" w:color="auto" w:fill="FFFFFF"/>
              </w:rPr>
              <w:t xml:space="preserve"> de flexibilité et de dynamisme </w:t>
            </w:r>
          </w:p>
          <w:p w14:paraId="1445A2BE" w14:textId="77777777" w:rsidR="00856D78" w:rsidRDefault="00856D78" w:rsidP="00856D78">
            <w:pPr>
              <w:pStyle w:val="Sansinterligne"/>
              <w:spacing w:line="360" w:lineRule="auto"/>
              <w:jc w:val="both"/>
            </w:pPr>
            <w:r>
              <w:rPr>
                <w:shd w:val="clear" w:color="auto" w:fill="FFFFFF"/>
              </w:rPr>
              <w:t>-</w:t>
            </w:r>
            <w:r>
              <w:rPr>
                <w:rFonts w:cs="Arial"/>
                <w:color w:val="282525"/>
                <w:sz w:val="27"/>
                <w:szCs w:val="27"/>
                <w:shd w:val="clear" w:color="auto" w:fill="FFFFFF"/>
              </w:rPr>
              <w:t xml:space="preserve"> </w:t>
            </w:r>
            <w:r w:rsidRPr="00856D78">
              <w:t>Rentable grâce à la tarification à l'utilisation</w:t>
            </w:r>
          </w:p>
          <w:p w14:paraId="2E3867BA" w14:textId="00E60B21" w:rsidR="00856D78" w:rsidRDefault="00856D78" w:rsidP="00856D78">
            <w:pPr>
              <w:pStyle w:val="Sansinterligne"/>
              <w:spacing w:line="360" w:lineRule="auto"/>
              <w:jc w:val="both"/>
            </w:pPr>
            <w:bookmarkStart w:id="0" w:name="_GoBack"/>
            <w:bookmarkEnd w:id="0"/>
          </w:p>
        </w:tc>
        <w:tc>
          <w:tcPr>
            <w:tcW w:w="3021" w:type="dxa"/>
          </w:tcPr>
          <w:p w14:paraId="44F46EE9" w14:textId="77777777" w:rsidR="00BE1E4B" w:rsidRDefault="00B113C4" w:rsidP="00B113C4">
            <w:pPr>
              <w:pStyle w:val="Sansinterligne"/>
              <w:spacing w:line="360" w:lineRule="auto"/>
            </w:pPr>
            <w:r>
              <w:t>-</w:t>
            </w:r>
            <w:r>
              <w:rPr>
                <w:rFonts w:cs="Arial"/>
                <w:color w:val="282525"/>
                <w:sz w:val="27"/>
                <w:szCs w:val="27"/>
                <w:shd w:val="clear" w:color="auto" w:fill="FFFFFF"/>
              </w:rPr>
              <w:t xml:space="preserve"> </w:t>
            </w:r>
            <w:r w:rsidRPr="00B113C4">
              <w:t>Problèmes de sécurité des données dus à l'architecture mutualisée</w:t>
            </w:r>
          </w:p>
          <w:p w14:paraId="44F0132D" w14:textId="521CB787" w:rsidR="00B113C4" w:rsidRDefault="00B113C4" w:rsidP="00B113C4">
            <w:pPr>
              <w:pStyle w:val="Sansinterligne"/>
              <w:spacing w:line="360" w:lineRule="auto"/>
            </w:pPr>
            <w:r>
              <w:t>-</w:t>
            </w:r>
            <w:r>
              <w:rPr>
                <w:rFonts w:cs="Arial"/>
                <w:color w:val="282525"/>
                <w:sz w:val="27"/>
                <w:szCs w:val="27"/>
                <w:shd w:val="clear" w:color="auto" w:fill="FFFFFF"/>
              </w:rPr>
              <w:t xml:space="preserve"> </w:t>
            </w:r>
            <w:r w:rsidRPr="00B113C4">
              <w:t>Les pannes des fournisseurs empêchent les clients d'accéder à leurs données pendant un certain temps</w:t>
            </w:r>
          </w:p>
        </w:tc>
      </w:tr>
    </w:tbl>
    <w:p w14:paraId="781807FC" w14:textId="77777777" w:rsidR="00BE1E4B" w:rsidRPr="00BE1E4B" w:rsidRDefault="00BE1E4B" w:rsidP="00BE1E4B"/>
    <w:sectPr w:rsidR="00BE1E4B" w:rsidRPr="00BE1E4B">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806E7C" w14:textId="77777777" w:rsidR="006C2B04" w:rsidRDefault="006C2B04" w:rsidP="004D67BE">
      <w:pPr>
        <w:spacing w:after="0" w:line="240" w:lineRule="auto"/>
      </w:pPr>
      <w:r>
        <w:separator/>
      </w:r>
    </w:p>
  </w:endnote>
  <w:endnote w:type="continuationSeparator" w:id="0">
    <w:p w14:paraId="157B01CA" w14:textId="77777777" w:rsidR="006C2B04" w:rsidRDefault="006C2B04" w:rsidP="004D67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LMRoman12-Regular">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C5F747" w14:textId="77777777" w:rsidR="006C2B04" w:rsidRDefault="006C2B04" w:rsidP="004D67BE">
      <w:pPr>
        <w:spacing w:after="0" w:line="240" w:lineRule="auto"/>
      </w:pPr>
      <w:r>
        <w:separator/>
      </w:r>
    </w:p>
  </w:footnote>
  <w:footnote w:type="continuationSeparator" w:id="0">
    <w:p w14:paraId="296092D6" w14:textId="77777777" w:rsidR="006C2B04" w:rsidRDefault="006C2B04" w:rsidP="004D67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EA638C9"/>
    <w:multiLevelType w:val="hybridMultilevel"/>
    <w:tmpl w:val="8B62C22E"/>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14536981"/>
    <w:multiLevelType w:val="hybridMultilevel"/>
    <w:tmpl w:val="B3E01BA6"/>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4E834EA"/>
    <w:multiLevelType w:val="hybridMultilevel"/>
    <w:tmpl w:val="7AF0C1A2"/>
    <w:lvl w:ilvl="0" w:tplc="F0B886D6">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9087903"/>
    <w:multiLevelType w:val="hybridMultilevel"/>
    <w:tmpl w:val="E3722968"/>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5" w15:restartNumberingAfterBreak="0">
    <w:nsid w:val="1E2A72A4"/>
    <w:multiLevelType w:val="hybridMultilevel"/>
    <w:tmpl w:val="0BAAFD42"/>
    <w:lvl w:ilvl="0" w:tplc="040C0015">
      <w:start w:val="1"/>
      <w:numFmt w:val="upperLetter"/>
      <w:lvlText w:val="%1."/>
      <w:lvlJc w:val="left"/>
      <w:pPr>
        <w:ind w:left="1208" w:hanging="360"/>
      </w:pPr>
    </w:lvl>
    <w:lvl w:ilvl="1" w:tplc="040C0019" w:tentative="1">
      <w:start w:val="1"/>
      <w:numFmt w:val="lowerLetter"/>
      <w:lvlText w:val="%2."/>
      <w:lvlJc w:val="left"/>
      <w:pPr>
        <w:ind w:left="1928" w:hanging="360"/>
      </w:pPr>
    </w:lvl>
    <w:lvl w:ilvl="2" w:tplc="040C001B" w:tentative="1">
      <w:start w:val="1"/>
      <w:numFmt w:val="lowerRoman"/>
      <w:lvlText w:val="%3."/>
      <w:lvlJc w:val="right"/>
      <w:pPr>
        <w:ind w:left="2648" w:hanging="180"/>
      </w:pPr>
    </w:lvl>
    <w:lvl w:ilvl="3" w:tplc="040C000F" w:tentative="1">
      <w:start w:val="1"/>
      <w:numFmt w:val="decimal"/>
      <w:lvlText w:val="%4."/>
      <w:lvlJc w:val="left"/>
      <w:pPr>
        <w:ind w:left="3368" w:hanging="360"/>
      </w:pPr>
    </w:lvl>
    <w:lvl w:ilvl="4" w:tplc="040C0019" w:tentative="1">
      <w:start w:val="1"/>
      <w:numFmt w:val="lowerLetter"/>
      <w:lvlText w:val="%5."/>
      <w:lvlJc w:val="left"/>
      <w:pPr>
        <w:ind w:left="4088" w:hanging="360"/>
      </w:pPr>
    </w:lvl>
    <w:lvl w:ilvl="5" w:tplc="040C001B" w:tentative="1">
      <w:start w:val="1"/>
      <w:numFmt w:val="lowerRoman"/>
      <w:lvlText w:val="%6."/>
      <w:lvlJc w:val="right"/>
      <w:pPr>
        <w:ind w:left="4808" w:hanging="180"/>
      </w:pPr>
    </w:lvl>
    <w:lvl w:ilvl="6" w:tplc="040C000F" w:tentative="1">
      <w:start w:val="1"/>
      <w:numFmt w:val="decimal"/>
      <w:lvlText w:val="%7."/>
      <w:lvlJc w:val="left"/>
      <w:pPr>
        <w:ind w:left="5528" w:hanging="360"/>
      </w:pPr>
    </w:lvl>
    <w:lvl w:ilvl="7" w:tplc="040C0019" w:tentative="1">
      <w:start w:val="1"/>
      <w:numFmt w:val="lowerLetter"/>
      <w:lvlText w:val="%8."/>
      <w:lvlJc w:val="left"/>
      <w:pPr>
        <w:ind w:left="6248" w:hanging="360"/>
      </w:pPr>
    </w:lvl>
    <w:lvl w:ilvl="8" w:tplc="040C001B" w:tentative="1">
      <w:start w:val="1"/>
      <w:numFmt w:val="lowerRoman"/>
      <w:lvlText w:val="%9."/>
      <w:lvlJc w:val="right"/>
      <w:pPr>
        <w:ind w:left="6968" w:hanging="180"/>
      </w:pPr>
    </w:lvl>
  </w:abstractNum>
  <w:abstractNum w:abstractNumId="6" w15:restartNumberingAfterBreak="0">
    <w:nsid w:val="221946E3"/>
    <w:multiLevelType w:val="hybridMultilevel"/>
    <w:tmpl w:val="66F08076"/>
    <w:lvl w:ilvl="0" w:tplc="040C0009">
      <w:start w:val="1"/>
      <w:numFmt w:val="bullet"/>
      <w:lvlText w:val=""/>
      <w:lvlJc w:val="left"/>
      <w:pPr>
        <w:ind w:left="1786" w:hanging="360"/>
      </w:pPr>
      <w:rPr>
        <w:rFonts w:ascii="Wingdings" w:hAnsi="Wingdings" w:hint="default"/>
      </w:rPr>
    </w:lvl>
    <w:lvl w:ilvl="1" w:tplc="040C0003" w:tentative="1">
      <w:start w:val="1"/>
      <w:numFmt w:val="bullet"/>
      <w:lvlText w:val="o"/>
      <w:lvlJc w:val="left"/>
      <w:pPr>
        <w:ind w:left="2506" w:hanging="360"/>
      </w:pPr>
      <w:rPr>
        <w:rFonts w:ascii="Courier New" w:hAnsi="Courier New" w:cs="Courier New" w:hint="default"/>
      </w:rPr>
    </w:lvl>
    <w:lvl w:ilvl="2" w:tplc="040C0005" w:tentative="1">
      <w:start w:val="1"/>
      <w:numFmt w:val="bullet"/>
      <w:lvlText w:val=""/>
      <w:lvlJc w:val="left"/>
      <w:pPr>
        <w:ind w:left="3226" w:hanging="360"/>
      </w:pPr>
      <w:rPr>
        <w:rFonts w:ascii="Wingdings" w:hAnsi="Wingdings" w:hint="default"/>
      </w:rPr>
    </w:lvl>
    <w:lvl w:ilvl="3" w:tplc="040C0001" w:tentative="1">
      <w:start w:val="1"/>
      <w:numFmt w:val="bullet"/>
      <w:lvlText w:val=""/>
      <w:lvlJc w:val="left"/>
      <w:pPr>
        <w:ind w:left="3946" w:hanging="360"/>
      </w:pPr>
      <w:rPr>
        <w:rFonts w:ascii="Symbol" w:hAnsi="Symbol" w:hint="default"/>
      </w:rPr>
    </w:lvl>
    <w:lvl w:ilvl="4" w:tplc="040C0003" w:tentative="1">
      <w:start w:val="1"/>
      <w:numFmt w:val="bullet"/>
      <w:lvlText w:val="o"/>
      <w:lvlJc w:val="left"/>
      <w:pPr>
        <w:ind w:left="4666" w:hanging="360"/>
      </w:pPr>
      <w:rPr>
        <w:rFonts w:ascii="Courier New" w:hAnsi="Courier New" w:cs="Courier New" w:hint="default"/>
      </w:rPr>
    </w:lvl>
    <w:lvl w:ilvl="5" w:tplc="040C0005" w:tentative="1">
      <w:start w:val="1"/>
      <w:numFmt w:val="bullet"/>
      <w:lvlText w:val=""/>
      <w:lvlJc w:val="left"/>
      <w:pPr>
        <w:ind w:left="5386" w:hanging="360"/>
      </w:pPr>
      <w:rPr>
        <w:rFonts w:ascii="Wingdings" w:hAnsi="Wingdings" w:hint="default"/>
      </w:rPr>
    </w:lvl>
    <w:lvl w:ilvl="6" w:tplc="040C0001" w:tentative="1">
      <w:start w:val="1"/>
      <w:numFmt w:val="bullet"/>
      <w:lvlText w:val=""/>
      <w:lvlJc w:val="left"/>
      <w:pPr>
        <w:ind w:left="6106" w:hanging="360"/>
      </w:pPr>
      <w:rPr>
        <w:rFonts w:ascii="Symbol" w:hAnsi="Symbol" w:hint="default"/>
      </w:rPr>
    </w:lvl>
    <w:lvl w:ilvl="7" w:tplc="040C0003" w:tentative="1">
      <w:start w:val="1"/>
      <w:numFmt w:val="bullet"/>
      <w:lvlText w:val="o"/>
      <w:lvlJc w:val="left"/>
      <w:pPr>
        <w:ind w:left="6826" w:hanging="360"/>
      </w:pPr>
      <w:rPr>
        <w:rFonts w:ascii="Courier New" w:hAnsi="Courier New" w:cs="Courier New" w:hint="default"/>
      </w:rPr>
    </w:lvl>
    <w:lvl w:ilvl="8" w:tplc="040C0005" w:tentative="1">
      <w:start w:val="1"/>
      <w:numFmt w:val="bullet"/>
      <w:lvlText w:val=""/>
      <w:lvlJc w:val="left"/>
      <w:pPr>
        <w:ind w:left="7546" w:hanging="360"/>
      </w:pPr>
      <w:rPr>
        <w:rFonts w:ascii="Wingdings" w:hAnsi="Wingdings" w:hint="default"/>
      </w:rPr>
    </w:lvl>
  </w:abstractNum>
  <w:abstractNum w:abstractNumId="7" w15:restartNumberingAfterBreak="0">
    <w:nsid w:val="23331B0A"/>
    <w:multiLevelType w:val="multilevel"/>
    <w:tmpl w:val="F8F22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A734358"/>
    <w:multiLevelType w:val="hybridMultilevel"/>
    <w:tmpl w:val="96D2674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10"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11" w15:restartNumberingAfterBreak="0">
    <w:nsid w:val="31CE6FC3"/>
    <w:multiLevelType w:val="hybridMultilevel"/>
    <w:tmpl w:val="1E1EB02E"/>
    <w:lvl w:ilvl="0" w:tplc="00000019">
      <w:start w:val="1"/>
      <w:numFmt w:val="lowerLetter"/>
      <w:lvlText w:val="%1."/>
      <w:lvlJc w:val="left"/>
      <w:pPr>
        <w:ind w:left="720" w:hanging="360"/>
      </w:pPr>
    </w:lvl>
    <w:lvl w:ilvl="1" w:tplc="00000019" w:tentative="1">
      <w:start w:val="1"/>
      <w:numFmt w:val="lowerLetter"/>
      <w:lvlText w:val="%2."/>
      <w:lvlJc w:val="left"/>
      <w:pPr>
        <w:ind w:left="1440" w:hanging="360"/>
      </w:pPr>
    </w:lvl>
    <w:lvl w:ilvl="2" w:tplc="0000001B" w:tentative="1">
      <w:start w:val="1"/>
      <w:numFmt w:val="lowerRoman"/>
      <w:lvlText w:val="%3."/>
      <w:lvlJc w:val="right"/>
      <w:pPr>
        <w:ind w:left="2160" w:hanging="180"/>
      </w:pPr>
    </w:lvl>
    <w:lvl w:ilvl="3" w:tplc="0000000F" w:tentative="1">
      <w:start w:val="1"/>
      <w:numFmt w:val="decimal"/>
      <w:lvlText w:val="%4."/>
      <w:lvlJc w:val="left"/>
      <w:pPr>
        <w:ind w:left="2880" w:hanging="360"/>
      </w:pPr>
    </w:lvl>
    <w:lvl w:ilvl="4" w:tplc="00000019" w:tentative="1">
      <w:start w:val="1"/>
      <w:numFmt w:val="lowerLetter"/>
      <w:lvlText w:val="%5."/>
      <w:lvlJc w:val="left"/>
      <w:pPr>
        <w:ind w:left="3600" w:hanging="360"/>
      </w:pPr>
    </w:lvl>
    <w:lvl w:ilvl="5" w:tplc="0000001B" w:tentative="1">
      <w:start w:val="1"/>
      <w:numFmt w:val="lowerRoman"/>
      <w:lvlText w:val="%6."/>
      <w:lvlJc w:val="right"/>
      <w:pPr>
        <w:ind w:left="4320" w:hanging="180"/>
      </w:pPr>
    </w:lvl>
    <w:lvl w:ilvl="6" w:tplc="0000000F" w:tentative="1">
      <w:start w:val="1"/>
      <w:numFmt w:val="decimal"/>
      <w:lvlText w:val="%7."/>
      <w:lvlJc w:val="left"/>
      <w:pPr>
        <w:ind w:left="5040" w:hanging="360"/>
      </w:pPr>
    </w:lvl>
    <w:lvl w:ilvl="7" w:tplc="00000019" w:tentative="1">
      <w:start w:val="1"/>
      <w:numFmt w:val="lowerLetter"/>
      <w:lvlText w:val="%8."/>
      <w:lvlJc w:val="left"/>
      <w:pPr>
        <w:ind w:left="5760" w:hanging="360"/>
      </w:pPr>
    </w:lvl>
    <w:lvl w:ilvl="8" w:tplc="0000001B" w:tentative="1">
      <w:start w:val="1"/>
      <w:numFmt w:val="lowerRoman"/>
      <w:lvlText w:val="%9."/>
      <w:lvlJc w:val="right"/>
      <w:pPr>
        <w:ind w:left="6480" w:hanging="180"/>
      </w:pPr>
    </w:lvl>
  </w:abstractNum>
  <w:abstractNum w:abstractNumId="12" w15:restartNumberingAfterBreak="0">
    <w:nsid w:val="38444FEB"/>
    <w:multiLevelType w:val="hybridMultilevel"/>
    <w:tmpl w:val="6E1A438E"/>
    <w:lvl w:ilvl="0" w:tplc="040C0017">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13" w15:restartNumberingAfterBreak="0">
    <w:nsid w:val="385E2B54"/>
    <w:multiLevelType w:val="hybridMultilevel"/>
    <w:tmpl w:val="AF001A2C"/>
    <w:lvl w:ilvl="0" w:tplc="F460D130">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3BDD3AC5"/>
    <w:multiLevelType w:val="hybridMultilevel"/>
    <w:tmpl w:val="1D18A862"/>
    <w:lvl w:ilvl="0" w:tplc="040C000D">
      <w:start w:val="1"/>
      <w:numFmt w:val="bullet"/>
      <w:lvlText w:val=""/>
      <w:lvlJc w:val="left"/>
      <w:pPr>
        <w:ind w:left="1496" w:hanging="360"/>
      </w:pPr>
      <w:rPr>
        <w:rFonts w:ascii="Wingdings" w:hAnsi="Wingdings" w:hint="default"/>
      </w:rPr>
    </w:lvl>
    <w:lvl w:ilvl="1" w:tplc="040C0003" w:tentative="1">
      <w:start w:val="1"/>
      <w:numFmt w:val="bullet"/>
      <w:lvlText w:val="o"/>
      <w:lvlJc w:val="left"/>
      <w:pPr>
        <w:ind w:left="2216" w:hanging="360"/>
      </w:pPr>
      <w:rPr>
        <w:rFonts w:ascii="Courier New" w:hAnsi="Courier New" w:cs="Courier New" w:hint="default"/>
      </w:rPr>
    </w:lvl>
    <w:lvl w:ilvl="2" w:tplc="040C0005" w:tentative="1">
      <w:start w:val="1"/>
      <w:numFmt w:val="bullet"/>
      <w:lvlText w:val=""/>
      <w:lvlJc w:val="left"/>
      <w:pPr>
        <w:ind w:left="2936" w:hanging="360"/>
      </w:pPr>
      <w:rPr>
        <w:rFonts w:ascii="Wingdings" w:hAnsi="Wingdings" w:hint="default"/>
      </w:rPr>
    </w:lvl>
    <w:lvl w:ilvl="3" w:tplc="040C0001" w:tentative="1">
      <w:start w:val="1"/>
      <w:numFmt w:val="bullet"/>
      <w:lvlText w:val=""/>
      <w:lvlJc w:val="left"/>
      <w:pPr>
        <w:ind w:left="3656" w:hanging="360"/>
      </w:pPr>
      <w:rPr>
        <w:rFonts w:ascii="Symbol" w:hAnsi="Symbol" w:hint="default"/>
      </w:rPr>
    </w:lvl>
    <w:lvl w:ilvl="4" w:tplc="040C0003" w:tentative="1">
      <w:start w:val="1"/>
      <w:numFmt w:val="bullet"/>
      <w:lvlText w:val="o"/>
      <w:lvlJc w:val="left"/>
      <w:pPr>
        <w:ind w:left="4376" w:hanging="360"/>
      </w:pPr>
      <w:rPr>
        <w:rFonts w:ascii="Courier New" w:hAnsi="Courier New" w:cs="Courier New" w:hint="default"/>
      </w:rPr>
    </w:lvl>
    <w:lvl w:ilvl="5" w:tplc="040C0005" w:tentative="1">
      <w:start w:val="1"/>
      <w:numFmt w:val="bullet"/>
      <w:lvlText w:val=""/>
      <w:lvlJc w:val="left"/>
      <w:pPr>
        <w:ind w:left="5096" w:hanging="360"/>
      </w:pPr>
      <w:rPr>
        <w:rFonts w:ascii="Wingdings" w:hAnsi="Wingdings" w:hint="default"/>
      </w:rPr>
    </w:lvl>
    <w:lvl w:ilvl="6" w:tplc="040C0001" w:tentative="1">
      <w:start w:val="1"/>
      <w:numFmt w:val="bullet"/>
      <w:lvlText w:val=""/>
      <w:lvlJc w:val="left"/>
      <w:pPr>
        <w:ind w:left="5816" w:hanging="360"/>
      </w:pPr>
      <w:rPr>
        <w:rFonts w:ascii="Symbol" w:hAnsi="Symbol" w:hint="default"/>
      </w:rPr>
    </w:lvl>
    <w:lvl w:ilvl="7" w:tplc="040C0003" w:tentative="1">
      <w:start w:val="1"/>
      <w:numFmt w:val="bullet"/>
      <w:lvlText w:val="o"/>
      <w:lvlJc w:val="left"/>
      <w:pPr>
        <w:ind w:left="6536" w:hanging="360"/>
      </w:pPr>
      <w:rPr>
        <w:rFonts w:ascii="Courier New" w:hAnsi="Courier New" w:cs="Courier New" w:hint="default"/>
      </w:rPr>
    </w:lvl>
    <w:lvl w:ilvl="8" w:tplc="040C0005" w:tentative="1">
      <w:start w:val="1"/>
      <w:numFmt w:val="bullet"/>
      <w:lvlText w:val=""/>
      <w:lvlJc w:val="left"/>
      <w:pPr>
        <w:ind w:left="7256" w:hanging="360"/>
      </w:pPr>
      <w:rPr>
        <w:rFonts w:ascii="Wingdings" w:hAnsi="Wingdings" w:hint="default"/>
      </w:rPr>
    </w:lvl>
  </w:abstractNum>
  <w:abstractNum w:abstractNumId="15" w15:restartNumberingAfterBreak="0">
    <w:nsid w:val="3CFE1335"/>
    <w:multiLevelType w:val="hybridMultilevel"/>
    <w:tmpl w:val="26CCB41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D1513E9"/>
    <w:multiLevelType w:val="multilevel"/>
    <w:tmpl w:val="07AEE4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20207FB"/>
    <w:multiLevelType w:val="hybridMultilevel"/>
    <w:tmpl w:val="73781E76"/>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42AF778D"/>
    <w:multiLevelType w:val="hybridMultilevel"/>
    <w:tmpl w:val="AFA83142"/>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9" w15:restartNumberingAfterBreak="0">
    <w:nsid w:val="43392276"/>
    <w:multiLevelType w:val="hybridMultilevel"/>
    <w:tmpl w:val="3BE2CE9A"/>
    <w:lvl w:ilvl="0" w:tplc="F0B886D6">
      <w:numFmt w:val="bullet"/>
      <w:lvlText w:val="-"/>
      <w:lvlJc w:val="left"/>
      <w:pPr>
        <w:ind w:left="360" w:hanging="360"/>
      </w:pPr>
      <w:rPr>
        <w:rFonts w:ascii="Arial" w:eastAsiaTheme="minorHAnsi"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438B6221"/>
    <w:multiLevelType w:val="hybridMultilevel"/>
    <w:tmpl w:val="DBDE7D26"/>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43C51547"/>
    <w:multiLevelType w:val="hybridMultilevel"/>
    <w:tmpl w:val="11F2EC6E"/>
    <w:lvl w:ilvl="0" w:tplc="FD265AE6">
      <w:start w:val="1"/>
      <w:numFmt w:val="upperRoman"/>
      <w:lvlText w:val="%1.1"/>
      <w:lvlJc w:val="righ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47333E23"/>
    <w:multiLevelType w:val="hybridMultilevel"/>
    <w:tmpl w:val="F0C205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77E698C"/>
    <w:multiLevelType w:val="hybridMultilevel"/>
    <w:tmpl w:val="D0F6FD3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25" w15:restartNumberingAfterBreak="0">
    <w:nsid w:val="50B023C2"/>
    <w:multiLevelType w:val="hybridMultilevel"/>
    <w:tmpl w:val="03B48094"/>
    <w:lvl w:ilvl="0" w:tplc="F0B886D6">
      <w:numFmt w:val="bullet"/>
      <w:lvlText w:val="-"/>
      <w:lvlJc w:val="left"/>
      <w:pPr>
        <w:ind w:left="783" w:hanging="360"/>
      </w:pPr>
      <w:rPr>
        <w:rFonts w:ascii="Arial" w:eastAsiaTheme="minorHAnsi" w:hAnsi="Arial" w:cs="Arial"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26"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7" w15:restartNumberingAfterBreak="0">
    <w:nsid w:val="55B428F3"/>
    <w:multiLevelType w:val="hybridMultilevel"/>
    <w:tmpl w:val="E45ADF3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D4F72D1"/>
    <w:multiLevelType w:val="hybridMultilevel"/>
    <w:tmpl w:val="3DF09C54"/>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0" w15:restartNumberingAfterBreak="0">
    <w:nsid w:val="5FA4732C"/>
    <w:multiLevelType w:val="hybridMultilevel"/>
    <w:tmpl w:val="746610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000361E"/>
    <w:multiLevelType w:val="hybridMultilevel"/>
    <w:tmpl w:val="B3F41E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63A75AB3"/>
    <w:multiLevelType w:val="hybridMultilevel"/>
    <w:tmpl w:val="4CD646E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67A15426"/>
    <w:multiLevelType w:val="multilevel"/>
    <w:tmpl w:val="DA22FC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5" w15:restartNumberingAfterBreak="0">
    <w:nsid w:val="6B8937D4"/>
    <w:multiLevelType w:val="hybridMultilevel"/>
    <w:tmpl w:val="79923E2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13"/>
  </w:num>
  <w:num w:numId="4">
    <w:abstractNumId w:val="35"/>
  </w:num>
  <w:num w:numId="5">
    <w:abstractNumId w:val="26"/>
  </w:num>
  <w:num w:numId="6">
    <w:abstractNumId w:val="29"/>
  </w:num>
  <w:num w:numId="7">
    <w:abstractNumId w:val="34"/>
  </w:num>
  <w:num w:numId="8">
    <w:abstractNumId w:val="21"/>
  </w:num>
  <w:num w:numId="9">
    <w:abstractNumId w:val="32"/>
  </w:num>
  <w:num w:numId="10">
    <w:abstractNumId w:val="22"/>
  </w:num>
  <w:num w:numId="11">
    <w:abstractNumId w:val="37"/>
  </w:num>
  <w:num w:numId="12">
    <w:abstractNumId w:val="0"/>
  </w:num>
  <w:num w:numId="13">
    <w:abstractNumId w:val="31"/>
  </w:num>
  <w:num w:numId="14">
    <w:abstractNumId w:val="27"/>
  </w:num>
  <w:num w:numId="15">
    <w:abstractNumId w:val="10"/>
  </w:num>
  <w:num w:numId="16">
    <w:abstractNumId w:val="24"/>
  </w:num>
  <w:num w:numId="17">
    <w:abstractNumId w:val="9"/>
  </w:num>
  <w:num w:numId="18">
    <w:abstractNumId w:val="3"/>
  </w:num>
  <w:num w:numId="19">
    <w:abstractNumId w:val="36"/>
  </w:num>
  <w:num w:numId="20">
    <w:abstractNumId w:val="17"/>
  </w:num>
  <w:num w:numId="21">
    <w:abstractNumId w:val="23"/>
  </w:num>
  <w:num w:numId="22">
    <w:abstractNumId w:val="12"/>
  </w:num>
  <w:num w:numId="23">
    <w:abstractNumId w:val="20"/>
  </w:num>
  <w:num w:numId="24">
    <w:abstractNumId w:val="30"/>
  </w:num>
  <w:num w:numId="25">
    <w:abstractNumId w:val="8"/>
  </w:num>
  <w:num w:numId="26">
    <w:abstractNumId w:val="15"/>
  </w:num>
  <w:num w:numId="27">
    <w:abstractNumId w:val="14"/>
  </w:num>
  <w:num w:numId="28">
    <w:abstractNumId w:val="6"/>
  </w:num>
  <w:num w:numId="29">
    <w:abstractNumId w:val="11"/>
  </w:num>
  <w:num w:numId="30">
    <w:abstractNumId w:val="4"/>
  </w:num>
  <w:num w:numId="31">
    <w:abstractNumId w:val="18"/>
  </w:num>
  <w:num w:numId="32">
    <w:abstractNumId w:val="16"/>
  </w:num>
  <w:num w:numId="33">
    <w:abstractNumId w:val="5"/>
  </w:num>
  <w:num w:numId="34">
    <w:abstractNumId w:val="25"/>
  </w:num>
  <w:num w:numId="35">
    <w:abstractNumId w:val="28"/>
  </w:num>
  <w:num w:numId="36">
    <w:abstractNumId w:val="19"/>
  </w:num>
  <w:num w:numId="37">
    <w:abstractNumId w:val="7"/>
  </w:num>
  <w:num w:numId="38">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fr-FR"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74C8"/>
    <w:rsid w:val="00002CA9"/>
    <w:rsid w:val="00003CEE"/>
    <w:rsid w:val="00006834"/>
    <w:rsid w:val="000203F4"/>
    <w:rsid w:val="00032E25"/>
    <w:rsid w:val="000421A0"/>
    <w:rsid w:val="00055AB6"/>
    <w:rsid w:val="000579D5"/>
    <w:rsid w:val="000667AB"/>
    <w:rsid w:val="000667B3"/>
    <w:rsid w:val="00073B1E"/>
    <w:rsid w:val="00096BDF"/>
    <w:rsid w:val="00096C4B"/>
    <w:rsid w:val="000A4F73"/>
    <w:rsid w:val="000A6000"/>
    <w:rsid w:val="000B6419"/>
    <w:rsid w:val="000C510B"/>
    <w:rsid w:val="000C74C5"/>
    <w:rsid w:val="000C7F56"/>
    <w:rsid w:val="000D0858"/>
    <w:rsid w:val="000D1EFB"/>
    <w:rsid w:val="000D2DCB"/>
    <w:rsid w:val="000D6794"/>
    <w:rsid w:val="000F4FEE"/>
    <w:rsid w:val="000F7DEA"/>
    <w:rsid w:val="0010597E"/>
    <w:rsid w:val="0010660F"/>
    <w:rsid w:val="00107A02"/>
    <w:rsid w:val="00113143"/>
    <w:rsid w:val="00143FC4"/>
    <w:rsid w:val="001541E8"/>
    <w:rsid w:val="00154CF2"/>
    <w:rsid w:val="00157BB5"/>
    <w:rsid w:val="00160CA4"/>
    <w:rsid w:val="00163DC6"/>
    <w:rsid w:val="001800AB"/>
    <w:rsid w:val="00192519"/>
    <w:rsid w:val="00194EF1"/>
    <w:rsid w:val="0019530D"/>
    <w:rsid w:val="001B593B"/>
    <w:rsid w:val="001C0314"/>
    <w:rsid w:val="001C0F84"/>
    <w:rsid w:val="001E12A7"/>
    <w:rsid w:val="001E2EB1"/>
    <w:rsid w:val="001F11DB"/>
    <w:rsid w:val="001F7709"/>
    <w:rsid w:val="00203299"/>
    <w:rsid w:val="002064BB"/>
    <w:rsid w:val="0022266D"/>
    <w:rsid w:val="0022779C"/>
    <w:rsid w:val="00236865"/>
    <w:rsid w:val="00243500"/>
    <w:rsid w:val="002537FC"/>
    <w:rsid w:val="00255CBA"/>
    <w:rsid w:val="002631E7"/>
    <w:rsid w:val="00287174"/>
    <w:rsid w:val="00296088"/>
    <w:rsid w:val="002A3DA4"/>
    <w:rsid w:val="002B346F"/>
    <w:rsid w:val="002B489A"/>
    <w:rsid w:val="002C1648"/>
    <w:rsid w:val="002C7B14"/>
    <w:rsid w:val="002F087F"/>
    <w:rsid w:val="00315155"/>
    <w:rsid w:val="003267C2"/>
    <w:rsid w:val="00327467"/>
    <w:rsid w:val="00345583"/>
    <w:rsid w:val="00355A68"/>
    <w:rsid w:val="0037297E"/>
    <w:rsid w:val="003959A7"/>
    <w:rsid w:val="00395FC9"/>
    <w:rsid w:val="003968F1"/>
    <w:rsid w:val="003A0B61"/>
    <w:rsid w:val="003A3039"/>
    <w:rsid w:val="003C3E9D"/>
    <w:rsid w:val="003D1D69"/>
    <w:rsid w:val="003D2ED5"/>
    <w:rsid w:val="003D37B5"/>
    <w:rsid w:val="003D5AAA"/>
    <w:rsid w:val="003D689C"/>
    <w:rsid w:val="003F401D"/>
    <w:rsid w:val="0040119B"/>
    <w:rsid w:val="00403097"/>
    <w:rsid w:val="004074C8"/>
    <w:rsid w:val="00421DE2"/>
    <w:rsid w:val="00426631"/>
    <w:rsid w:val="004324A9"/>
    <w:rsid w:val="004368B3"/>
    <w:rsid w:val="00437CFA"/>
    <w:rsid w:val="00455488"/>
    <w:rsid w:val="00460728"/>
    <w:rsid w:val="00464C01"/>
    <w:rsid w:val="00482384"/>
    <w:rsid w:val="004831F5"/>
    <w:rsid w:val="00485860"/>
    <w:rsid w:val="00490FF6"/>
    <w:rsid w:val="00494028"/>
    <w:rsid w:val="004A5EED"/>
    <w:rsid w:val="004C6AF6"/>
    <w:rsid w:val="004D0DF7"/>
    <w:rsid w:val="004D67BE"/>
    <w:rsid w:val="004E0896"/>
    <w:rsid w:val="004E665D"/>
    <w:rsid w:val="004F0BF1"/>
    <w:rsid w:val="004F2174"/>
    <w:rsid w:val="004F3694"/>
    <w:rsid w:val="004F44E9"/>
    <w:rsid w:val="004F7EA9"/>
    <w:rsid w:val="0050739A"/>
    <w:rsid w:val="0051271E"/>
    <w:rsid w:val="00512B1C"/>
    <w:rsid w:val="00520130"/>
    <w:rsid w:val="00524CA4"/>
    <w:rsid w:val="005454DE"/>
    <w:rsid w:val="00547C7F"/>
    <w:rsid w:val="005569AF"/>
    <w:rsid w:val="0056468C"/>
    <w:rsid w:val="005752C0"/>
    <w:rsid w:val="00585747"/>
    <w:rsid w:val="005B7705"/>
    <w:rsid w:val="005D284E"/>
    <w:rsid w:val="005D2C06"/>
    <w:rsid w:val="005E5F0B"/>
    <w:rsid w:val="005E7FBF"/>
    <w:rsid w:val="005F03A9"/>
    <w:rsid w:val="006004B9"/>
    <w:rsid w:val="006008EF"/>
    <w:rsid w:val="00601341"/>
    <w:rsid w:val="00614BF3"/>
    <w:rsid w:val="006177E2"/>
    <w:rsid w:val="00620CDE"/>
    <w:rsid w:val="00624087"/>
    <w:rsid w:val="006304EC"/>
    <w:rsid w:val="00632C3C"/>
    <w:rsid w:val="006512F6"/>
    <w:rsid w:val="00653E79"/>
    <w:rsid w:val="00661DE0"/>
    <w:rsid w:val="00663C8E"/>
    <w:rsid w:val="00665D9C"/>
    <w:rsid w:val="00675625"/>
    <w:rsid w:val="00684015"/>
    <w:rsid w:val="00690D7F"/>
    <w:rsid w:val="006A0DBB"/>
    <w:rsid w:val="006A461C"/>
    <w:rsid w:val="006A78A9"/>
    <w:rsid w:val="006C2B04"/>
    <w:rsid w:val="006C2FCA"/>
    <w:rsid w:val="006D552C"/>
    <w:rsid w:val="00714D12"/>
    <w:rsid w:val="00715FC1"/>
    <w:rsid w:val="0071652F"/>
    <w:rsid w:val="00735D44"/>
    <w:rsid w:val="00752F0D"/>
    <w:rsid w:val="00757B8D"/>
    <w:rsid w:val="007628FD"/>
    <w:rsid w:val="00765BC2"/>
    <w:rsid w:val="00766A70"/>
    <w:rsid w:val="00773EF2"/>
    <w:rsid w:val="00786D65"/>
    <w:rsid w:val="007A1E2B"/>
    <w:rsid w:val="007B10A5"/>
    <w:rsid w:val="007B4424"/>
    <w:rsid w:val="007D5177"/>
    <w:rsid w:val="007D68F3"/>
    <w:rsid w:val="007E0BD7"/>
    <w:rsid w:val="00805DB7"/>
    <w:rsid w:val="00825626"/>
    <w:rsid w:val="008304BA"/>
    <w:rsid w:val="00837CE2"/>
    <w:rsid w:val="0084557B"/>
    <w:rsid w:val="00856D78"/>
    <w:rsid w:val="00864CF1"/>
    <w:rsid w:val="00865553"/>
    <w:rsid w:val="008809E4"/>
    <w:rsid w:val="00881BAD"/>
    <w:rsid w:val="008936BA"/>
    <w:rsid w:val="0089721D"/>
    <w:rsid w:val="008A0445"/>
    <w:rsid w:val="008B3719"/>
    <w:rsid w:val="008E6C6B"/>
    <w:rsid w:val="008F5030"/>
    <w:rsid w:val="009012DE"/>
    <w:rsid w:val="00902B72"/>
    <w:rsid w:val="00903EC9"/>
    <w:rsid w:val="00905617"/>
    <w:rsid w:val="00906090"/>
    <w:rsid w:val="0090624A"/>
    <w:rsid w:val="0091675A"/>
    <w:rsid w:val="009173C7"/>
    <w:rsid w:val="0093425B"/>
    <w:rsid w:val="00934E9F"/>
    <w:rsid w:val="00946578"/>
    <w:rsid w:val="00951D17"/>
    <w:rsid w:val="009527F9"/>
    <w:rsid w:val="00953089"/>
    <w:rsid w:val="0096543F"/>
    <w:rsid w:val="009657DF"/>
    <w:rsid w:val="00972034"/>
    <w:rsid w:val="009754A5"/>
    <w:rsid w:val="00980155"/>
    <w:rsid w:val="00982955"/>
    <w:rsid w:val="00983ECA"/>
    <w:rsid w:val="009904E8"/>
    <w:rsid w:val="0099746A"/>
    <w:rsid w:val="009B2AAA"/>
    <w:rsid w:val="009B582A"/>
    <w:rsid w:val="009D3813"/>
    <w:rsid w:val="009D4EA2"/>
    <w:rsid w:val="009E010F"/>
    <w:rsid w:val="009E01C3"/>
    <w:rsid w:val="009E144D"/>
    <w:rsid w:val="009E40BF"/>
    <w:rsid w:val="009E434D"/>
    <w:rsid w:val="00A03D9A"/>
    <w:rsid w:val="00A30E8A"/>
    <w:rsid w:val="00A34557"/>
    <w:rsid w:val="00A35757"/>
    <w:rsid w:val="00A41FAC"/>
    <w:rsid w:val="00A42D85"/>
    <w:rsid w:val="00A50D6C"/>
    <w:rsid w:val="00A56D46"/>
    <w:rsid w:val="00A67878"/>
    <w:rsid w:val="00A70BC1"/>
    <w:rsid w:val="00A77107"/>
    <w:rsid w:val="00A82784"/>
    <w:rsid w:val="00A91C67"/>
    <w:rsid w:val="00A92870"/>
    <w:rsid w:val="00A94D0E"/>
    <w:rsid w:val="00A9707D"/>
    <w:rsid w:val="00AA44E4"/>
    <w:rsid w:val="00AB79E8"/>
    <w:rsid w:val="00AC02A6"/>
    <w:rsid w:val="00AC7B57"/>
    <w:rsid w:val="00AD3AF4"/>
    <w:rsid w:val="00AE6361"/>
    <w:rsid w:val="00AF2BE6"/>
    <w:rsid w:val="00AF2D93"/>
    <w:rsid w:val="00AF7605"/>
    <w:rsid w:val="00B0520B"/>
    <w:rsid w:val="00B113C4"/>
    <w:rsid w:val="00B165F7"/>
    <w:rsid w:val="00B20DD3"/>
    <w:rsid w:val="00B239A3"/>
    <w:rsid w:val="00B31B2F"/>
    <w:rsid w:val="00B40202"/>
    <w:rsid w:val="00B54DD1"/>
    <w:rsid w:val="00B6537F"/>
    <w:rsid w:val="00B7256D"/>
    <w:rsid w:val="00B86735"/>
    <w:rsid w:val="00B8791A"/>
    <w:rsid w:val="00BA3941"/>
    <w:rsid w:val="00BA4167"/>
    <w:rsid w:val="00BA50EE"/>
    <w:rsid w:val="00BC1384"/>
    <w:rsid w:val="00BD0BED"/>
    <w:rsid w:val="00BE083C"/>
    <w:rsid w:val="00BE1E4B"/>
    <w:rsid w:val="00BE3839"/>
    <w:rsid w:val="00BE38A1"/>
    <w:rsid w:val="00BF3AC9"/>
    <w:rsid w:val="00BF3EDD"/>
    <w:rsid w:val="00BF53E9"/>
    <w:rsid w:val="00C05A4C"/>
    <w:rsid w:val="00C05A6D"/>
    <w:rsid w:val="00C16CD4"/>
    <w:rsid w:val="00C24E41"/>
    <w:rsid w:val="00C45288"/>
    <w:rsid w:val="00C47F41"/>
    <w:rsid w:val="00C6131F"/>
    <w:rsid w:val="00C636E8"/>
    <w:rsid w:val="00C76847"/>
    <w:rsid w:val="00C80089"/>
    <w:rsid w:val="00C828F6"/>
    <w:rsid w:val="00C8721F"/>
    <w:rsid w:val="00CA5C1C"/>
    <w:rsid w:val="00CC45D7"/>
    <w:rsid w:val="00CD1246"/>
    <w:rsid w:val="00CD17D1"/>
    <w:rsid w:val="00CE42FB"/>
    <w:rsid w:val="00CE54DF"/>
    <w:rsid w:val="00CE5E86"/>
    <w:rsid w:val="00CF7DCB"/>
    <w:rsid w:val="00D0774D"/>
    <w:rsid w:val="00D10280"/>
    <w:rsid w:val="00D105E5"/>
    <w:rsid w:val="00D1142E"/>
    <w:rsid w:val="00D15098"/>
    <w:rsid w:val="00D21A1F"/>
    <w:rsid w:val="00D2511C"/>
    <w:rsid w:val="00D32B1F"/>
    <w:rsid w:val="00D60542"/>
    <w:rsid w:val="00D63FA7"/>
    <w:rsid w:val="00D7248B"/>
    <w:rsid w:val="00D74220"/>
    <w:rsid w:val="00D910C4"/>
    <w:rsid w:val="00D934BF"/>
    <w:rsid w:val="00D94967"/>
    <w:rsid w:val="00DA129B"/>
    <w:rsid w:val="00DC38F4"/>
    <w:rsid w:val="00DD378B"/>
    <w:rsid w:val="00DD7C33"/>
    <w:rsid w:val="00DE2297"/>
    <w:rsid w:val="00DE6FB6"/>
    <w:rsid w:val="00DF4AAF"/>
    <w:rsid w:val="00E0663E"/>
    <w:rsid w:val="00E11854"/>
    <w:rsid w:val="00E237F6"/>
    <w:rsid w:val="00E53267"/>
    <w:rsid w:val="00E730AF"/>
    <w:rsid w:val="00E75699"/>
    <w:rsid w:val="00E846DD"/>
    <w:rsid w:val="00E9076B"/>
    <w:rsid w:val="00EA068D"/>
    <w:rsid w:val="00EB4296"/>
    <w:rsid w:val="00EB4974"/>
    <w:rsid w:val="00EB65AE"/>
    <w:rsid w:val="00EC0A79"/>
    <w:rsid w:val="00EC477C"/>
    <w:rsid w:val="00ED5641"/>
    <w:rsid w:val="00EE1987"/>
    <w:rsid w:val="00F0077C"/>
    <w:rsid w:val="00F12B3D"/>
    <w:rsid w:val="00F558F8"/>
    <w:rsid w:val="00F73BF8"/>
    <w:rsid w:val="00F93FFA"/>
    <w:rsid w:val="00FA00E1"/>
    <w:rsid w:val="00FA0D4B"/>
    <w:rsid w:val="00FA5AEC"/>
    <w:rsid w:val="00FB3BD8"/>
    <w:rsid w:val="00FB48C4"/>
    <w:rsid w:val="00FB5A1F"/>
    <w:rsid w:val="00FB618F"/>
    <w:rsid w:val="00FB6A24"/>
    <w:rsid w:val="00FC4F05"/>
    <w:rsid w:val="00FC78B5"/>
    <w:rsid w:val="00FD1D53"/>
    <w:rsid w:val="00FE3812"/>
    <w:rsid w:val="00FE3813"/>
    <w:rsid w:val="00FF335F"/>
    <w:rsid w:val="00FF34B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C94A2A"/>
  <w15:chartTrackingRefBased/>
  <w15:docId w15:val="{4A5F97E3-990C-43C1-BA82-67D5642FF8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Parties"/>
    <w:qFormat/>
    <w:rsid w:val="00773EF2"/>
    <w:rPr>
      <w:rFonts w:ascii="Arial Black" w:hAnsi="Arial Black"/>
      <w:b/>
      <w:sz w:val="44"/>
    </w:rPr>
  </w:style>
  <w:style w:type="paragraph" w:styleId="Titre1">
    <w:name w:val="heading 1"/>
    <w:aliases w:val="Grand titre"/>
    <w:basedOn w:val="Normal"/>
    <w:next w:val="Normal"/>
    <w:link w:val="Titre1Car"/>
    <w:uiPriority w:val="9"/>
    <w:qFormat/>
    <w:rsid w:val="000D1EFB"/>
    <w:pPr>
      <w:keepNext/>
      <w:keepLines/>
      <w:spacing w:before="240" w:after="0"/>
      <w:outlineLvl w:val="0"/>
    </w:pPr>
    <w:rPr>
      <w:rFonts w:ascii="Arial" w:eastAsiaTheme="majorEastAsia" w:hAnsi="Arial" w:cstheme="majorBidi"/>
      <w:sz w:val="28"/>
      <w:szCs w:val="32"/>
      <w:u w:val="single"/>
    </w:rPr>
  </w:style>
  <w:style w:type="paragraph" w:styleId="Titre2">
    <w:name w:val="heading 2"/>
    <w:aliases w:val="sous-titre"/>
    <w:basedOn w:val="Normal"/>
    <w:next w:val="Normal"/>
    <w:link w:val="Titre2Car"/>
    <w:uiPriority w:val="9"/>
    <w:unhideWhenUsed/>
    <w:qFormat/>
    <w:rsid w:val="000D1EFB"/>
    <w:pPr>
      <w:keepNext/>
      <w:keepLines/>
      <w:spacing w:before="40" w:after="0"/>
      <w:outlineLvl w:val="1"/>
    </w:pPr>
    <w:rPr>
      <w:rFonts w:ascii="Arial" w:eastAsiaTheme="majorEastAsia" w:hAnsi="Arial" w:cstheme="majorBidi"/>
      <w:sz w:val="26"/>
      <w:szCs w:val="26"/>
    </w:rPr>
  </w:style>
  <w:style w:type="paragraph" w:styleId="Titre3">
    <w:name w:val="heading 3"/>
    <w:basedOn w:val="Normal"/>
    <w:next w:val="Normal"/>
    <w:link w:val="Titre3Car"/>
    <w:uiPriority w:val="9"/>
    <w:semiHidden/>
    <w:unhideWhenUsed/>
    <w:qFormat/>
    <w:rsid w:val="00E846D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aliases w:val="Texte"/>
    <w:uiPriority w:val="1"/>
    <w:qFormat/>
    <w:rsid w:val="004F0BF1"/>
    <w:pPr>
      <w:spacing w:after="0" w:line="240" w:lineRule="auto"/>
    </w:pPr>
    <w:rPr>
      <w:rFonts w:ascii="Arial" w:hAnsi="Arial"/>
      <w:sz w:val="24"/>
    </w:rPr>
  </w:style>
  <w:style w:type="character" w:customStyle="1" w:styleId="Titre1Car">
    <w:name w:val="Titre 1 Car"/>
    <w:aliases w:val="Grand titre Car"/>
    <w:basedOn w:val="Policepardfaut"/>
    <w:link w:val="Titre1"/>
    <w:uiPriority w:val="9"/>
    <w:rsid w:val="000D1EFB"/>
    <w:rPr>
      <w:rFonts w:ascii="Arial" w:eastAsiaTheme="majorEastAsia" w:hAnsi="Arial" w:cstheme="majorBidi"/>
      <w:b/>
      <w:sz w:val="28"/>
      <w:szCs w:val="32"/>
      <w:u w:val="single"/>
    </w:rPr>
  </w:style>
  <w:style w:type="character" w:customStyle="1" w:styleId="Titre2Car">
    <w:name w:val="Titre 2 Car"/>
    <w:aliases w:val="sous-titre Car"/>
    <w:basedOn w:val="Policepardfaut"/>
    <w:link w:val="Titre2"/>
    <w:uiPriority w:val="9"/>
    <w:rsid w:val="000D1EFB"/>
    <w:rPr>
      <w:rFonts w:ascii="Arial" w:eastAsiaTheme="majorEastAsia" w:hAnsi="Arial" w:cstheme="majorBidi"/>
      <w:b/>
      <w:sz w:val="26"/>
      <w:szCs w:val="26"/>
    </w:rPr>
  </w:style>
  <w:style w:type="paragraph" w:styleId="Paragraphedeliste">
    <w:name w:val="List Paragraph"/>
    <w:basedOn w:val="Normal"/>
    <w:uiPriority w:val="34"/>
    <w:qFormat/>
    <w:rsid w:val="008A0445"/>
    <w:pPr>
      <w:ind w:left="720"/>
      <w:contextualSpacing/>
    </w:pPr>
  </w:style>
  <w:style w:type="paragraph" w:customStyle="1" w:styleId="Style1">
    <w:name w:val="Style1"/>
    <w:basedOn w:val="Normal"/>
    <w:link w:val="Style1Car"/>
    <w:qFormat/>
    <w:rsid w:val="005D284E"/>
    <w:pPr>
      <w:spacing w:line="360" w:lineRule="auto"/>
    </w:pPr>
  </w:style>
  <w:style w:type="character" w:customStyle="1" w:styleId="Style1Car">
    <w:name w:val="Style1 Car"/>
    <w:basedOn w:val="Policepardfaut"/>
    <w:link w:val="Style1"/>
    <w:rsid w:val="005D284E"/>
    <w:rPr>
      <w:rFonts w:ascii="Arial Black" w:hAnsi="Arial Black"/>
      <w:b/>
      <w:sz w:val="44"/>
    </w:rPr>
  </w:style>
  <w:style w:type="paragraph" w:styleId="Notedebasdepage">
    <w:name w:val="footnote text"/>
    <w:basedOn w:val="Normal"/>
    <w:link w:val="NotedebasdepageCar"/>
    <w:uiPriority w:val="99"/>
    <w:semiHidden/>
    <w:unhideWhenUsed/>
    <w:rsid w:val="004D67BE"/>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4D67BE"/>
    <w:rPr>
      <w:rFonts w:ascii="Arial Black" w:hAnsi="Arial Black"/>
      <w:b/>
      <w:sz w:val="20"/>
      <w:szCs w:val="20"/>
    </w:rPr>
  </w:style>
  <w:style w:type="character" w:styleId="Appelnotedebasdep">
    <w:name w:val="footnote reference"/>
    <w:basedOn w:val="Policepardfaut"/>
    <w:uiPriority w:val="99"/>
    <w:semiHidden/>
    <w:unhideWhenUsed/>
    <w:rsid w:val="004D67BE"/>
    <w:rPr>
      <w:vertAlign w:val="superscript"/>
    </w:rPr>
  </w:style>
  <w:style w:type="character" w:styleId="Lienhypertexte">
    <w:name w:val="Hyperlink"/>
    <w:basedOn w:val="Policepardfaut"/>
    <w:uiPriority w:val="99"/>
    <w:unhideWhenUsed/>
    <w:rsid w:val="00512B1C"/>
    <w:rPr>
      <w:color w:val="0000FF"/>
      <w:u w:val="single"/>
    </w:rPr>
  </w:style>
  <w:style w:type="character" w:customStyle="1" w:styleId="h2">
    <w:name w:val="h2"/>
    <w:basedOn w:val="Policepardfaut"/>
    <w:rsid w:val="00E730AF"/>
  </w:style>
  <w:style w:type="character" w:styleId="lev">
    <w:name w:val="Strong"/>
    <w:basedOn w:val="Policepardfaut"/>
    <w:uiPriority w:val="22"/>
    <w:qFormat/>
    <w:rsid w:val="009E434D"/>
    <w:rPr>
      <w:b/>
      <w:bCs/>
    </w:rPr>
  </w:style>
  <w:style w:type="character" w:customStyle="1" w:styleId="lang-en">
    <w:name w:val="lang-en"/>
    <w:basedOn w:val="Policepardfaut"/>
    <w:rsid w:val="009E434D"/>
  </w:style>
  <w:style w:type="character" w:customStyle="1" w:styleId="Titre3Car">
    <w:name w:val="Titre 3 Car"/>
    <w:basedOn w:val="Policepardfaut"/>
    <w:link w:val="Titre3"/>
    <w:uiPriority w:val="9"/>
    <w:semiHidden/>
    <w:rsid w:val="00E846DD"/>
    <w:rPr>
      <w:rFonts w:asciiTheme="majorHAnsi" w:eastAsiaTheme="majorEastAsia" w:hAnsiTheme="majorHAnsi" w:cstheme="majorBidi"/>
      <w:b/>
      <w:color w:val="1F3763" w:themeColor="accent1" w:themeShade="7F"/>
      <w:sz w:val="24"/>
      <w:szCs w:val="24"/>
    </w:rPr>
  </w:style>
  <w:style w:type="paragraph" w:styleId="Commentaire">
    <w:name w:val="annotation text"/>
    <w:basedOn w:val="Normal"/>
    <w:link w:val="CommentaireCar"/>
    <w:uiPriority w:val="99"/>
    <w:semiHidden/>
    <w:unhideWhenUsed/>
    <w:rsid w:val="00FE3812"/>
    <w:pPr>
      <w:spacing w:line="240" w:lineRule="auto"/>
    </w:pPr>
    <w:rPr>
      <w:sz w:val="20"/>
      <w:szCs w:val="20"/>
    </w:rPr>
  </w:style>
  <w:style w:type="character" w:customStyle="1" w:styleId="CommentaireCar">
    <w:name w:val="Commentaire Car"/>
    <w:basedOn w:val="Policepardfaut"/>
    <w:link w:val="Commentaire"/>
    <w:uiPriority w:val="99"/>
    <w:semiHidden/>
    <w:rsid w:val="00FE3812"/>
    <w:rPr>
      <w:rFonts w:ascii="Arial Black" w:hAnsi="Arial Black"/>
      <w:b/>
      <w:sz w:val="20"/>
      <w:szCs w:val="20"/>
    </w:rPr>
  </w:style>
  <w:style w:type="paragraph" w:styleId="Textedebulles">
    <w:name w:val="Balloon Text"/>
    <w:basedOn w:val="Normal"/>
    <w:link w:val="TextedebullesCar"/>
    <w:uiPriority w:val="99"/>
    <w:semiHidden/>
    <w:unhideWhenUsed/>
    <w:rsid w:val="00E0663E"/>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E0663E"/>
    <w:rPr>
      <w:rFonts w:ascii="Segoe UI" w:hAnsi="Segoe UI" w:cs="Segoe UI"/>
      <w:b/>
      <w:sz w:val="18"/>
      <w:szCs w:val="18"/>
    </w:rPr>
  </w:style>
  <w:style w:type="paragraph" w:styleId="NormalWeb">
    <w:name w:val="Normal (Web)"/>
    <w:basedOn w:val="Normal"/>
    <w:uiPriority w:val="99"/>
    <w:semiHidden/>
    <w:unhideWhenUsed/>
    <w:rsid w:val="00FA00E1"/>
    <w:pPr>
      <w:spacing w:before="100" w:beforeAutospacing="1" w:after="100" w:afterAutospacing="1" w:line="240" w:lineRule="auto"/>
    </w:pPr>
    <w:rPr>
      <w:rFonts w:ascii="Times New Roman" w:eastAsia="Times New Roman" w:hAnsi="Times New Roman" w:cs="Times New Roman"/>
      <w:b w:val="0"/>
      <w:sz w:val="24"/>
      <w:szCs w:val="24"/>
      <w:lang w:eastAsia="fr-FR"/>
    </w:rPr>
  </w:style>
  <w:style w:type="paragraph" w:customStyle="1" w:styleId="Default">
    <w:name w:val="Default"/>
    <w:rsid w:val="004F7EA9"/>
    <w:pPr>
      <w:autoSpaceDE w:val="0"/>
      <w:autoSpaceDN w:val="0"/>
      <w:adjustRightInd w:val="0"/>
      <w:spacing w:after="0" w:line="240" w:lineRule="auto"/>
    </w:pPr>
    <w:rPr>
      <w:rFonts w:ascii="Times New Roman" w:hAnsi="Times New Roman" w:cs="Times New Roman"/>
      <w:color w:val="000000"/>
      <w:sz w:val="24"/>
      <w:szCs w:val="24"/>
    </w:rPr>
  </w:style>
  <w:style w:type="table" w:styleId="Grilledutableau">
    <w:name w:val="Table Grid"/>
    <w:basedOn w:val="TableauNormal"/>
    <w:uiPriority w:val="39"/>
    <w:rsid w:val="00BE1E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000769">
      <w:bodyDiv w:val="1"/>
      <w:marLeft w:val="0"/>
      <w:marRight w:val="0"/>
      <w:marTop w:val="0"/>
      <w:marBottom w:val="0"/>
      <w:divBdr>
        <w:top w:val="none" w:sz="0" w:space="0" w:color="auto"/>
        <w:left w:val="none" w:sz="0" w:space="0" w:color="auto"/>
        <w:bottom w:val="none" w:sz="0" w:space="0" w:color="auto"/>
        <w:right w:val="none" w:sz="0" w:space="0" w:color="auto"/>
      </w:divBdr>
    </w:div>
    <w:div w:id="369689719">
      <w:bodyDiv w:val="1"/>
      <w:marLeft w:val="0"/>
      <w:marRight w:val="0"/>
      <w:marTop w:val="0"/>
      <w:marBottom w:val="0"/>
      <w:divBdr>
        <w:top w:val="none" w:sz="0" w:space="0" w:color="auto"/>
        <w:left w:val="none" w:sz="0" w:space="0" w:color="auto"/>
        <w:bottom w:val="none" w:sz="0" w:space="0" w:color="auto"/>
        <w:right w:val="none" w:sz="0" w:space="0" w:color="auto"/>
      </w:divBdr>
    </w:div>
    <w:div w:id="724836624">
      <w:bodyDiv w:val="1"/>
      <w:marLeft w:val="0"/>
      <w:marRight w:val="0"/>
      <w:marTop w:val="0"/>
      <w:marBottom w:val="0"/>
      <w:divBdr>
        <w:top w:val="none" w:sz="0" w:space="0" w:color="auto"/>
        <w:left w:val="none" w:sz="0" w:space="0" w:color="auto"/>
        <w:bottom w:val="none" w:sz="0" w:space="0" w:color="auto"/>
        <w:right w:val="none" w:sz="0" w:space="0" w:color="auto"/>
      </w:divBdr>
    </w:div>
    <w:div w:id="789204229">
      <w:bodyDiv w:val="1"/>
      <w:marLeft w:val="0"/>
      <w:marRight w:val="0"/>
      <w:marTop w:val="0"/>
      <w:marBottom w:val="0"/>
      <w:divBdr>
        <w:top w:val="none" w:sz="0" w:space="0" w:color="auto"/>
        <w:left w:val="none" w:sz="0" w:space="0" w:color="auto"/>
        <w:bottom w:val="none" w:sz="0" w:space="0" w:color="auto"/>
        <w:right w:val="none" w:sz="0" w:space="0" w:color="auto"/>
      </w:divBdr>
    </w:div>
    <w:div w:id="1320378487">
      <w:bodyDiv w:val="1"/>
      <w:marLeft w:val="0"/>
      <w:marRight w:val="0"/>
      <w:marTop w:val="0"/>
      <w:marBottom w:val="0"/>
      <w:divBdr>
        <w:top w:val="none" w:sz="0" w:space="0" w:color="auto"/>
        <w:left w:val="none" w:sz="0" w:space="0" w:color="auto"/>
        <w:bottom w:val="none" w:sz="0" w:space="0" w:color="auto"/>
        <w:right w:val="none" w:sz="0" w:space="0" w:color="auto"/>
      </w:divBdr>
    </w:div>
    <w:div w:id="190749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diagramData" Target="diagrams/data1.xml"/><Relationship Id="rId26" Type="http://schemas.openxmlformats.org/officeDocument/2006/relationships/image" Target="media/image10.jpeg"/><Relationship Id="rId39" Type="http://schemas.openxmlformats.org/officeDocument/2006/relationships/hyperlink" Target="https://www.lemagit.fr/definition/Cloud-public" TargetMode="External"/><Relationship Id="rId21" Type="http://schemas.openxmlformats.org/officeDocument/2006/relationships/diagramColors" Target="diagrams/colors1.xml"/><Relationship Id="rId34" Type="http://schemas.openxmlformats.org/officeDocument/2006/relationships/image" Target="media/image12.png"/><Relationship Id="rId42" Type="http://schemas.openxmlformats.org/officeDocument/2006/relationships/image" Target="media/image15.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g"/><Relationship Id="rId29" Type="http://schemas.openxmlformats.org/officeDocument/2006/relationships/hyperlink" Target="https://www.redhat.com/fr/topics/data-storage/file-block-object-storag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Mobile_backend_as_a_service" TargetMode="External"/><Relationship Id="rId24" Type="http://schemas.openxmlformats.org/officeDocument/2006/relationships/image" Target="media/image8.jpg"/><Relationship Id="rId32" Type="http://schemas.openxmlformats.org/officeDocument/2006/relationships/hyperlink" Target="https://fr.wikipedia.org/wiki/Syst%C3%A8me_de_gestion_de_base_de_donn%C3%A9es" TargetMode="External"/><Relationship Id="rId37" Type="http://schemas.openxmlformats.org/officeDocument/2006/relationships/image" Target="media/image14.emf"/><Relationship Id="rId40" Type="http://schemas.openxmlformats.org/officeDocument/2006/relationships/hyperlink" Target="https://www.lemagit.fr/definition/Cloud-hybride"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7.png"/><Relationship Id="rId28" Type="http://schemas.openxmlformats.org/officeDocument/2006/relationships/hyperlink" Target="http://www.microsoft.com/en-us/server-cloud/products/sql-server/" TargetMode="External"/><Relationship Id="rId36" Type="http://schemas.openxmlformats.org/officeDocument/2006/relationships/package" Target="embeddings/Dessin_Microsoft_Visio.vsdx"/><Relationship Id="rId10" Type="http://schemas.openxmlformats.org/officeDocument/2006/relationships/hyperlink" Target="https://fr.wikipedia.org/wiki/Infrastructure_as_a_service" TargetMode="External"/><Relationship Id="rId19" Type="http://schemas.openxmlformats.org/officeDocument/2006/relationships/diagramLayout" Target="diagrams/layout1.xml"/><Relationship Id="rId31" Type="http://schemas.openxmlformats.org/officeDocument/2006/relationships/hyperlink" Target="http://www.godaddy.com" TargetMode="External"/><Relationship Id="rId44"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yperlink" Target="https://fr.wikipedia.org/wiki/Plate-forme_en_tant_que_service" TargetMode="External"/><Relationship Id="rId14" Type="http://schemas.openxmlformats.org/officeDocument/2006/relationships/image" Target="media/image3.jpg"/><Relationship Id="rId22" Type="http://schemas.microsoft.com/office/2007/relationships/diagramDrawing" Target="diagrams/drawing1.xml"/><Relationship Id="rId27" Type="http://schemas.openxmlformats.org/officeDocument/2006/relationships/image" Target="media/image11.jpeg"/><Relationship Id="rId30" Type="http://schemas.openxmlformats.org/officeDocument/2006/relationships/hyperlink" Target="https://fr.wikipedia.org/wiki/R%C3%A9seau_(informatique)" TargetMode="External"/><Relationship Id="rId35" Type="http://schemas.openxmlformats.org/officeDocument/2006/relationships/image" Target="media/image13.emf"/><Relationship Id="rId43" Type="http://schemas.openxmlformats.org/officeDocument/2006/relationships/image" Target="media/image16.jpeg"/><Relationship Id="rId8" Type="http://schemas.openxmlformats.org/officeDocument/2006/relationships/hyperlink" Target="https://fr.wikipedia.org/wiki/Logiciel_en_tant_que_service" TargetMode="External"/><Relationship Id="rId3"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image" Target="media/image6.jpeg"/><Relationship Id="rId25" Type="http://schemas.openxmlformats.org/officeDocument/2006/relationships/image" Target="media/image9.jpg"/><Relationship Id="rId33" Type="http://schemas.openxmlformats.org/officeDocument/2006/relationships/hyperlink" Target="https://fr.wikipedia.org/wiki/Structured_Query_Language" TargetMode="External"/><Relationship Id="rId38" Type="http://schemas.openxmlformats.org/officeDocument/2006/relationships/package" Target="embeddings/Dessin_Microsoft_Visio1.vsdx"/><Relationship Id="rId46" Type="http://schemas.openxmlformats.org/officeDocument/2006/relationships/theme" Target="theme/theme1.xml"/><Relationship Id="rId20" Type="http://schemas.openxmlformats.org/officeDocument/2006/relationships/diagramQuickStyle" Target="diagrams/quickStyle1.xml"/><Relationship Id="rId41" Type="http://schemas.openxmlformats.org/officeDocument/2006/relationships/hyperlink" Target="https://www.lemagit.fr/definition/Reseau" TargetMode="External"/></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71765"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78162"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81013"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36616" custScaleY="135600"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36319" custScaleY="89989"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61828"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95892"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88672"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91312"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01600"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135065"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141014"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164928"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186255"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641522" y="536887"/>
          <a:ext cx="1169150" cy="170036"/>
        </a:xfrm>
        <a:custGeom>
          <a:avLst/>
          <a:gdLst/>
          <a:ahLst/>
          <a:cxnLst/>
          <a:rect l="0" t="0" r="0" b="0"/>
          <a:pathLst>
            <a:path>
              <a:moveTo>
                <a:pt x="0" y="0"/>
              </a:moveTo>
              <a:lnTo>
                <a:pt x="0" y="113273"/>
              </a:lnTo>
              <a:lnTo>
                <a:pt x="1169150" y="113273"/>
              </a:lnTo>
              <a:lnTo>
                <a:pt x="116915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639260" y="1117039"/>
          <a:ext cx="669451" cy="240113"/>
        </a:xfrm>
        <a:custGeom>
          <a:avLst/>
          <a:gdLst/>
          <a:ahLst/>
          <a:cxnLst/>
          <a:rect l="0" t="0" r="0" b="0"/>
          <a:pathLst>
            <a:path>
              <a:moveTo>
                <a:pt x="0" y="0"/>
              </a:moveTo>
              <a:lnTo>
                <a:pt x="0" y="240113"/>
              </a:lnTo>
              <a:lnTo>
                <a:pt x="669451" y="24011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4193752" y="1922110"/>
          <a:ext cx="231034" cy="217816"/>
        </a:xfrm>
        <a:custGeom>
          <a:avLst/>
          <a:gdLst/>
          <a:ahLst/>
          <a:cxnLst/>
          <a:rect l="0" t="0" r="0" b="0"/>
          <a:pathLst>
            <a:path>
              <a:moveTo>
                <a:pt x="0" y="0"/>
              </a:moveTo>
              <a:lnTo>
                <a:pt x="0" y="217816"/>
              </a:lnTo>
              <a:lnTo>
                <a:pt x="231034" y="21781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4193752" y="1922110"/>
          <a:ext cx="798737" cy="515300"/>
        </a:xfrm>
        <a:custGeom>
          <a:avLst/>
          <a:gdLst/>
          <a:ahLst/>
          <a:cxnLst/>
          <a:rect l="0" t="0" r="0" b="0"/>
          <a:pathLst>
            <a:path>
              <a:moveTo>
                <a:pt x="0" y="0"/>
              </a:moveTo>
              <a:lnTo>
                <a:pt x="0" y="458538"/>
              </a:lnTo>
              <a:lnTo>
                <a:pt x="798737" y="458538"/>
              </a:lnTo>
              <a:lnTo>
                <a:pt x="798737" y="51530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4071530" y="1922110"/>
          <a:ext cx="91440" cy="519706"/>
        </a:xfrm>
        <a:custGeom>
          <a:avLst/>
          <a:gdLst/>
          <a:ahLst/>
          <a:cxnLst/>
          <a:rect l="0" t="0" r="0" b="0"/>
          <a:pathLst>
            <a:path>
              <a:moveTo>
                <a:pt x="122222" y="0"/>
              </a:moveTo>
              <a:lnTo>
                <a:pt x="122222" y="462943"/>
              </a:lnTo>
              <a:lnTo>
                <a:pt x="45720" y="462943"/>
              </a:lnTo>
              <a:lnTo>
                <a:pt x="45720" y="51970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3320183" y="1922110"/>
          <a:ext cx="873568" cy="515303"/>
        </a:xfrm>
        <a:custGeom>
          <a:avLst/>
          <a:gdLst/>
          <a:ahLst/>
          <a:cxnLst/>
          <a:rect l="0" t="0" r="0" b="0"/>
          <a:pathLst>
            <a:path>
              <a:moveTo>
                <a:pt x="873568" y="0"/>
              </a:moveTo>
              <a:lnTo>
                <a:pt x="873568" y="458540"/>
              </a:lnTo>
              <a:lnTo>
                <a:pt x="0" y="458540"/>
              </a:lnTo>
              <a:lnTo>
                <a:pt x="0" y="51530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639260" y="1117039"/>
          <a:ext cx="1554492" cy="530447"/>
        </a:xfrm>
        <a:custGeom>
          <a:avLst/>
          <a:gdLst/>
          <a:ahLst/>
          <a:cxnLst/>
          <a:rect l="0" t="0" r="0" b="0"/>
          <a:pathLst>
            <a:path>
              <a:moveTo>
                <a:pt x="0" y="0"/>
              </a:moveTo>
              <a:lnTo>
                <a:pt x="0" y="473685"/>
              </a:lnTo>
              <a:lnTo>
                <a:pt x="1554492" y="473685"/>
              </a:lnTo>
              <a:lnTo>
                <a:pt x="1554492"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660428" y="1908825"/>
          <a:ext cx="782470" cy="162140"/>
        </a:xfrm>
        <a:custGeom>
          <a:avLst/>
          <a:gdLst/>
          <a:ahLst/>
          <a:cxnLst/>
          <a:rect l="0" t="0" r="0" b="0"/>
          <a:pathLst>
            <a:path>
              <a:moveTo>
                <a:pt x="0" y="0"/>
              </a:moveTo>
              <a:lnTo>
                <a:pt x="0" y="105378"/>
              </a:lnTo>
              <a:lnTo>
                <a:pt x="782470" y="105378"/>
              </a:lnTo>
              <a:lnTo>
                <a:pt x="782470"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614708" y="1908825"/>
          <a:ext cx="91440" cy="162140"/>
        </a:xfrm>
        <a:custGeom>
          <a:avLst/>
          <a:gdLst/>
          <a:ahLst/>
          <a:cxnLst/>
          <a:rect l="0" t="0" r="0" b="0"/>
          <a:pathLst>
            <a:path>
              <a:moveTo>
                <a:pt x="45720" y="0"/>
              </a:moveTo>
              <a:lnTo>
                <a:pt x="45720" y="105378"/>
              </a:lnTo>
              <a:lnTo>
                <a:pt x="48974" y="105378"/>
              </a:lnTo>
              <a:lnTo>
                <a:pt x="48974"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593540" y="1117039"/>
          <a:ext cx="91440" cy="532591"/>
        </a:xfrm>
        <a:custGeom>
          <a:avLst/>
          <a:gdLst/>
          <a:ahLst/>
          <a:cxnLst/>
          <a:rect l="0" t="0" r="0" b="0"/>
          <a:pathLst>
            <a:path>
              <a:moveTo>
                <a:pt x="45720" y="0"/>
              </a:moveTo>
              <a:lnTo>
                <a:pt x="45720" y="475828"/>
              </a:lnTo>
              <a:lnTo>
                <a:pt x="66888" y="475828"/>
              </a:lnTo>
              <a:lnTo>
                <a:pt x="66888" y="5325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71013" y="2014011"/>
          <a:ext cx="500620" cy="166635"/>
        </a:xfrm>
        <a:custGeom>
          <a:avLst/>
          <a:gdLst/>
          <a:ahLst/>
          <a:cxnLst/>
          <a:rect l="0" t="0" r="0" b="0"/>
          <a:pathLst>
            <a:path>
              <a:moveTo>
                <a:pt x="0" y="0"/>
              </a:moveTo>
              <a:lnTo>
                <a:pt x="0" y="109873"/>
              </a:lnTo>
              <a:lnTo>
                <a:pt x="500620" y="109873"/>
              </a:lnTo>
              <a:lnTo>
                <a:pt x="50062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92435" y="2014011"/>
          <a:ext cx="378578" cy="166635"/>
        </a:xfrm>
        <a:custGeom>
          <a:avLst/>
          <a:gdLst/>
          <a:ahLst/>
          <a:cxnLst/>
          <a:rect l="0" t="0" r="0" b="0"/>
          <a:pathLst>
            <a:path>
              <a:moveTo>
                <a:pt x="378578" y="0"/>
              </a:moveTo>
              <a:lnTo>
                <a:pt x="378578" y="109873"/>
              </a:lnTo>
              <a:lnTo>
                <a:pt x="0" y="109873"/>
              </a:lnTo>
              <a:lnTo>
                <a:pt x="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71013" y="1117039"/>
          <a:ext cx="1468246" cy="530447"/>
        </a:xfrm>
        <a:custGeom>
          <a:avLst/>
          <a:gdLst/>
          <a:ahLst/>
          <a:cxnLst/>
          <a:rect l="0" t="0" r="0" b="0"/>
          <a:pathLst>
            <a:path>
              <a:moveTo>
                <a:pt x="1468246" y="0"/>
              </a:moveTo>
              <a:lnTo>
                <a:pt x="1468246" y="473685"/>
              </a:lnTo>
              <a:lnTo>
                <a:pt x="0" y="473685"/>
              </a:lnTo>
              <a:lnTo>
                <a:pt x="0"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593540" y="536887"/>
          <a:ext cx="91440" cy="183491"/>
        </a:xfrm>
        <a:custGeom>
          <a:avLst/>
          <a:gdLst/>
          <a:ahLst/>
          <a:cxnLst/>
          <a:rect l="0" t="0" r="0" b="0"/>
          <a:pathLst>
            <a:path>
              <a:moveTo>
                <a:pt x="47982" y="0"/>
              </a:moveTo>
              <a:lnTo>
                <a:pt x="47982" y="126728"/>
              </a:lnTo>
              <a:lnTo>
                <a:pt x="45720" y="126728"/>
              </a:lnTo>
              <a:lnTo>
                <a:pt x="45720" y="1834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480862" y="536887"/>
          <a:ext cx="1160659" cy="170036"/>
        </a:xfrm>
        <a:custGeom>
          <a:avLst/>
          <a:gdLst/>
          <a:ahLst/>
          <a:cxnLst/>
          <a:rect l="0" t="0" r="0" b="0"/>
          <a:pathLst>
            <a:path>
              <a:moveTo>
                <a:pt x="1160659" y="0"/>
              </a:moveTo>
              <a:lnTo>
                <a:pt x="1160659" y="113273"/>
              </a:lnTo>
              <a:lnTo>
                <a:pt x="0" y="113273"/>
              </a:lnTo>
              <a:lnTo>
                <a:pt x="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595802" y="193978"/>
          <a:ext cx="91440" cy="131638"/>
        </a:xfrm>
        <a:custGeom>
          <a:avLst/>
          <a:gdLst/>
          <a:ahLst/>
          <a:cxnLst/>
          <a:rect l="0" t="0" r="0" b="0"/>
          <a:pathLst>
            <a:path>
              <a:moveTo>
                <a:pt x="45720" y="0"/>
              </a:moveTo>
              <a:lnTo>
                <a:pt x="45720" y="131638"/>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988889" y="0"/>
          <a:ext cx="1305266" cy="1939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SSEMBLÉE GÉNÉRALE</a:t>
          </a:r>
        </a:p>
      </dsp:txBody>
      <dsp:txXfrm>
        <a:off x="1988889" y="0"/>
        <a:ext cx="1305266" cy="193978"/>
      </dsp:txXfrm>
    </dsp:sp>
    <dsp:sp modelId="{0743C7C9-84A3-49DB-B8C9-0DAA26126A92}">
      <dsp:nvSpPr>
        <dsp:cNvPr id="0" name=""/>
        <dsp:cNvSpPr/>
      </dsp:nvSpPr>
      <dsp:spPr>
        <a:xfrm>
          <a:off x="1993662" y="325617"/>
          <a:ext cx="1295719" cy="211269"/>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993662" y="325617"/>
        <a:ext cx="1295719" cy="211269"/>
      </dsp:txXfrm>
    </dsp:sp>
    <dsp:sp modelId="{7DC3EC94-318A-4592-AD74-98AD8DE85CF9}">
      <dsp:nvSpPr>
        <dsp:cNvPr id="0" name=""/>
        <dsp:cNvSpPr/>
      </dsp:nvSpPr>
      <dsp:spPr>
        <a:xfrm>
          <a:off x="991588" y="706923"/>
          <a:ext cx="978547" cy="412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91588" y="706923"/>
        <a:ext cx="978547" cy="412314"/>
      </dsp:txXfrm>
    </dsp:sp>
    <dsp:sp modelId="{2FACBDDD-2D1A-4204-AFDD-692D81A5728B}">
      <dsp:nvSpPr>
        <dsp:cNvPr id="0" name=""/>
        <dsp:cNvSpPr/>
      </dsp:nvSpPr>
      <dsp:spPr>
        <a:xfrm>
          <a:off x="2145548" y="720378"/>
          <a:ext cx="987423" cy="39666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2145548" y="720378"/>
        <a:ext cx="987423" cy="396661"/>
      </dsp:txXfrm>
    </dsp:sp>
    <dsp:sp modelId="{CA625908-7E1E-41CD-B780-CAAB2E6F3771}">
      <dsp:nvSpPr>
        <dsp:cNvPr id="0" name=""/>
        <dsp:cNvSpPr/>
      </dsp:nvSpPr>
      <dsp:spPr>
        <a:xfrm>
          <a:off x="531446" y="1647487"/>
          <a:ext cx="1279134" cy="36652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531446" y="1647487"/>
        <a:ext cx="1279134" cy="366523"/>
      </dsp:txXfrm>
    </dsp:sp>
    <dsp:sp modelId="{E6B4C495-6679-4EBF-8CFE-E1C7A12BE694}">
      <dsp:nvSpPr>
        <dsp:cNvPr id="0" name=""/>
        <dsp:cNvSpPr/>
      </dsp:nvSpPr>
      <dsp:spPr>
        <a:xfrm>
          <a:off x="423968" y="2180646"/>
          <a:ext cx="736933" cy="24323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423968" y="2180646"/>
        <a:ext cx="736933" cy="243237"/>
      </dsp:txXfrm>
    </dsp:sp>
    <dsp:sp modelId="{2CF079C0-52AD-4959-B420-078F1386FAB8}">
      <dsp:nvSpPr>
        <dsp:cNvPr id="0" name=""/>
        <dsp:cNvSpPr/>
      </dsp:nvSpPr>
      <dsp:spPr>
        <a:xfrm>
          <a:off x="1234217" y="2180646"/>
          <a:ext cx="874833" cy="48352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234217" y="2180646"/>
        <a:ext cx="874833" cy="483521"/>
      </dsp:txXfrm>
    </dsp:sp>
    <dsp:sp modelId="{065708BE-DF3E-4064-8D9E-D72379FAA592}">
      <dsp:nvSpPr>
        <dsp:cNvPr id="0" name=""/>
        <dsp:cNvSpPr/>
      </dsp:nvSpPr>
      <dsp:spPr>
        <a:xfrm>
          <a:off x="1955235" y="1649631"/>
          <a:ext cx="1410385" cy="25919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55235" y="1649631"/>
        <a:ext cx="1410385" cy="259193"/>
      </dsp:txXfrm>
    </dsp:sp>
    <dsp:sp modelId="{3C0FF4DC-CE62-4F8C-957F-A9BF85C9ADBE}">
      <dsp:nvSpPr>
        <dsp:cNvPr id="0" name=""/>
        <dsp:cNvSpPr/>
      </dsp:nvSpPr>
      <dsp:spPr>
        <a:xfrm>
          <a:off x="2297621" y="2070965"/>
          <a:ext cx="732122" cy="239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97621" y="2070965"/>
        <a:ext cx="732122" cy="239678"/>
      </dsp:txXfrm>
    </dsp:sp>
    <dsp:sp modelId="{F716CD0D-4CBB-4A42-8481-48EA71724B21}">
      <dsp:nvSpPr>
        <dsp:cNvPr id="0" name=""/>
        <dsp:cNvSpPr/>
      </dsp:nvSpPr>
      <dsp:spPr>
        <a:xfrm>
          <a:off x="3109800" y="2070965"/>
          <a:ext cx="666196" cy="2468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3109800" y="2070965"/>
        <a:ext cx="666196" cy="246814"/>
      </dsp:txXfrm>
    </dsp:sp>
    <dsp:sp modelId="{A222D6ED-7BF9-4E64-984E-D2271CA09204}">
      <dsp:nvSpPr>
        <dsp:cNvPr id="0" name=""/>
        <dsp:cNvSpPr/>
      </dsp:nvSpPr>
      <dsp:spPr>
        <a:xfrm>
          <a:off x="3606937" y="1647487"/>
          <a:ext cx="1173631" cy="2746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606937" y="1647487"/>
        <a:ext cx="1173631" cy="274622"/>
      </dsp:txXfrm>
    </dsp:sp>
    <dsp:sp modelId="{739161EB-65CF-4561-A883-1B3B6E303A90}">
      <dsp:nvSpPr>
        <dsp:cNvPr id="0" name=""/>
        <dsp:cNvSpPr/>
      </dsp:nvSpPr>
      <dsp:spPr>
        <a:xfrm>
          <a:off x="2955106" y="2437413"/>
          <a:ext cx="730154" cy="32410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955106" y="2437413"/>
        <a:ext cx="730154" cy="324102"/>
      </dsp:txXfrm>
    </dsp:sp>
    <dsp:sp modelId="{92BBA844-459F-4327-B96E-B4F7121F470B}">
      <dsp:nvSpPr>
        <dsp:cNvPr id="0" name=""/>
        <dsp:cNvSpPr/>
      </dsp:nvSpPr>
      <dsp:spPr>
        <a:xfrm>
          <a:off x="3736093" y="2441816"/>
          <a:ext cx="762314" cy="32040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736093" y="2441816"/>
        <a:ext cx="762314" cy="320407"/>
      </dsp:txXfrm>
    </dsp:sp>
    <dsp:sp modelId="{FE05E152-0D93-4ECB-A127-86C7F76F6F69}">
      <dsp:nvSpPr>
        <dsp:cNvPr id="0" name=""/>
        <dsp:cNvSpPr/>
      </dsp:nvSpPr>
      <dsp:spPr>
        <a:xfrm>
          <a:off x="4546693" y="2437410"/>
          <a:ext cx="891592" cy="325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546693" y="2437410"/>
        <a:ext cx="891592" cy="325678"/>
      </dsp:txXfrm>
    </dsp:sp>
    <dsp:sp modelId="{179949DF-2201-4F80-B8A2-C6FAF95900E2}">
      <dsp:nvSpPr>
        <dsp:cNvPr id="0" name=""/>
        <dsp:cNvSpPr/>
      </dsp:nvSpPr>
      <dsp:spPr>
        <a:xfrm>
          <a:off x="4424786" y="2004777"/>
          <a:ext cx="92971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424786" y="2004777"/>
        <a:ext cx="929715" cy="270297"/>
      </dsp:txXfrm>
    </dsp:sp>
    <dsp:sp modelId="{C9912858-B1BE-488C-9F91-3FECEBA38374}">
      <dsp:nvSpPr>
        <dsp:cNvPr id="0" name=""/>
        <dsp:cNvSpPr/>
      </dsp:nvSpPr>
      <dsp:spPr>
        <a:xfrm>
          <a:off x="3308711" y="1222004"/>
          <a:ext cx="100688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3308711" y="1222004"/>
        <a:ext cx="1006885" cy="270297"/>
      </dsp:txXfrm>
    </dsp:sp>
    <dsp:sp modelId="{4355B2A0-CF31-4ECA-8895-C220B58E89EE}">
      <dsp:nvSpPr>
        <dsp:cNvPr id="0" name=""/>
        <dsp:cNvSpPr/>
      </dsp:nvSpPr>
      <dsp:spPr>
        <a:xfrm>
          <a:off x="3312406" y="706923"/>
          <a:ext cx="996532" cy="41287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312406" y="706923"/>
        <a:ext cx="996532" cy="41287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108A6B-4802-4136-9B2D-CCBB2902BC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40</TotalTime>
  <Pages>25</Pages>
  <Words>5704</Words>
  <Characters>31372</Characters>
  <Application>Microsoft Office Word</Application>
  <DocSecurity>0</DocSecurity>
  <Lines>261</Lines>
  <Paragraphs>74</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37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 Windows</dc:creator>
  <cp:keywords/>
  <dc:description/>
  <cp:lastModifiedBy>Augustin KPALOU</cp:lastModifiedBy>
  <cp:revision>24</cp:revision>
  <dcterms:created xsi:type="dcterms:W3CDTF">2020-07-21T14:47:00Z</dcterms:created>
  <dcterms:modified xsi:type="dcterms:W3CDTF">2020-09-03T19:08:00Z</dcterms:modified>
</cp:coreProperties>
</file>